
<file path=[Content_Types].xml><?xml version="1.0" encoding="utf-8"?>
<Types xmlns="http://schemas.openxmlformats.org/package/2006/content-types">
  <Default ContentType="application/vnd.openxmlformats-package.relationships+xml" Extension="rels"/>
  <Default ContentType="application/xml" Extension="xml"/>
  <Override ContentType="application/vnd.openxmlformats-officedocument.extended-properties+xml" PartName="/docProps/app.xml"/>
  <Override ContentType="application/vnd.openxmlformats-package.core-properties+xml" PartName="/docProps/core.xml"/>
  <Override ContentType="application/vnd.openxmlformats-officedocument.spreadsheetml.sharedStrings+xml" PartName="/xl/sharedStrings.xml"/>
  <Override ContentType="application/vnd.openxmlformats-officedocument.spreadsheetml.styles+xml" PartName="/xl/styles.xml"/>
  <Override ContentType="application/vnd.openxmlformats-officedocument.spreadsheetml.sheet.main+xml" PartName="/xl/workbook.xml"/>
  <Override ContentType="application/vnd.openxmlformats-officedocument.spreadsheetml.worksheet+xml" PartName="/xl/worksheets/sheet1.xml"/>
</Types>
</file>

<file path=_rels/.rels><?xml version="1.0" encoding="UTF-8" standalone="yes"?><Relationships xmlns="http://schemas.openxmlformats.org/package/2006/relationships"><Relationship Id="rId1" Target="xl/workbook.xml" Type="http://schemas.openxmlformats.org/officeDocument/2006/relationships/officeDocument"/><Relationship Id="rId2" Target="docProps/app.xml" Type="http://schemas.openxmlformats.org/officeDocument/2006/relationships/extended-properties"/><Relationship Id="rId3" Target="docProps/core.xml" Type="http://schemas.openxmlformats.org/package/2006/relationships/metadata/core-properties"/></Relationships>
</file>

<file path=xl/workbook.xml><?xml version="1.0" encoding="utf-8"?>
<workbook xmlns="http://schemas.openxmlformats.org/spreadsheetml/2006/main" xmlns:r="http://schemas.openxmlformats.org/officeDocument/2006/relationships">
  <workbookPr date1904="false"/>
  <bookViews>
    <workbookView activeTab="0"/>
  </bookViews>
  <sheets>
    <sheet name="euskadi_aktiboa_actividades" r:id="rId3" sheetId="1"/>
  </sheets>
</workbook>
</file>

<file path=xl/sharedStrings.xml><?xml version="1.0" encoding="utf-8"?>
<sst xmlns="http://schemas.openxmlformats.org/spreadsheetml/2006/main" count="0" uniqueCount="0"/>
</file>

<file path=xl/styles.xml><?xml version="1.0" encoding="utf-8"?>
<styleSheet xmlns="http://schemas.openxmlformats.org/spreadsheetml/2006/main">
  <numFmts count="6">
    <numFmt numFmtId="164" formatCode="0000"/>
    <numFmt numFmtId="165" formatCode="00000"/>
    <numFmt numFmtId="166" formatCode="000000000"/>
    <numFmt numFmtId="167" formatCode="000000"/>
    <numFmt numFmtId="168" formatCode="0000000000"/>
    <numFmt numFmtId="169" formatCode="000000000000"/>
  </numFmts>
  <fonts count="1">
    <font>
      <sz val="11.0"/>
      <color indexed="8"/>
      <name val="Calibri"/>
      <family val="2"/>
      <scheme val="minor"/>
    </font>
  </fonts>
  <fills count="5">
    <fill>
      <patternFill patternType="none"/>
    </fill>
    <fill>
      <patternFill patternType="darkGray"/>
    </fill>
    <fill>
      <patternFill patternType="solid"/>
    </fill>
    <fill>
      <patternFill patternType="solid">
        <fgColor indexed="55"/>
      </patternFill>
    </fill>
    <fill>
      <patternFill patternType="solid">
        <fgColor indexed="55"/>
        <bgColor indexed="64"/>
      </patternFill>
    </fill>
  </fills>
  <borders count="9">
    <border>
      <left/>
      <right/>
      <top/>
      <bottom/>
      <diagonal/>
    </border>
    <border>
      <top>
        <color indexed="0"/>
      </top>
    </border>
    <border>
      <top>
        <color indexed="0"/>
      </top>
      <bottom>
        <color indexed="0"/>
      </bottom>
    </border>
    <border>
      <left>
        <color indexed="0"/>
      </left>
      <top>
        <color indexed="0"/>
      </top>
      <bottom>
        <color indexed="0"/>
      </bottom>
    </border>
    <border>
      <left>
        <color indexed="0"/>
      </left>
      <right>
        <color indexed="0"/>
      </right>
      <top>
        <color indexed="0"/>
      </top>
      <bottom>
        <color indexed="0"/>
      </bottom>
    </border>
    <border>
      <left>
        <color indexed="0"/>
      </left>
      <right>
        <color indexed="0"/>
      </right>
      <top style="thin">
        <color indexed="0"/>
      </top>
      <bottom>
        <color indexed="0"/>
      </bottom>
    </border>
    <border>
      <left>
        <color indexed="0"/>
      </left>
      <right>
        <color indexed="0"/>
      </right>
      <top style="thin">
        <color indexed="0"/>
      </top>
      <bottom style="thin">
        <color indexed="0"/>
      </bottom>
    </border>
    <border>
      <left style="thin">
        <color indexed="0"/>
      </left>
      <right>
        <color indexed="0"/>
      </right>
      <top style="thin">
        <color indexed="0"/>
      </top>
      <bottom style="thin">
        <color indexed="0"/>
      </bottom>
    </border>
    <border>
      <left style="thin">
        <color indexed="0"/>
      </left>
      <right style="thin">
        <color indexed="0"/>
      </right>
      <top style="thin">
        <color indexed="0"/>
      </top>
      <bottom style="thin">
        <color indexed="0"/>
      </bottom>
    </border>
  </borders>
  <cellStyleXfs count="1">
    <xf numFmtId="0" fontId="0" fillId="0" borderId="0"/>
  </cellStyleXfs>
  <cellXfs count="9">
    <xf numFmtId="0" fontId="0" fillId="0" borderId="0" xfId="0"/>
    <xf numFmtId="0" fontId="0" fillId="4" borderId="8" xfId="0" applyBorder="true" applyFill="true" applyNumberFormat="true">
      <alignment horizontal="center"/>
    </xf>
    <xf numFmtId="164" fontId="0" fillId="0" borderId="0" xfId="0" applyNumberFormat="true"/>
    <xf numFmtId="165" fontId="0" fillId="0" borderId="0" xfId="0" applyNumberFormat="true"/>
    <xf numFmtId="1" fontId="0" fillId="0" borderId="0" xfId="0" applyNumberFormat="true"/>
    <xf numFmtId="166" fontId="0" fillId="0" borderId="0" xfId="0" applyNumberFormat="true"/>
    <xf numFmtId="167" fontId="0" fillId="0" borderId="0" xfId="0" applyNumberFormat="true"/>
    <xf numFmtId="168" fontId="0" fillId="0" borderId="0" xfId="0" applyNumberFormat="true"/>
    <xf numFmtId="169" fontId="0" fillId="0" borderId="0" xfId="0" applyNumberFormat="true"/>
  </cellXfs>
</styleSheet>
</file>

<file path=xl/_rels/workbook.xml.rels><?xml version="1.0" encoding="UTF-8" standalone="yes"?><Relationships xmlns="http://schemas.openxmlformats.org/package/2006/relationships"><Relationship Id="rId1" Target="sharedStrings.xml" Type="http://schemas.openxmlformats.org/officeDocument/2006/relationships/sharedStrings"/><Relationship Id="rId2" Target="styles.xml" Type="http://schemas.openxmlformats.org/officeDocument/2006/relationships/styles"/><Relationship Id="rId3" Target="worksheets/sheet1.xml" Type="http://schemas.openxmlformats.org/officeDocument/2006/relationships/worksheet"/></Relationships>
</file>

<file path=xl/worksheets/sheet1.xml><?xml version="1.0" encoding="utf-8"?>
<worksheet xmlns="http://schemas.openxmlformats.org/spreadsheetml/2006/main">
  <dimension ref="A1"/>
  <sheetViews>
    <sheetView workbookViewId="0" tabSelected="true">
      <pane ySplit="1.0" state="frozen" topLeftCell="A2" activePane="bottomLeft"/>
      <selection pane="bottomLeft"/>
    </sheetView>
  </sheetViews>
  <sheetFormatPr defaultRowHeight="15.0"/>
  <sheetData>
    <row r="1">
      <c r="A1" s="1" t="inlineStr">
        <is>
          <t>Id</t>
        </is>
      </c>
      <c r="B1" s="1" t="inlineStr">
        <is>
          <t>Nombre</t>
        </is>
      </c>
      <c r="C1" s="1" t="inlineStr">
        <is>
          <t>Breve resumen</t>
        </is>
      </c>
      <c r="D1" s="1" t="inlineStr">
        <is>
          <t>Descripción</t>
        </is>
      </c>
      <c r="E1" s="1" t="inlineStr">
        <is>
          <t>URL de la imagen</t>
        </is>
      </c>
      <c r="F1" s="1" t="inlineStr">
        <is>
          <t>Temas</t>
        </is>
      </c>
      <c r="G1" s="1" t="inlineStr">
        <is>
          <t>Determinantes</t>
        </is>
      </c>
      <c r="H1" s="1" t="inlineStr">
        <is>
          <t>Sexo</t>
        </is>
      </c>
      <c r="I1" s="1" t="inlineStr">
        <is>
          <t>Edad</t>
        </is>
      </c>
      <c r="J1" s="1" t="inlineStr">
        <is>
          <t>Creador</t>
        </is>
      </c>
      <c r="K1" s="1" t="inlineStr">
        <is>
          <t>Dirección</t>
        </is>
      </c>
      <c r="L1" s="1" t="inlineStr">
        <is>
          <t>Código Postal</t>
        </is>
      </c>
      <c r="M1" s="1" t="inlineStr">
        <is>
          <t>Latitud</t>
        </is>
      </c>
      <c r="N1" s="1" t="inlineStr">
        <is>
          <t>Longitud</t>
        </is>
      </c>
      <c r="O1" s="1" t="inlineStr">
        <is>
          <t>Población</t>
        </is>
      </c>
      <c r="P1" s="1" t="inlineStr">
        <is>
          <t>Tipo</t>
        </is>
      </c>
      <c r="Q1" s="1" t="inlineStr">
        <is>
          <t>Municipio</t>
        </is>
      </c>
      <c r="R1" s="1" t="inlineStr">
        <is>
          <t>Provincia</t>
        </is>
      </c>
      <c r="S1" s="1" t="inlineStr">
        <is>
          <t>Comunidad</t>
        </is>
      </c>
      <c r="T1" s="1" t="inlineStr">
        <is>
          <t>País</t>
        </is>
      </c>
      <c r="U1" s="1" t="inlineStr">
        <is>
          <t>Contacto</t>
        </is>
      </c>
      <c r="V1" s="1" t="inlineStr">
        <is>
          <t>Correo electrónico</t>
        </is>
      </c>
      <c r="W1" s="1" t="inlineStr">
        <is>
          <t>Teléfono</t>
        </is>
      </c>
      <c r="X1" s="1" t="inlineStr">
        <is>
          <t>Entidad participante/colaboradora/promotora</t>
        </is>
      </c>
      <c r="Y1" s="1" t="inlineStr">
        <is>
          <t>Temporalidad</t>
        </is>
      </c>
      <c r="Z1" s="1" t="inlineStr">
        <is>
          <t>Fecha de creación</t>
        </is>
      </c>
      <c r="AA1" s="1" t="inlineStr">
        <is>
          <t>Fecha de caducidad</t>
        </is>
      </c>
      <c r="AB1" s="1" t="inlineStr">
        <is>
          <t>Otros detalles sobre la población a la que va dirigida la actividad</t>
        </is>
      </c>
      <c r="AC1" s="1" t="inlineStr">
        <is>
          <t>Página web</t>
        </is>
      </c>
      <c r="AD1" s="1" t="inlineStr">
        <is>
          <t>Twitter</t>
        </is>
      </c>
      <c r="AE1" s="1" t="inlineStr">
        <is>
          <t>Facebook</t>
        </is>
      </c>
      <c r="AF1" s="1" t="inlineStr">
        <is>
          <t>Situación actual</t>
        </is>
      </c>
      <c r="AG1" s="1" t="inlineStr">
        <is>
          <t>Red</t>
        </is>
      </c>
      <c r="AH1" s="1" t="inlineStr">
        <is>
          <t>Validada</t>
        </is>
      </c>
    </row>
    <row r="2">
      <c r="A2" s="2" t="n">
        <v>4684.0</v>
      </c>
      <c r="B2" t="inlineStr">
        <is>
          <t>Taller de suelo pélvico</t>
        </is>
      </c>
      <c r="C2" t="inlineStr">
        <is>
          <t>Taller teórico-práctico para sensibilizar sobre la importancia del suelo pélvico. El objetivo del taller es prevenir, asistir y paliar problemas de incontinencia.</t>
        </is>
      </c>
      <c r="D2" t="inlineStr">
        <is>
          <t xml:space="preserve">
Lugar de impartici&amp;oacute;n: Centro de Salud Calle Olaguibel 31, Vitoria-Gasteiz. &amp;Aacute;lava.Horario y fechas de impartici&amp;oacute;n: Terceros jueves de cada mes, a excepci&amp;oacute;n de los meses de julio, agosto y diciembre.
Horario: ma&amp;ntilde;ana 10:00-11:30 h. y tarde 17:00 h-18:30 h.
</t>
        </is>
      </c>
      <c r="E2" t="inlineStr">
        <is>
          <t/>
        </is>
      </c>
      <c r="F2" t="inlineStr">
        <is>
          <t>Actividad física | Mujeres</t>
        </is>
      </c>
      <c r="G2" t="inlineStr">
        <is>
          <t>Hábitos/Comportamientos saludables</t>
        </is>
      </c>
      <c r="H2" t="inlineStr">
        <is>
          <t>Mujeres</t>
        </is>
      </c>
      <c r="I2" t="inlineStr">
        <is>
          <t>Población Adulta (Mayores de 15 años)</t>
        </is>
      </c>
      <c r="J2" t="inlineStr">
        <is>
          <t>MARIAARANZAZU.AHEDOVAQUERO@OSAKIDETZA.EUS</t>
        </is>
      </c>
      <c r="K2" t="inlineStr">
        <is>
          <t>Calle Olagibel, 31</t>
        </is>
      </c>
      <c r="L2" s="3" t="n">
        <v>1004.0</v>
      </c>
      <c r="M2" t="inlineStr">
        <is>
          <t>42.8460352</t>
        </is>
      </c>
      <c r="N2" t="inlineStr">
        <is>
          <t>-2.665693499999975</t>
        </is>
      </c>
      <c r="O2" t="inlineStr">
        <is>
          <t>vitoria</t>
        </is>
      </c>
      <c r="P2" t="inlineStr">
        <is>
          <t>Calle</t>
        </is>
      </c>
      <c r="Q2" t="inlineStr">
        <is>
          <t>Vitoria-Gasteiz</t>
        </is>
      </c>
      <c r="R2" t="inlineStr">
        <is>
          <t>Araba/Álava</t>
        </is>
      </c>
      <c r="S2" t="inlineStr">
        <is>
          <t>Euskadi</t>
        </is>
      </c>
      <c r="T2" t="inlineStr">
        <is>
          <t>España</t>
        </is>
      </c>
      <c r="U2" t="inlineStr">
        <is>
          <t>Mª jesús Pinedo
Arantza Ahedo</t>
        </is>
      </c>
      <c r="V2" t="inlineStr">
        <is>
          <t>MARIAARANZAZU.AHEDOVAQUERO@OSAKIDETZA.EUS</t>
        </is>
      </c>
      <c r="W2" t="inlineStr">
        <is>
          <t>945 00 79 00</t>
        </is>
      </c>
      <c r="X2" t="inlineStr">
        <is>
          <t>CENTRO DE SALUD OLAGUIBEL</t>
        </is>
      </c>
      <c r="Y2" t="inlineStr">
        <is>
          <t>A demanda</t>
        </is>
      </c>
      <c r="Z2" t="inlineStr">
        <is>
          <t>18/11/2024 08:56:37</t>
        </is>
      </c>
      <c r="AA2" t="inlineStr">
        <is>
          <t>18/12/2025 08:56:37</t>
        </is>
      </c>
      <c r="AB2" t="inlineStr">
        <is>
          <t>Mujeres capaces de acudir al centro donde se realiza el taller así como de entender y realizar los contenidos y ejercicios que se explican en dicho taller</t>
        </is>
      </c>
      <c r="AC2" t="inlineStr">
        <is>
          <t/>
        </is>
      </c>
      <c r="AD2" t="inlineStr">
        <is>
          <t/>
        </is>
      </c>
      <c r="AE2" t="inlineStr">
        <is>
          <t/>
        </is>
      </c>
      <c r="AF2" t="inlineStr">
        <is>
          <t>Activa</t>
        </is>
      </c>
      <c r="AG2" t="inlineStr">
        <is>
          <t>EUS</t>
        </is>
      </c>
      <c r="AH2" s="4" t="n">
        <v>1.0</v>
      </c>
    </row>
    <row r="3">
      <c r="A3" s="2" t="n">
        <v>5226.0</v>
      </c>
      <c r="B3" t="inlineStr">
        <is>
          <t>TOLOSALDEA TABAKO-KERIK ETA ZIGARROKINIK GABE. EZ ERRETZEKO ARRAZOIAK ARGAZKI-LEHIAKETA</t>
        </is>
      </c>
      <c r="C3" t="inlineStr">
        <is>
          <t>Erre edo ez erre erretzen hasi edo utzi hauek dira ehundaka nerabe eta helduen buruetan dabiltzan galderak. Ez erretzeko arrazoiak ikustaraztea da lehiaketa honen helburu.
Nahia, erretzen dutenei uztera animatzea eta haste ari direnei galduko dutenaz jabetu daitezeela da.</t>
        </is>
      </c>
      <c r="D3" t="inlineStr">
        <is>
          <t xml:space="preserve">
LEHIAKETAREN SUSTATZAILEAK
Amasa- Villabona eta Tolosako Udalek, Osakidetzak, AECCk, Asuncion Klinikak eta Tolosa-Goierriko Osasun Publikoko eskualdeak sustatutako lehiaketa da.
ZERGATIA
Erre edo ez erre&amp;hellip; erretzen hasi edo utzi&amp;hellip; hauek dira ehundaka nerabe eta helduen buruetan dabiltzan galderak. Ez erretzeko arrazoiak ikustaraztea da lehiaketa honen helburu.
Nahia, erretzen dutenei uztera animatzea eta haste ari direnei galduko dutenaz jabetu daitezeela da.
PARTE HARTZAILEAK
Tolosaldeko herritarrei zuzendutako lehiaketa da eta bertan bizi den pertsona orok bere sexua, jatorria eta arraza oztopo izan gabe parte hartu ahal izango du.
Parte-hartzaile bakoitzak nahi adina argazki aurkez ditzake, beti ere, lehiaketa-epearen barruan.
AURKEZPENA
Argazkiak 3 modutan aurkez daitezke.
1. Instagran: #zergatikezerre traolarekin.
2. Whatsappez: 667113632
3. Emailez: tolosaldea@aecc.es
Ateratako argazkiak Instagramen argitaratuko dira. Argazki guztiak  #zergatikezerre traolarekin etiketatuko dira nahi duenak ikusi eta bozkatu ahal izateko.  
Lehiaketan sartuko dira maitzaren 2tik 21era (biak barne) partekatutako argazkiak.
IRABAZLEAK ETA SARIAK
Bi irabazle egongo dira
a. Argazkirik onenaren egilea. Antolatzaileek aukeratutako epai mahai batek erabakiko du argazkirik onena zein den, besteak beste, kalitatea, sormena eta gaiarekiko lotura kontutan hartuta.
b. Argazkirik bozkatuenaren egilea. Instragram sare sozialean &amp;ldquo;atsegin&amp;rdquo; gehien jaso dituen argazkia izango da. Bozkatzeko epea maiatzaren 25ean amaituko da.
Irabazleek 150&amp;euro;ko balioa duten bonoa jasoko dute Tolosako komertzioetan gastatu ahal izateko.
Maiatzaren 29an, antolatzaileak jarriko dira irabazleekin harremanetan. Sariak maiatzaren 31an, Tabakorik Gabeko Nazioarteko Egunean, antolatuko diren ekintzetan banatuko dira.
Egun horretarako irabazleekin kontaktuan jartzea lortu ezean, beste 7 egunez egingo da saiakera eta saria  jaso beharko du Asunzion klinikan, adostutako egun-orduan.
DATU PERTSONALEN BABESA
Lehiaketan parte hartzen duten guztiek onartzen dute sarean argitaratzen diren eduki eta komentario guztiak instagrameko beste erabiltzaileekin partekatzea. Bestalde, gisa honetako lehiaketa batean parte hartzeak Instagramen arauak onartzea dakar. Emandako datu pertsonalak ez dira inongo fitxategitan sartuko eta lehiaketako partehartzea kudeatzeko bakarrik erabiliko dira.
JABETZA ESKUBIDEAK
Antolatzaileek lehiaketara aurkezturiko argazkien jabetza eskubidea izango dute. Ondorioz, antolatzaileak izango dira irudien jabe eta beraiekin edozer egiteko eskumena izango dute. Modu berean irudiak manipulatzeko, eraldatzeko eta egokitzeko eskubidea izango dute.
Irabazleek erantzukizun osoa izango dute 3. pertsonen eskutik sorturiko erreklamazioen inguruan hauek plagio edo kopiak direla kontsideratuko balira.
Antolatzaileak ez dira eman daitezkeen datu galeren edota Instagramek izan ditzakeen akatsen erantzule egingo.
 OINARRIEN ONARPENA
Lehiaketa honetan parte hartzeak oinarri hauetako klausula guztien betetze eta onartzea dakar. Epai mahaiak parte hartzaile guztiei jakinaraziko die oinarri hauetan azaltzen den edozer aldatzea erabakitzen badu.
Antolatzaileek edozein parte-hartze bertan behera uzteko eskubidea izango dute lehiaketaren oinarriak betetzen ez direla uste bada.
</t>
        </is>
      </c>
      <c r="E3" t="inlineStr">
        <is>
          <t>https://activosdesalud.com/web/uploads/ac/5226.pdf</t>
        </is>
      </c>
      <c r="F3" t="inlineStr">
        <is>
          <t>Adicciones (alcohol, drogas y otras) | Tabaco</t>
        </is>
      </c>
      <c r="G3" t="inlineStr">
        <is>
          <t>Hábitos/Comportamientos saludables</t>
        </is>
      </c>
      <c r="H3" t="inlineStr">
        <is>
          <t>Cualquiera</t>
        </is>
      </c>
      <c r="I3" t="inlineStr">
        <is>
          <t>Jóvenes (12-29 años)</t>
        </is>
      </c>
      <c r="J3" t="inlineStr">
        <is>
          <t>maider.sierra@aecc.es</t>
        </is>
      </c>
      <c r="K3" t="inlineStr">
        <is>
          <t>Calle Emeterio Arrese, 2</t>
        </is>
      </c>
      <c r="L3" s="3" t="n">
        <v>20400.0</v>
      </c>
      <c r="M3" t="inlineStr">
        <is>
          <t>43.1344836</t>
        </is>
      </c>
      <c r="N3" t="inlineStr">
        <is>
          <t>-2.0761942999999974</t>
        </is>
      </c>
      <c r="O3" t="inlineStr">
        <is>
          <t/>
        </is>
      </c>
      <c r="P3" t="inlineStr">
        <is>
          <t>Calle</t>
        </is>
      </c>
      <c r="Q3" t="inlineStr">
        <is>
          <t>Tolosa</t>
        </is>
      </c>
      <c r="R3" t="inlineStr">
        <is>
          <t>Gipuzkoa</t>
        </is>
      </c>
      <c r="S3" t="inlineStr">
        <is>
          <t>Euskadi</t>
        </is>
      </c>
      <c r="T3" t="inlineStr">
        <is>
          <t>España</t>
        </is>
      </c>
      <c r="U3" t="inlineStr">
        <is>
          <t>Maider Sierra</t>
        </is>
      </c>
      <c r="V3" t="inlineStr">
        <is>
          <t>maider.sierra@aecc.es</t>
        </is>
      </c>
      <c r="W3" t="inlineStr">
        <is>
          <t>943 45 77 22</t>
        </is>
      </c>
      <c r="X3" t="inlineStr">
        <is>
          <t/>
        </is>
      </c>
      <c r="Y3" t="inlineStr">
        <is>
          <t>Programada</t>
        </is>
      </c>
      <c r="Z3" t="inlineStr">
        <is>
          <t>02/05/2018 00:00:00</t>
        </is>
      </c>
      <c r="AA3" t="inlineStr">
        <is>
          <t>08/11/2019 00:00:00</t>
        </is>
      </c>
      <c r="AB3" t="inlineStr">
        <is>
          <t/>
        </is>
      </c>
      <c r="AC3" t="inlineStr">
        <is>
          <t/>
        </is>
      </c>
      <c r="AD3" t="inlineStr">
        <is>
          <t/>
        </is>
      </c>
      <c r="AE3" t="inlineStr">
        <is>
          <t/>
        </is>
      </c>
      <c r="AF3" t="inlineStr">
        <is>
          <t>Histórica</t>
        </is>
      </c>
      <c r="AG3" t="inlineStr">
        <is>
          <t>EUS</t>
        </is>
      </c>
      <c r="AH3" s="4" t="n">
        <v>1.0</v>
      </c>
    </row>
    <row r="4">
      <c r="A4" s="2" t="n">
        <v>5232.0</v>
      </c>
      <c r="B4" t="inlineStr">
        <is>
          <t>TOLOSALDEA TABAKO-KERIK ETA ZIGARROKINIK GABE</t>
        </is>
      </c>
      <c r="C4" t="inlineStr">
        <is>
          <t>Maiatzak 31an ospatzen den tabakorik gabeko munduko eguna dela eta, osasun arloko erakunde ezberdinek ekintza ugari antolatu dituzte maiatzerako, tabakoa eta kannabiaren kontsumoa jaitsi asmoz.</t>
        </is>
      </c>
      <c r="D4" t="inlineStr">
        <is>
          <t>Maiatzak 31an ospatzen den tabakorik gabeko munduko eguna dela eta, osasun arloko erakunde ezberdinek ekintza ugari antolatu dituzte maiatzerako, tabakoa eta kannabiaren kontsumoa jaitsi asmoz. Minbiziaren Aurkako Gipuzkoako Elkartea, Tolosako eta Amasa- Villabonako Udalak, Tolosaldeako ESI, Asunzion Klinika eta Tolosaldea- Goierriko Osasun Saileko kideek hiru urtez dabiltza lanean. Nerabeen prebentzio mahaiak bultzatzen duen ekintza da.
Maiatzerako aurreikusitako ekintzen artean Instagram sarean antolaturiko argazki lehiaketa bat dago. Ez erretzeko arrazoiak pentsatu eta argazki batean irudikatzea da helburua. Tolosaldeako 16 urtetik gorako pertsonei zuzendurik dago eta 150  tako bi sari izango ditu. Lehena antolatzaileek aukeratua eta bigarrena, atsegin gehien jasotzen dituena. Parte hartu nahi duten . Parte hartu nahi dutenek hiru aukera dituzte: lehenengoa, Instagramera argazkia igo #zergatikezerre etiketarekin, bigarrena tolosaldea@aecc.es helbidera bidali eta azkena whatsapp bitartez 667113632 telefonoan. Epea, maiatzak 2tik21era izango da, biak barne eta nahi adina argazki bidali ahal izango dira.
Hilabetean zehar, Tolosaldeako bigarren mailako ikastetxe ezberdinetan tabakoa eta kannabisa korapiloa izenpeturiko erakusketa eta tailerrak burutuko dira. Bertan, bi sustantzia hauen kontsumoaren inguruko hausnarketa bultzatuko da nerabeekin.
Eta azkenik, maiatzak 31ean, Tabakorik gabeko Egunean kaleko ekintza ezberdinekin emango zaio itxiera proiektuari. Triangulo plazan ikusgai izango dira Instagram lehiaketako argazkiak, tabakoa eta kannabisa korapikoa erakusketa . Bertan lehiaketaren sariak ere banatuko dira.</t>
        </is>
      </c>
      <c r="E4" t="inlineStr">
        <is>
          <t/>
        </is>
      </c>
      <c r="F4" t="inlineStr">
        <is>
          <t>Adicciones (alcohol, drogas y otras) | Enfermedades crónicas | Tabaco</t>
        </is>
      </c>
      <c r="G4" t="inlineStr">
        <is>
          <t>Hábitos/Comportamientos saludables | Recursos sanitarios</t>
        </is>
      </c>
      <c r="H4" t="inlineStr">
        <is>
          <t>Cualquiera</t>
        </is>
      </c>
      <c r="I4" t="inlineStr">
        <is>
          <t>Población General</t>
        </is>
      </c>
      <c r="J4" t="inlineStr">
        <is>
          <t>maider.sierra@aecc.es</t>
        </is>
      </c>
      <c r="K4" t="inlineStr">
        <is>
          <t>Calle Emeterio Arrese, 2 # Plaza Erreboteko, 34-36</t>
        </is>
      </c>
      <c r="L4" t="inlineStr">
        <is>
          <t>20400 # 20150</t>
        </is>
      </c>
      <c r="M4" t="inlineStr">
        <is>
          <t>43.1344836 # 43.1875981</t>
        </is>
      </c>
      <c r="N4" t="inlineStr">
        <is>
          <t>-2.0761942999999974 # -2.05341640000006</t>
        </is>
      </c>
      <c r="O4" t="inlineStr">
        <is>
          <t/>
        </is>
      </c>
      <c r="P4" t="inlineStr">
        <is>
          <t>Calle # Plaza</t>
        </is>
      </c>
      <c r="Q4" t="inlineStr">
        <is>
          <t>Tolosa # Villabona</t>
        </is>
      </c>
      <c r="R4" t="inlineStr">
        <is>
          <t>Gipuzkoa # Gipuzkoa</t>
        </is>
      </c>
      <c r="S4" t="inlineStr">
        <is>
          <t>Euskadi # Euskadi</t>
        </is>
      </c>
      <c r="T4" t="inlineStr">
        <is>
          <t>España # España</t>
        </is>
      </c>
      <c r="U4" t="inlineStr">
        <is>
          <t>Maider Sierra</t>
        </is>
      </c>
      <c r="V4" t="inlineStr">
        <is>
          <t>maider.sierra@aecc.es</t>
        </is>
      </c>
      <c r="W4" s="5" t="n">
        <v>6.67113632E8</v>
      </c>
      <c r="X4" t="inlineStr">
        <is>
          <t>"Programada</t>
        </is>
      </c>
      <c r="Y4" t="inlineStr">
        <is>
          <t>01/05/2018 00:00:00</t>
        </is>
      </c>
      <c r="Z4" t="inlineStr">
        <is>
          <t>31/05/2018 00:00:00</t>
        </is>
      </c>
      <c r="AA4" t="inlineStr">
        <is>
          <t/>
        </is>
      </c>
      <c r="AB4" t="inlineStr">
        <is>
          <t/>
        </is>
      </c>
      <c r="AC4" t="inlineStr">
        <is>
          <t/>
        </is>
      </c>
      <c r="AD4" t="inlineStr">
        <is>
          <t/>
        </is>
      </c>
      <c r="AE4" t="inlineStr">
        <is>
          <t>Histórica</t>
        </is>
      </c>
      <c r="AF4" t="inlineStr">
        <is>
          <t>EUS</t>
        </is>
      </c>
      <c r="AG4" s="4" t="n">
        <v>1.0</v>
      </c>
    </row>
    <row r="5">
      <c r="A5" s="2" t="n">
        <v>5956.0</v>
      </c>
      <c r="B5" t="inlineStr">
        <is>
          <t>Taller preparación al parto</t>
        </is>
      </c>
      <c r="C5" t="inlineStr">
        <is>
          <t>Haurdun daudenei eta beraien bikoteei zuzendutako taldeko osasun heziketa. Helburua amatasunaren prozesua ezagutzea eta haurdunaldia ongi kudeatzeko taknikak erakustea da.
Educación sanitaria grupal para embarazadas y sus parejas dirigida a comprender el proceso de la maternidad y su afrontamiento.</t>
        </is>
      </c>
      <c r="D5" t="inlineStr">
        <is>
          <t>Azpeitiako anbulategian egiten den taldeko tailerra da, ordu eta erdiko iraupena duena, astero, astearte eta ostegunetan. Tailerra Urrestilla eta Errezilgo herritarrei ere zuzendua dago.
Taller grupal de hora y media de duración realizado todos los martes y jueves en el centro de salud de Azpeitia.  El taller se dirige también a la población de Errezil y Urrestilla.</t>
        </is>
      </c>
      <c r="E5" t="inlineStr">
        <is>
          <t/>
        </is>
      </c>
      <c r="F5" t="inlineStr">
        <is>
          <t>Hombres | Mujeres | Salud sexual y reproductiva</t>
        </is>
      </c>
      <c r="G5" t="inlineStr">
        <is>
          <t>Hábitos/Comportamientos saludables | Recursos sanitarios</t>
        </is>
      </c>
      <c r="H5" t="inlineStr">
        <is>
          <t>Cualquiera</t>
        </is>
      </c>
      <c r="I5" t="inlineStr">
        <is>
          <t>Población Adulta (Mayores de 15 años)</t>
        </is>
      </c>
      <c r="J5" t="inlineStr">
        <is>
          <t>xabier.mugicapena@osakidetza.eus</t>
        </is>
      </c>
      <c r="K5" t="inlineStr">
        <is>
          <t>Calle jose artetxe, 7</t>
        </is>
      </c>
      <c r="L5" s="3" t="n">
        <v>20740.0</v>
      </c>
      <c r="M5" t="inlineStr">
        <is>
          <t>43.1814589</t>
        </is>
      </c>
      <c r="N5" t="inlineStr">
        <is>
          <t>-2.2679478999999674</t>
        </is>
      </c>
      <c r="O5" t="inlineStr">
        <is>
          <t/>
        </is>
      </c>
      <c r="P5" t="inlineStr">
        <is>
          <t>Calle</t>
        </is>
      </c>
      <c r="Q5" t="inlineStr">
        <is>
          <t>Azpeitia</t>
        </is>
      </c>
      <c r="R5" t="inlineStr">
        <is>
          <t>Gipuzkoa</t>
        </is>
      </c>
      <c r="S5" t="inlineStr">
        <is>
          <t>Euskadi</t>
        </is>
      </c>
      <c r="T5" t="inlineStr">
        <is>
          <t>España</t>
        </is>
      </c>
      <c r="U5" t="inlineStr">
        <is>
          <t>Amaia Otxoa Zabala</t>
        </is>
      </c>
      <c r="V5" t="inlineStr">
        <is>
          <t>azpeitia@osakidetza.eus</t>
        </is>
      </c>
      <c r="W5" s="5" t="n">
        <v>9.430254E8</v>
      </c>
      <c r="X5" t="inlineStr">
        <is>
          <t/>
        </is>
      </c>
      <c r="Y5" t="inlineStr">
        <is>
          <t>A demanda</t>
        </is>
      </c>
      <c r="Z5" t="inlineStr">
        <is>
          <t>20/01/2020 23:45:04</t>
        </is>
      </c>
      <c r="AA5" t="inlineStr">
        <is>
          <t>20/02/2021 23:45:04</t>
        </is>
      </c>
      <c r="AB5" t="inlineStr">
        <is>
          <t/>
        </is>
      </c>
      <c r="AC5" t="inlineStr">
        <is>
          <t/>
        </is>
      </c>
      <c r="AD5" t="inlineStr">
        <is>
          <t/>
        </is>
      </c>
      <c r="AE5" t="inlineStr">
        <is>
          <t/>
        </is>
      </c>
      <c r="AF5" t="inlineStr">
        <is>
          <t>Histórica</t>
        </is>
      </c>
      <c r="AG5" t="inlineStr">
        <is>
          <t>EUS</t>
        </is>
      </c>
      <c r="AH5" s="4" t="n">
        <v>1.0</v>
      </c>
    </row>
    <row r="6">
      <c r="A6" s="2" t="n">
        <v>6121.0</v>
      </c>
      <c r="B6" t="inlineStr">
        <is>
          <t>Deshabituación Tabaco</t>
        </is>
      </c>
      <c r="C6" t="inlineStr">
        <is>
          <t>Grupos de ayuda para dejar de fumar</t>
        </is>
      </c>
      <c r="D6" t="inlineStr">
        <is>
          <t xml:space="preserve">
Sesiones semanales de 2h de duraci&amp;oacute;n cada una, durante 4 semanas consecutivas y una sesi&amp;oacute;n m&amp;aacute;s al mes. Grupos reducidos sin l&amp;iacute;mite de edad. En el Centro de Salud de Zumarraga. M&amp;aacute;s informaci&amp;oacute;n: en el &amp;Aacute;rea de Atenci&amp;oacute;n al Cliente del Centro de Salud
</t>
        </is>
      </c>
      <c r="E6" t="inlineStr">
        <is>
          <t/>
        </is>
      </c>
      <c r="F6" t="inlineStr">
        <is>
          <t>Tabaco</t>
        </is>
      </c>
      <c r="G6" t="inlineStr">
        <is>
          <t>Hábitos/Comportamientos saludables</t>
        </is>
      </c>
      <c r="H6" t="inlineStr">
        <is>
          <t>Cualquiera</t>
        </is>
      </c>
      <c r="I6" t="inlineStr">
        <is>
          <t>Población Adulta (Mayores de 15 años)</t>
        </is>
      </c>
      <c r="J6" t="inlineStr">
        <is>
          <t>idoia.larranagakortabarria@osakidetza.eus</t>
        </is>
      </c>
      <c r="K6" t="inlineStr">
        <is>
          <t>Plaza de las Estaciones, s/n</t>
        </is>
      </c>
      <c r="L6" s="3" t="n">
        <v>20700.0</v>
      </c>
      <c r="M6" t="inlineStr">
        <is>
          <t>43.0875956</t>
        </is>
      </c>
      <c r="N6" t="inlineStr">
        <is>
          <t>-2.319774300000063</t>
        </is>
      </c>
      <c r="O6" t="inlineStr">
        <is>
          <t/>
        </is>
      </c>
      <c r="P6" t="inlineStr">
        <is>
          <t>Plaza</t>
        </is>
      </c>
      <c r="Q6" t="inlineStr">
        <is>
          <t>Zumarraga</t>
        </is>
      </c>
      <c r="R6" t="inlineStr">
        <is>
          <t>Gipuzkoa</t>
        </is>
      </c>
      <c r="S6" t="inlineStr">
        <is>
          <t>Euskadi</t>
        </is>
      </c>
      <c r="T6" t="inlineStr">
        <is>
          <t>España</t>
        </is>
      </c>
      <c r="U6" t="inlineStr">
        <is>
          <t>Idoia Larrañaga</t>
        </is>
      </c>
      <c r="V6" t="inlineStr">
        <is>
          <t>zumarraga@osakidetza.eus</t>
        </is>
      </c>
      <c r="W6" s="5" t="n">
        <v>9.4303522E8</v>
      </c>
      <c r="X6" t="inlineStr">
        <is>
          <t>Osakidetza</t>
        </is>
      </c>
      <c r="Y6" t="inlineStr">
        <is>
          <t>A demanda</t>
        </is>
      </c>
      <c r="Z6" t="inlineStr">
        <is>
          <t>17/05/2021 23:45:46</t>
        </is>
      </c>
      <c r="AA6" t="inlineStr">
        <is>
          <t>17/06/2022 23:45:46</t>
        </is>
      </c>
      <c r="AB6" t="inlineStr">
        <is>
          <t/>
        </is>
      </c>
      <c r="AC6" t="inlineStr">
        <is>
          <t/>
        </is>
      </c>
      <c r="AD6" t="inlineStr">
        <is>
          <t/>
        </is>
      </c>
      <c r="AE6" t="inlineStr">
        <is>
          <t/>
        </is>
      </c>
      <c r="AF6" t="inlineStr">
        <is>
          <t>Histórica</t>
        </is>
      </c>
      <c r="AG6" t="inlineStr">
        <is>
          <t>EUS</t>
        </is>
      </c>
      <c r="AH6" s="4" t="n">
        <v>1.0</v>
      </c>
    </row>
    <row r="7">
      <c r="A7" s="2" t="n">
        <v>6290.0</v>
      </c>
      <c r="B7" t="inlineStr">
        <is>
          <t>GRUPO EPOC Y EJERCICIO</t>
        </is>
      </c>
      <c r="C7" t="inlineStr">
        <is>
          <t>En 6 sesiones semanales se le enseña la importancia de la actividad física y el ejercicio en personas con EPOC.</t>
        </is>
      </c>
      <c r="D7" t="inlineStr">
        <is>
          <t xml:space="preserve">
Se realizan sesiones de 2 horas 1 d&amp;iacute;a a la semana , durante 6 semanas. En ella intervienen 2 profesionales de enfermer&amp;iacute;a. En el grupo han participado 9 pacientes.
</t>
        </is>
      </c>
      <c r="E7" t="inlineStr">
        <is>
          <t/>
        </is>
      </c>
      <c r="F7" t="inlineStr">
        <is>
          <t>Enfermedades crónicas</t>
        </is>
      </c>
      <c r="G7" t="inlineStr">
        <is>
          <t>Hábitos/Comportamientos saludables</t>
        </is>
      </c>
      <c r="H7" t="inlineStr">
        <is>
          <t>Cualquiera</t>
        </is>
      </c>
      <c r="I7" t="inlineStr">
        <is>
          <t>Población Adulta (Mayores de 15 años)</t>
        </is>
      </c>
      <c r="J7" t="inlineStr">
        <is>
          <t>mirenidoia.garmendiabalerdi@osakidetza.eus</t>
        </is>
      </c>
      <c r="K7" t="inlineStr">
        <is>
          <t>Calle latxartegi, zenbaki gabe</t>
        </is>
      </c>
      <c r="L7" s="3" t="n">
        <v>20230.0</v>
      </c>
      <c r="M7" t="inlineStr">
        <is>
          <t>43.0520805</t>
        </is>
      </c>
      <c r="N7" t="inlineStr">
        <is>
          <t>-2.33387689999995</t>
        </is>
      </c>
      <c r="O7" t="inlineStr">
        <is>
          <t>Legazpi</t>
        </is>
      </c>
      <c r="P7" t="inlineStr">
        <is>
          <t>Calle</t>
        </is>
      </c>
      <c r="Q7" t="inlineStr">
        <is>
          <t>Legazpi</t>
        </is>
      </c>
      <c r="R7" t="inlineStr">
        <is>
          <t>Gipuzkoa</t>
        </is>
      </c>
      <c r="S7" t="inlineStr">
        <is>
          <t>Euskadi</t>
        </is>
      </c>
      <c r="T7" t="inlineStr">
        <is>
          <t>España</t>
        </is>
      </c>
      <c r="U7" t="inlineStr">
        <is>
          <t>PATRICIA GONZALEZ SEGURA</t>
        </is>
      </c>
      <c r="V7" t="inlineStr">
        <is>
          <t>legazpi.osigoierrialtourolaosakidetza@osakidetza.eus</t>
        </is>
      </c>
      <c r="W7" s="5" t="n">
        <v>9.4303521E8</v>
      </c>
      <c r="X7" t="inlineStr">
        <is>
          <t/>
        </is>
      </c>
      <c r="Y7" t="inlineStr">
        <is>
          <t>A demanda</t>
        </is>
      </c>
      <c r="Z7" t="inlineStr">
        <is>
          <t>14/05/2022 23:45:02</t>
        </is>
      </c>
      <c r="AA7" t="inlineStr">
        <is>
          <t>14/06/2023 23:45:02</t>
        </is>
      </c>
      <c r="AB7" t="inlineStr">
        <is>
          <t>PACIENTES DIAGNOSTICADOS DE EPOC</t>
        </is>
      </c>
      <c r="AC7" t="inlineStr">
        <is>
          <t/>
        </is>
      </c>
      <c r="AD7" t="inlineStr">
        <is>
          <t/>
        </is>
      </c>
      <c r="AE7" t="inlineStr">
        <is>
          <t/>
        </is>
      </c>
      <c r="AF7" t="inlineStr">
        <is>
          <t>Histórica</t>
        </is>
      </c>
      <c r="AG7" t="inlineStr">
        <is>
          <t>EUS</t>
        </is>
      </c>
      <c r="AH7" s="4" t="n">
        <v>1.0</v>
      </c>
    </row>
    <row r="8">
      <c r="A8" s="2" t="n">
        <v>6291.0</v>
      </c>
      <c r="B8" t="inlineStr">
        <is>
          <t>DESHABITUACION TABAQUICA GRUPAL</t>
        </is>
      </c>
      <c r="C8" t="inlineStr">
        <is>
          <t>Se realizan talleres de deshabituación tabáquica grupal, para promover la deshabituación.</t>
        </is>
      </c>
      <c r="D8" t="inlineStr">
        <is>
          <t xml:space="preserve">
Se realizan talleres para promover la deshabituaci&amp;oacute;n tab&amp;aacute;quica, en sesiones semanales de 2h de duraci&amp;oacute;n cada una , 4 semanas consecutivas y otra sesi&amp;oacute;n mas al mes. Los grupos son de 10 personas aproximadamente .Se imparte en el centro de salud de Legazpi.
</t>
        </is>
      </c>
      <c r="E8" t="inlineStr">
        <is>
          <t/>
        </is>
      </c>
      <c r="F8" t="inlineStr">
        <is>
          <t>Tabaco</t>
        </is>
      </c>
      <c r="G8" t="inlineStr">
        <is>
          <t>Hábitos/Comportamientos saludables</t>
        </is>
      </c>
      <c r="H8" t="inlineStr">
        <is>
          <t>Cualquiera</t>
        </is>
      </c>
      <c r="I8" t="inlineStr">
        <is>
          <t>Población Adulta (Mayores de 15 años)</t>
        </is>
      </c>
      <c r="J8" t="inlineStr">
        <is>
          <t>mirenidoia.garmendiabalerdi@osakidetza.eus</t>
        </is>
      </c>
      <c r="K8" t="inlineStr">
        <is>
          <t>Calle LATXARTEGI, ZENBAKI GABE</t>
        </is>
      </c>
      <c r="L8" s="3" t="n">
        <v>20230.0</v>
      </c>
      <c r="M8" t="inlineStr">
        <is>
          <t>43.0527994</t>
        </is>
      </c>
      <c r="N8" t="inlineStr">
        <is>
          <t>-2.3338456999999835</t>
        </is>
      </c>
      <c r="O8" t="inlineStr">
        <is>
          <t>LEGAZPI</t>
        </is>
      </c>
      <c r="P8" t="inlineStr">
        <is>
          <t>Calle</t>
        </is>
      </c>
      <c r="Q8" t="inlineStr">
        <is>
          <t>Legazpi</t>
        </is>
      </c>
      <c r="R8" t="inlineStr">
        <is>
          <t>Gipuzkoa</t>
        </is>
      </c>
      <c r="S8" t="inlineStr">
        <is>
          <t>Euskadi</t>
        </is>
      </c>
      <c r="T8" t="inlineStr">
        <is>
          <t>España</t>
        </is>
      </c>
      <c r="U8" t="inlineStr">
        <is>
          <t>OLATZ LAXALT
MºJOSE LOPETEGUI</t>
        </is>
      </c>
      <c r="V8" t="inlineStr">
        <is>
          <t>legazpi.osigoierrialtourolaosakidetza@osakidetza.eus</t>
        </is>
      </c>
      <c r="W8" s="5" t="n">
        <v>9.4303521E8</v>
      </c>
      <c r="X8" t="inlineStr">
        <is>
          <t/>
        </is>
      </c>
      <c r="Y8" t="inlineStr">
        <is>
          <t>A demanda</t>
        </is>
      </c>
      <c r="Z8" t="inlineStr">
        <is>
          <t>14/05/2022 23:45:02</t>
        </is>
      </c>
      <c r="AA8" t="inlineStr">
        <is>
          <t>14/06/2023 23:45:02</t>
        </is>
      </c>
      <c r="AB8" t="inlineStr">
        <is>
          <t/>
        </is>
      </c>
      <c r="AC8" t="inlineStr">
        <is>
          <t/>
        </is>
      </c>
      <c r="AD8" t="inlineStr">
        <is>
          <t/>
        </is>
      </c>
      <c r="AE8" t="inlineStr">
        <is>
          <t/>
        </is>
      </c>
      <c r="AF8" t="inlineStr">
        <is>
          <t>Histórica</t>
        </is>
      </c>
      <c r="AG8" t="inlineStr">
        <is>
          <t>EUS</t>
        </is>
      </c>
      <c r="AH8" s="4" t="n">
        <v>1.0</v>
      </c>
    </row>
    <row r="9">
      <c r="A9" s="2" t="n">
        <v>6295.0</v>
      </c>
      <c r="B9" t="inlineStr">
        <is>
          <t>LEHEN SOROSPENAK -RCP</t>
        </is>
      </c>
      <c r="C9" t="inlineStr">
        <is>
          <t>Sesion de RCP en los colegios</t>
        </is>
      </c>
      <c r="D9" t="inlineStr">
        <is>
          <t xml:space="preserve">
Se realiza una sesi&amp;oacute;n anual de 2h en los centros escolares, dirigido a adolescentes de 1&amp;ordm; de Bachiller, 15-16 a&amp;ntilde;os, para aportar conocimientos b&amp;aacute;sicos sobre situaciones de emergencia.Primero se imparte una parte te&amp;oacute;rica y seguidamente se realiza una formaci&amp;oacute;n pr&amp;aacute;ctica.
</t>
        </is>
      </c>
      <c r="E9" t="inlineStr">
        <is>
          <t/>
        </is>
      </c>
      <c r="F9" t="inlineStr">
        <is>
          <t>Infancia</t>
        </is>
      </c>
      <c r="G9" t="inlineStr">
        <is>
          <t>Hábitos/Comportamientos saludables</t>
        </is>
      </c>
      <c r="H9" t="inlineStr">
        <is>
          <t>Cualquiera</t>
        </is>
      </c>
      <c r="I9" t="inlineStr">
        <is>
          <t>Jóvenes (12-29 años)</t>
        </is>
      </c>
      <c r="J9" t="inlineStr">
        <is>
          <t>mirenidoia.garmendiabalerdi@osakidetza.eus</t>
        </is>
      </c>
      <c r="K9" t="inlineStr">
        <is>
          <t>Calle LATXARTEGI, ZENBAKI GABE</t>
        </is>
      </c>
      <c r="L9" s="6" t="n">
        <v>200230.0</v>
      </c>
      <c r="M9" t="inlineStr">
        <is>
          <t>43.0522146</t>
        </is>
      </c>
      <c r="N9" t="inlineStr">
        <is>
          <t>-2.3340301000000636</t>
        </is>
      </c>
      <c r="O9" t="inlineStr">
        <is>
          <t>LEGAZPI</t>
        </is>
      </c>
      <c r="P9" t="inlineStr">
        <is>
          <t>Calle</t>
        </is>
      </c>
      <c r="Q9" t="inlineStr">
        <is>
          <t>Legazpi</t>
        </is>
      </c>
      <c r="R9" t="inlineStr">
        <is>
          <t>Gipuzkoa</t>
        </is>
      </c>
      <c r="S9" t="inlineStr">
        <is>
          <t>Euskadi</t>
        </is>
      </c>
      <c r="T9" t="inlineStr">
        <is>
          <t>España</t>
        </is>
      </c>
      <c r="U9" t="inlineStr">
        <is>
          <t>IDOIA GARMENDIA</t>
        </is>
      </c>
      <c r="V9" t="inlineStr">
        <is>
          <t>legazpi.osigoierrialtourolaosakidetza@osakidetza.eus</t>
        </is>
      </c>
      <c r="W9" s="5" t="n">
        <v>9.4303521E8</v>
      </c>
      <c r="X9" t="inlineStr">
        <is>
          <t/>
        </is>
      </c>
      <c r="Y9" t="inlineStr">
        <is>
          <t>A demanda</t>
        </is>
      </c>
      <c r="Z9" t="inlineStr">
        <is>
          <t>14/05/2022 23:45:02</t>
        </is>
      </c>
      <c r="AA9" t="inlineStr">
        <is>
          <t>14/06/2023 23:45:02</t>
        </is>
      </c>
      <c r="AB9" t="inlineStr">
        <is>
          <t/>
        </is>
      </c>
      <c r="AC9" t="inlineStr">
        <is>
          <t/>
        </is>
      </c>
      <c r="AD9" t="inlineStr">
        <is>
          <t/>
        </is>
      </c>
      <c r="AE9" t="inlineStr">
        <is>
          <t/>
        </is>
      </c>
      <c r="AF9" t="inlineStr">
        <is>
          <t>Histórica</t>
        </is>
      </c>
      <c r="AG9" t="inlineStr">
        <is>
          <t>EUS</t>
        </is>
      </c>
      <c r="AH9" s="4" t="n">
        <v>1.0</v>
      </c>
    </row>
    <row r="10">
      <c r="A10" s="2" t="n">
        <v>6392.0</v>
      </c>
      <c r="B10" t="inlineStr">
        <is>
          <t>EPOC Y CALIDAD DE VIDA</t>
        </is>
      </c>
      <c r="C10" t="inlineStr">
        <is>
          <t>Talleres para mejorar la calidad de vida de las personas con EPOC</t>
        </is>
      </c>
      <c r="D10" t="inlineStr">
        <is>
          <t>Talleres semanales de 2h de duración cada uno, en los que durante 6 semanas las personas con Enfermedad Pulmonar Obstructiva Crónica (EPOC) aprenden a realizar ejercicios específicos además de adquirir conocimientos sobre la enfermedad, el uso de los Inhaladores, la evitación de reagudizaciones, la nutrición y otros consejos generales (sueño, sexualidad, etc.). Estos talleres se realizan los viernes de 10:00-12:00h en el Centro de Salud de Zumarraga. Más información: en el Área de Atención al Cliente del Centro de Salud.</t>
        </is>
      </c>
      <c r="E10" t="inlineStr">
        <is>
          <t/>
        </is>
      </c>
      <c r="F10" t="inlineStr">
        <is>
          <t>Enfermedades crónicas | Escuela de salud</t>
        </is>
      </c>
      <c r="G10" t="inlineStr">
        <is>
          <t>Hábitos/Comportamientos saludables | Recursos sanitarios</t>
        </is>
      </c>
      <c r="H10" t="inlineStr">
        <is>
          <t>Cualquiera</t>
        </is>
      </c>
      <c r="I10" t="inlineStr">
        <is>
          <t>Población General</t>
        </is>
      </c>
      <c r="J10" t="inlineStr">
        <is>
          <t>resurreccion.perezdearenaza@osakidetza.eus</t>
        </is>
      </c>
      <c r="K10" t="inlineStr">
        <is>
          <t>Plaza Estaciones, s/n</t>
        </is>
      </c>
      <c r="L10" s="3" t="n">
        <v>20700.0</v>
      </c>
      <c r="M10" t="inlineStr">
        <is>
          <t>43.0869864</t>
        </is>
      </c>
      <c r="N10" t="inlineStr">
        <is>
          <t>-2.3209682000000385</t>
        </is>
      </c>
      <c r="O10" t="inlineStr">
        <is>
          <t/>
        </is>
      </c>
      <c r="P10" t="inlineStr">
        <is>
          <t>Plaza</t>
        </is>
      </c>
      <c r="Q10" t="inlineStr">
        <is>
          <t>Zumarraga</t>
        </is>
      </c>
      <c r="R10" t="inlineStr">
        <is>
          <t>Gipuzkoa</t>
        </is>
      </c>
      <c r="S10" t="inlineStr">
        <is>
          <t>Euskadi</t>
        </is>
      </c>
      <c r="T10" t="inlineStr">
        <is>
          <t>España</t>
        </is>
      </c>
      <c r="U10" t="inlineStr">
        <is>
          <t>Elena Calvillo</t>
        </is>
      </c>
      <c r="V10" t="inlineStr">
        <is>
          <t>zumarraga@osakidetza.eus</t>
        </is>
      </c>
      <c r="W10" s="5" t="n">
        <v>9.4303522E8</v>
      </c>
      <c r="X10" t="inlineStr">
        <is>
          <t>Osakidetza</t>
        </is>
      </c>
      <c r="Y10" t="inlineStr">
        <is>
          <t>A demanda</t>
        </is>
      </c>
      <c r="Z10" t="inlineStr">
        <is>
          <t>12/02/2020 23:45:04</t>
        </is>
      </c>
      <c r="AA10" t="inlineStr">
        <is>
          <t>12/03/2021 23:45:04</t>
        </is>
      </c>
      <c r="AB10" t="inlineStr">
        <is>
          <t/>
        </is>
      </c>
      <c r="AC10" t="inlineStr">
        <is>
          <t/>
        </is>
      </c>
      <c r="AD10" t="inlineStr">
        <is>
          <t/>
        </is>
      </c>
      <c r="AE10" t="inlineStr">
        <is>
          <t/>
        </is>
      </c>
      <c r="AF10" t="inlineStr">
        <is>
          <t>Histórica</t>
        </is>
      </c>
      <c r="AG10" t="inlineStr">
        <is>
          <t>EUS</t>
        </is>
      </c>
      <c r="AH10" s="4" t="n">
        <v>1.0</v>
      </c>
    </row>
    <row r="11">
      <c r="A11" s="2" t="n">
        <v>6394.0</v>
      </c>
      <c r="B11" t="inlineStr">
        <is>
          <t>Taller sobre Diabetes</t>
        </is>
      </c>
      <c r="C11" t="inlineStr">
        <is>
          <t>Formación en grupo para profundizar en el conocimiento de la diabetes.</t>
        </is>
      </c>
      <c r="D11" t="inlineStr">
        <is>
          <t>Sesiones semanales de 2h de duración cada una, durante 3 semanas consecutivas, los martes de 10:00-12:00h en el Centro de Salud de Zumarraga. Son grupos reducidos de personas con diabetes, sin límite de edad. Más información: en el Área de Atención al Cliente del Centro de Salud.</t>
        </is>
      </c>
      <c r="E11" t="inlineStr">
        <is>
          <t/>
        </is>
      </c>
      <c r="F11" t="inlineStr">
        <is>
          <t>Enfermedades crónicas</t>
        </is>
      </c>
      <c r="G11" t="inlineStr">
        <is>
          <t>Recursos sanitarios</t>
        </is>
      </c>
      <c r="H11" t="inlineStr">
        <is>
          <t>Cualquiera</t>
        </is>
      </c>
      <c r="I11" t="inlineStr">
        <is>
          <t>Población General</t>
        </is>
      </c>
      <c r="J11" t="inlineStr">
        <is>
          <t>resurreccion.perezdearenaza@osakidetza.eus</t>
        </is>
      </c>
      <c r="K11" t="inlineStr">
        <is>
          <t>Plaza Estaciones, s/n</t>
        </is>
      </c>
      <c r="L11" s="3" t="n">
        <v>20700.0</v>
      </c>
      <c r="M11" t="inlineStr">
        <is>
          <t>43.0869864</t>
        </is>
      </c>
      <c r="N11" t="inlineStr">
        <is>
          <t>-2.3209682000000385</t>
        </is>
      </c>
      <c r="O11" t="inlineStr">
        <is>
          <t/>
        </is>
      </c>
      <c r="P11" t="inlineStr">
        <is>
          <t>Plaza</t>
        </is>
      </c>
      <c r="Q11" t="inlineStr">
        <is>
          <t>Zumarraga</t>
        </is>
      </c>
      <c r="R11" t="inlineStr">
        <is>
          <t>Gipuzkoa</t>
        </is>
      </c>
      <c r="S11" t="inlineStr">
        <is>
          <t>Euskadi</t>
        </is>
      </c>
      <c r="T11" t="inlineStr">
        <is>
          <t>España</t>
        </is>
      </c>
      <c r="U11" t="inlineStr">
        <is>
          <t>Marisol Pascual e Inés Ruiz</t>
        </is>
      </c>
      <c r="V11" t="inlineStr">
        <is>
          <t>zumarraga@osakidetza.eus</t>
        </is>
      </c>
      <c r="W11" s="5" t="n">
        <v>9.4303522E8</v>
      </c>
      <c r="X11" t="inlineStr">
        <is>
          <t>Osakidetza</t>
        </is>
      </c>
      <c r="Y11" t="inlineStr">
        <is>
          <t>A demanda</t>
        </is>
      </c>
      <c r="Z11" t="inlineStr">
        <is>
          <t>12/02/2020 23:45:04</t>
        </is>
      </c>
      <c r="AA11" t="inlineStr">
        <is>
          <t>12/03/2021 23:45:04</t>
        </is>
      </c>
      <c r="AB11" t="inlineStr">
        <is>
          <t/>
        </is>
      </c>
      <c r="AC11" t="inlineStr">
        <is>
          <t/>
        </is>
      </c>
      <c r="AD11" t="inlineStr">
        <is>
          <t/>
        </is>
      </c>
      <c r="AE11" t="inlineStr">
        <is>
          <t/>
        </is>
      </c>
      <c r="AF11" t="inlineStr">
        <is>
          <t>Histórica</t>
        </is>
      </c>
      <c r="AG11" t="inlineStr">
        <is>
          <t>EUS</t>
        </is>
      </c>
      <c r="AH11" s="4" t="n">
        <v>1.0</v>
      </c>
    </row>
    <row r="12">
      <c r="A12" s="2" t="n">
        <v>6395.0</v>
      </c>
      <c r="B12" t="inlineStr">
        <is>
          <t>Bienestar Emocional</t>
        </is>
      </c>
      <c r="C12" t="inlineStr">
        <is>
          <t>Grupos para empoderar a la persona que sienta malestar emocional que interfiere en su vida cotidiana, y mejorar su estado emocional.</t>
        </is>
      </c>
      <c r="D12" t="inlineStr">
        <is>
          <t>Durante 9 semanas consecutivas el grupo se reúne los miércoles de 10:00-12:00h en el Centro de Salud de Zumarraga. 
Se busca favorecer el bienestar emocional y la corresponsabilidad de la persona en su estado de salud. De esta manera, se quiere potenciar su papel en el grupo y su implicación en la propia educación sanitaria, en la adquisición de recursos y habilidades y, por lo tanto, en su cambio. Más información: en el Área de Atención al Cliente del Centro de Salud.</t>
        </is>
      </c>
      <c r="E12" t="inlineStr">
        <is>
          <t/>
        </is>
      </c>
      <c r="F12" t="inlineStr">
        <is>
          <t>Salud mental/Bienestar emocional</t>
        </is>
      </c>
      <c r="G12" t="inlineStr">
        <is>
          <t>Hábitos/Comportamientos saludables | Recursos sanitarios</t>
        </is>
      </c>
      <c r="H12" t="inlineStr">
        <is>
          <t>Cualquiera</t>
        </is>
      </c>
      <c r="I12" t="inlineStr">
        <is>
          <t>Población General</t>
        </is>
      </c>
      <c r="J12" t="inlineStr">
        <is>
          <t>resurreccion.perezdearenaza@osakidetza.eus</t>
        </is>
      </c>
      <c r="K12" t="inlineStr">
        <is>
          <t>Plaza Estaciones, s/n</t>
        </is>
      </c>
      <c r="L12" s="3" t="n">
        <v>20700.0</v>
      </c>
      <c r="M12" t="inlineStr">
        <is>
          <t>43.0869864</t>
        </is>
      </c>
      <c r="N12" t="inlineStr">
        <is>
          <t>-2.3209682000000385</t>
        </is>
      </c>
      <c r="O12" t="inlineStr">
        <is>
          <t/>
        </is>
      </c>
      <c r="P12" t="inlineStr">
        <is>
          <t>Plaza</t>
        </is>
      </c>
      <c r="Q12" t="inlineStr">
        <is>
          <t>Zumarraga</t>
        </is>
      </c>
      <c r="R12" t="inlineStr">
        <is>
          <t>Gipuzkoa</t>
        </is>
      </c>
      <c r="S12" t="inlineStr">
        <is>
          <t>Euskadi</t>
        </is>
      </c>
      <c r="T12" t="inlineStr">
        <is>
          <t>España</t>
        </is>
      </c>
      <c r="U12" t="inlineStr">
        <is>
          <t>Arantxa Sáez y Arrate Iraola</t>
        </is>
      </c>
      <c r="V12" t="inlineStr">
        <is>
          <t>zumarraga@osakidetza.eus</t>
        </is>
      </c>
      <c r="W12" s="5" t="n">
        <v>9.4303522E8</v>
      </c>
      <c r="X12" t="inlineStr">
        <is>
          <t>Osakidetza</t>
        </is>
      </c>
      <c r="Y12" t="inlineStr">
        <is>
          <t>A demanda</t>
        </is>
      </c>
      <c r="Z12" t="inlineStr">
        <is>
          <t>12/02/2020 23:45:04</t>
        </is>
      </c>
      <c r="AA12" t="inlineStr">
        <is>
          <t>12/03/2021 23:45:04</t>
        </is>
      </c>
      <c r="AB12" t="inlineStr">
        <is>
          <t/>
        </is>
      </c>
      <c r="AC12" t="inlineStr">
        <is>
          <t/>
        </is>
      </c>
      <c r="AD12" t="inlineStr">
        <is>
          <t/>
        </is>
      </c>
      <c r="AE12" t="inlineStr">
        <is>
          <t/>
        </is>
      </c>
      <c r="AF12" t="inlineStr">
        <is>
          <t>Histórica</t>
        </is>
      </c>
      <c r="AG12" t="inlineStr">
        <is>
          <t>EUS</t>
        </is>
      </c>
      <c r="AH12" s="4" t="n">
        <v>1.0</v>
      </c>
    </row>
    <row r="13">
      <c r="A13" s="2" t="n">
        <v>6396.0</v>
      </c>
      <c r="B13" t="inlineStr">
        <is>
          <t>Preparación al parto</t>
        </is>
      </c>
      <c r="C13" t="inlineStr">
        <is>
          <t>-Cambios en el embarazo.
-Embarazo y bienestar.
-LLega el momento,el parto.
-Diferentes situaciones,diferentes parto.
-Puerperio.
-Alimentación en el recién nacido.
-Cuidados en el recién nacido.</t>
        </is>
      </c>
      <c r="D13" t="inlineStr">
        <is>
          <t>Los días 20/09,25/09,02/10,04/1009/1011/10 y 16/10 a las 09:</t>
        </is>
      </c>
      <c r="E13" t="inlineStr">
        <is>
          <t/>
        </is>
      </c>
      <c r="F13" t="inlineStr">
        <is>
          <t>Alimentación saludable | Mujeres | Salud sexual y reproductiva</t>
        </is>
      </c>
      <c r="G13" t="inlineStr">
        <is>
          <t>Hábitos/Comportamientos saludables | Recursos sanitarios</t>
        </is>
      </c>
      <c r="H13" t="inlineStr">
        <is>
          <t>Cualquiera</t>
        </is>
      </c>
      <c r="I13" t="inlineStr">
        <is>
          <t>Población General</t>
        </is>
      </c>
      <c r="J13" t="inlineStr">
        <is>
          <t>alazne.ezkurraloyola@osakidetza.eus</t>
        </is>
      </c>
      <c r="K13" t="inlineStr">
        <is>
          <t>Avenida Jausoro sn, sn</t>
        </is>
      </c>
      <c r="L13" s="3" t="n">
        <v>20720.0</v>
      </c>
      <c r="M13" t="inlineStr">
        <is>
          <t>43.170598</t>
        </is>
      </c>
      <c r="N13" t="inlineStr">
        <is>
          <t>-2.3221621999999797</t>
        </is>
      </c>
      <c r="O13" t="inlineStr">
        <is>
          <t>Azkoitia</t>
        </is>
      </c>
      <c r="P13" t="inlineStr">
        <is>
          <t>Avenida</t>
        </is>
      </c>
      <c r="Q13" t="inlineStr">
        <is>
          <t>Azkoitia</t>
        </is>
      </c>
      <c r="R13" t="inlineStr">
        <is>
          <t>Gipuzkoa</t>
        </is>
      </c>
      <c r="S13" t="inlineStr">
        <is>
          <t>Euskadi</t>
        </is>
      </c>
      <c r="T13" t="inlineStr">
        <is>
          <t>España</t>
        </is>
      </c>
      <c r="U13" t="inlineStr">
        <is>
          <t>Ziortza Echebarria Vadillo</t>
        </is>
      </c>
      <c r="V13" t="inlineStr">
        <is>
          <t>ziortza.echebarriavadillo@osakidetza.eus</t>
        </is>
      </c>
      <c r="W13" t="inlineStr">
        <is>
          <t>943 007610</t>
        </is>
      </c>
      <c r="X13" t="inlineStr">
        <is>
          <t/>
        </is>
      </c>
      <c r="Y13" t="inlineStr">
        <is>
          <t>A demanda</t>
        </is>
      </c>
      <c r="Z13" t="inlineStr">
        <is>
          <t>18/02/2020 23:45:05</t>
        </is>
      </c>
      <c r="AA13" t="inlineStr">
        <is>
          <t>18/03/2021 23:45:05</t>
        </is>
      </c>
      <c r="AB13" t="inlineStr">
        <is>
          <t>Para los que van a ser padres.</t>
        </is>
      </c>
      <c r="AC13" t="inlineStr">
        <is>
          <t/>
        </is>
      </c>
      <c r="AD13" t="inlineStr">
        <is>
          <t/>
        </is>
      </c>
      <c r="AE13" t="inlineStr">
        <is>
          <t/>
        </is>
      </c>
      <c r="AF13" t="inlineStr">
        <is>
          <t>Histórica</t>
        </is>
      </c>
      <c r="AG13" t="inlineStr">
        <is>
          <t>EUS</t>
        </is>
      </c>
      <c r="AH13" s="4" t="n">
        <v>1.0</v>
      </c>
    </row>
    <row r="14">
      <c r="A14" s="2" t="n">
        <v>6721.0</v>
      </c>
      <c r="B14" t="inlineStr">
        <is>
          <t>Servicios de la Asociación Guipuzcoana de Deficientes Visuales - AGI</t>
        </is>
      </c>
      <c r="C14" t="inlineStr">
        <is>
          <t>Los Servicios más destacados de la Asociación son:
-    Servicio de Atención Psico-social individual y grupal.
-    Servicio de Apoyo Educativo para Personas Ciegas y Deficientes Visuales desasistidas dentro del Proceso de la Educación y Formación.
-    Servicio de Apoyo al Deporte Adaptado.
-    Servicio de Apoyo Familiar.
-    Servicio de Ocio y Tiempo Libre Inclusivo y Respiro Familiar</t>
        </is>
      </c>
      <c r="D14" t="inlineStr">
        <is>
          <t xml:space="preserve">
Los Servicios que realiza la
Asociaci&amp;oacute;n son: 
- Servicio de Atenci&amp;oacute;n Psico-social
individual y grupal. 
- Servicio de Apoyo Educativo para
Personas Ciegas y Deficientes Visuales desasistidas dentro del Proceso de la
Educaci&amp;oacute;n y Formaci&amp;oacute;n. 
- Servicio de Trascripci&amp;oacute;n y
Adaptaci&amp;oacute;n de Materiales.
&amp;nbsp;- Servicio de Ocio y Tiempo Libre. 
- Servicio de Apoyo en Actividades
Normalizadas. 
- Servicio de Apoyo al Deporte
Adaptado. 
- Servicio de Apoyo Familiar. 
- Servicio de Apoyo, Informaci&amp;oacute;n y
Orientaci&amp;oacute;n Formativo-Laboral. 
- Servicio de Integraci&amp;oacute;n Social. 
- Servicio de Acompa&amp;ntilde;amiento a
Recursos. 
- Servicio de Accesibilidad. 
- Servicio de Oftalmolog&amp;iacute;a. 
- Comisi&amp;oacute;n de Igualdad. 
- Servicio de Voluntariado y Personas
que quieran realizar sus pr&amp;aacute;cticas en la Asociaci&amp;oacute;n.
</t>
        </is>
      </c>
      <c r="E14" t="inlineStr">
        <is>
          <t>https://activosdesalud.com/web/uploads/ac/6721.jpg</t>
        </is>
      </c>
      <c r="F14" t="inlineStr">
        <is>
          <t>Enfermedades crónicas</t>
        </is>
      </c>
      <c r="G14" t="inlineStr">
        <is>
          <t>Hábitos/Comportamientos saludables</t>
        </is>
      </c>
      <c r="H14" t="inlineStr">
        <is>
          <t>Cualquiera</t>
        </is>
      </c>
      <c r="I14" t="inlineStr">
        <is>
          <t>Población General</t>
        </is>
      </c>
      <c r="J14" t="inlineStr">
        <is>
          <t>administracion@agielkartea.org</t>
        </is>
      </c>
      <c r="K14" t="inlineStr">
        <is>
          <t>Paseo Zarategi, 100. Edif. Txara I # Calle Jardines de Argatxa, 14, bajo.</t>
        </is>
      </c>
      <c r="L14" t="inlineStr">
        <is>
          <t>20015 # 20600</t>
        </is>
      </c>
      <c r="M14" t="inlineStr">
        <is>
          <t>43.3140259 # 43.1827736</t>
        </is>
      </c>
      <c r="N14" t="inlineStr">
        <is>
          <t>-1.9565511000000697 # -2.477828700000032</t>
        </is>
      </c>
      <c r="O14" t="inlineStr">
        <is>
          <t/>
        </is>
      </c>
      <c r="P14" t="inlineStr">
        <is>
          <t>Paseo # Calle</t>
        </is>
      </c>
      <c r="Q14" t="inlineStr">
        <is>
          <t>Donostia-San Sebastián # Eibar</t>
        </is>
      </c>
      <c r="R14" t="inlineStr">
        <is>
          <t>Gipuzkoa # Gipuzkoa</t>
        </is>
      </c>
      <c r="S14" t="inlineStr">
        <is>
          <t>Euskadi # Euskadi</t>
        </is>
      </c>
      <c r="T14" t="inlineStr">
        <is>
          <t>España # España</t>
        </is>
      </c>
      <c r="U14" t="inlineStr">
        <is>
          <t>Eli Rincón</t>
        </is>
      </c>
      <c r="V14" t="inlineStr">
        <is>
          <t>administracion@agielkartea.org</t>
        </is>
      </c>
      <c r="W14" t="inlineStr">
        <is>
          <t>943 24 56 21</t>
        </is>
      </c>
      <c r="X14" t="inlineStr">
        <is>
          <t>Asociación Trauti de Oñati, BEGISARE, ASF, Elkartu, Gobierno Vasco, Diputación Foral de Gipuzkoa, Gizalde, Fundaciones Kutxa y Orona, Ayuntamientos (Donostia, Eibar, Hernani, Astigarraga, Errenteria, Zarautz, Urretxu, Irún...) y otras empresas privadas</t>
        </is>
      </c>
      <c r="Y14" t="inlineStr">
        <is>
          <t>A demanda</t>
        </is>
      </c>
      <c r="Z14" t="inlineStr">
        <is>
          <t>21/03/2024 16:30:11</t>
        </is>
      </c>
      <c r="AA14" t="inlineStr">
        <is>
          <t>21/04/2025 16:30:11</t>
        </is>
      </c>
      <c r="AB14" t="inlineStr">
        <is>
          <t>Personas con Discapacidad Visual o ceguera, sus familias y cualquier persona de su entorno o profesionales del mismo ámbito</t>
        </is>
      </c>
      <c r="AC14" t="inlineStr">
        <is>
          <t>https://www.agielkartea.org/</t>
        </is>
      </c>
      <c r="AD14" t="inlineStr">
        <is>
          <t>https://twitter.com/AGI_Oficial</t>
        </is>
      </c>
      <c r="AE14" t="inlineStr">
        <is>
          <t>https://www.facebook.com/AsociacionAGIelkartea</t>
        </is>
      </c>
      <c r="AF14" t="inlineStr">
        <is>
          <t>Activa</t>
        </is>
      </c>
      <c r="AG14" t="inlineStr">
        <is>
          <t>EUS</t>
        </is>
      </c>
      <c r="AH14" s="4" t="n">
        <v>1.0</v>
      </c>
    </row>
    <row r="15">
      <c r="A15" s="2" t="n">
        <v>6723.0</v>
      </c>
      <c r="B15" t="inlineStr">
        <is>
          <t>ASOCIACIÓN CONTRA LOS TRASTORNOS ALIMENTARIOS DE BIZKAIA</t>
        </is>
      </c>
      <c r="C15" t="inlineStr">
        <is>
          <t>Se ofrece información y asesoramiento a familiares, profesionales y personas afectadas de trastornos de la conducta alimentaria. También información sobre los recurso y tratamientos exixtentes en el entorno.</t>
        </is>
      </c>
      <c r="D15" t="inlineStr">
        <is>
          <t xml:space="preserve">
La actividad se realiza en los locales de la asociaci&amp;oacute;n en horario de ma&amp;ntilde;ana. de 10h-14h. La demanda de informaci&amp;oacute;n la recibe la trabajadora de ACABE Bizkaia y asigna una cita, con d&amp;iacute;a y hora para que la psic&amp;oacute;loga especializada realice el servicio de asesoramiento.
</t>
        </is>
      </c>
      <c r="E15" t="inlineStr">
        <is>
          <t>https://activosdesalud.com/web/uploads/ac/6723.jpg</t>
        </is>
      </c>
      <c r="F15" t="inlineStr">
        <is>
          <t>Alimentación saludable | Enfermedades crónicas</t>
        </is>
      </c>
      <c r="G15" t="inlineStr">
        <is>
          <t>Hábitos/Comportamientos saludables</t>
        </is>
      </c>
      <c r="H15" t="inlineStr">
        <is>
          <t>Cualquiera</t>
        </is>
      </c>
      <c r="I15" t="inlineStr">
        <is>
          <t>Población General</t>
        </is>
      </c>
      <c r="J15" t="inlineStr">
        <is>
          <t>info@acabebizkaia.org</t>
        </is>
      </c>
      <c r="K15" t="inlineStr">
        <is>
          <t>Calle Ronda (ganbara), s/N</t>
        </is>
      </c>
      <c r="L15" s="3" t="n">
        <v>48005.0</v>
      </c>
      <c r="M15" t="inlineStr">
        <is>
          <t>43.2556991</t>
        </is>
      </c>
      <c r="N15" t="inlineStr">
        <is>
          <t>-2.9227008000000296</t>
        </is>
      </c>
      <c r="O15" t="inlineStr">
        <is>
          <t/>
        </is>
      </c>
      <c r="P15" t="inlineStr">
        <is>
          <t>Calle</t>
        </is>
      </c>
      <c r="Q15" t="inlineStr">
        <is>
          <t>Bilbao</t>
        </is>
      </c>
      <c r="R15" t="inlineStr">
        <is>
          <t>Bizkaia</t>
        </is>
      </c>
      <c r="S15" t="inlineStr">
        <is>
          <t>Euskadi</t>
        </is>
      </c>
      <c r="T15" t="inlineStr">
        <is>
          <t>España</t>
        </is>
      </c>
      <c r="U15" t="inlineStr">
        <is>
          <t>Marta</t>
        </is>
      </c>
      <c r="V15" t="inlineStr">
        <is>
          <t>info@acabebizkaia.org</t>
        </is>
      </c>
      <c r="W15" s="5" t="n">
        <v>9.46569203E8</v>
      </c>
      <c r="X15" t="inlineStr">
        <is>
          <t/>
        </is>
      </c>
      <c r="Y15" t="inlineStr">
        <is>
          <t>A demanda</t>
        </is>
      </c>
      <c r="Z15" t="inlineStr">
        <is>
          <t>29/02/2020 23:45:06</t>
        </is>
      </c>
      <c r="AA15" t="inlineStr">
        <is>
          <t>29/03/2021 23:45:06</t>
        </is>
      </c>
      <c r="AB15" t="inlineStr">
        <is>
          <t>Los menores de edad deben venir acompañados por sus padres.</t>
        </is>
      </c>
      <c r="AC15" t="inlineStr">
        <is>
          <t>www.acabebizkaia.org</t>
        </is>
      </c>
      <c r="AD15" t="inlineStr">
        <is>
          <t/>
        </is>
      </c>
      <c r="AE15" t="inlineStr">
        <is>
          <t/>
        </is>
      </c>
      <c r="AF15" t="inlineStr">
        <is>
          <t>Histórica</t>
        </is>
      </c>
      <c r="AG15" t="inlineStr">
        <is>
          <t>EUS</t>
        </is>
      </c>
      <c r="AH15" s="4" t="n">
        <v>1.0</v>
      </c>
    </row>
    <row r="16">
      <c r="A16" s="2" t="n">
        <v>6746.0</v>
      </c>
      <c r="B16" t="inlineStr">
        <is>
          <t>\"AGIAC\" ASOCIACIÓN GIPUZKOANA DE ANTICOAGULADOS</t>
        </is>
      </c>
      <c r="C16" t="inlineStr">
        <is>
          <t>Se han impartido cursos de formación en autocontrol. ( enero - diciembre)
Charlas preventivas y de sensibilización sobre la coagulación y el ictus.
1, Cursos formativos de autocontrol , impartidos hasta el momento 16 cursos, con una asistencia de 96 personas.
2. Charlas  de sensibilización. hasta el momento se han impartido 7 y tenemos previstas 3 más hasta final de año.
3. Asistencia psicológica: 10 personas, sesiones individuales</t>
        </is>
      </c>
      <c r="D16" t="inlineStr">
        <is>
          <t>1.- Cursos de Autocontrol: Los lunes y miércoles de  16:00 - 19:30
2.- Charlas de sensibilización:  Diferentes horarios, 17:30 - 19:00/ 18:00 -19:30</t>
        </is>
      </c>
      <c r="E16" t="inlineStr">
        <is>
          <t>https://activosdesalud.com/web/uploads/ac/6746.jpg</t>
        </is>
      </c>
      <c r="F16" t="inlineStr">
        <is>
          <t>Enfermedades crónicas | Salud mental/Bienestar emocional</t>
        </is>
      </c>
      <c r="G16" t="inlineStr">
        <is>
          <t>Recursos sanitarios</t>
        </is>
      </c>
      <c r="H16" t="inlineStr">
        <is>
          <t>Cualquiera</t>
        </is>
      </c>
      <c r="I16" t="inlineStr">
        <is>
          <t>Población Adulta (Mayores de 15 años)</t>
        </is>
      </c>
      <c r="J16" t="inlineStr">
        <is>
          <t>agiacsecretaria@gmail.com</t>
        </is>
      </c>
      <c r="K16" t="inlineStr">
        <is>
          <t>Paseo Zarategi, 100</t>
        </is>
      </c>
      <c r="L16" s="3" t="n">
        <v>20015.0</v>
      </c>
      <c r="M16" t="inlineStr">
        <is>
          <t>43.3140259</t>
        </is>
      </c>
      <c r="N16" t="inlineStr">
        <is>
          <t>-1.9565511000000697</t>
        </is>
      </c>
      <c r="O16" t="inlineStr">
        <is>
          <t/>
        </is>
      </c>
      <c r="P16" t="inlineStr">
        <is>
          <t>Paseo</t>
        </is>
      </c>
      <c r="Q16" t="inlineStr">
        <is>
          <t>Donostia-San Sebastián</t>
        </is>
      </c>
      <c r="R16" t="inlineStr">
        <is>
          <t>Gipuzkoa</t>
        </is>
      </c>
      <c r="S16" t="inlineStr">
        <is>
          <t>Euskadi</t>
        </is>
      </c>
      <c r="T16" t="inlineStr">
        <is>
          <t>España</t>
        </is>
      </c>
      <c r="U16" t="inlineStr">
        <is>
          <t>Sara Gil y Arantxa Bergara</t>
        </is>
      </c>
      <c r="V16" t="inlineStr">
        <is>
          <t>agiacsecretaria@gmail.com</t>
        </is>
      </c>
      <c r="W16" t="inlineStr">
        <is>
          <t>943 320352 / 688 868000</t>
        </is>
      </c>
      <c r="X16" t="inlineStr">
        <is>
          <t/>
        </is>
      </c>
      <c r="Y16" t="inlineStr">
        <is>
          <t>A demanda</t>
        </is>
      </c>
      <c r="Z16" t="inlineStr">
        <is>
          <t>27/02/2020 23:45:02</t>
        </is>
      </c>
      <c r="AA16" t="inlineStr">
        <is>
          <t>27/03/2021 23:45:02</t>
        </is>
      </c>
      <c r="AB16" t="inlineStr">
        <is>
          <t>DONOSTIA</t>
        </is>
      </c>
      <c r="AC16" t="inlineStr">
        <is>
          <t>agiac.org</t>
        </is>
      </c>
      <c r="AD16" t="inlineStr">
        <is>
          <t/>
        </is>
      </c>
      <c r="AE16" t="inlineStr">
        <is>
          <t/>
        </is>
      </c>
      <c r="AF16" t="inlineStr">
        <is>
          <t>Histórica</t>
        </is>
      </c>
      <c r="AG16" t="inlineStr">
        <is>
          <t>EUS</t>
        </is>
      </c>
      <c r="AH16" s="4" t="n">
        <v>1.0</v>
      </c>
    </row>
    <row r="17">
      <c r="A17" s="2" t="n">
        <v>6761.0</v>
      </c>
      <c r="B17" t="inlineStr">
        <is>
          <t>Ponencia Dr. Xabier Ribas Solis \" Ventilación Mécanica no invasiva en el paciente neuromuscular\"</t>
        </is>
      </c>
      <c r="C17" t="inlineStr">
        <is>
          <t>Se expondrán los protocolos de asistencia ventilatoria y resumen del manejo respiratorio en los pacientes con enfermedades neuromusculares de Álava.</t>
        </is>
      </c>
      <c r="D17" t="inlineStr">
        <is>
          <t>La ponencia comenzará a las 17:00h</t>
        </is>
      </c>
      <c r="E17" t="inlineStr">
        <is>
          <t/>
        </is>
      </c>
      <c r="F17" t="inlineStr">
        <is>
          <t>Enfermedades crónicas</t>
        </is>
      </c>
      <c r="G17" t="inlineStr">
        <is>
          <t>Recursos sanitarios</t>
        </is>
      </c>
      <c r="H17" t="inlineStr">
        <is>
          <t>Cualquiera</t>
        </is>
      </c>
      <c r="I17" t="inlineStr">
        <is>
          <t>Población Adulta (Mayores de 15 años)</t>
        </is>
      </c>
      <c r="J17" t="inlineStr">
        <is>
          <t>contacto@arene.es</t>
        </is>
      </c>
      <c r="K17" t="inlineStr">
        <is>
          <t>Calle Pintor Vicente Abreu, 7 bajo, oficina 15</t>
        </is>
      </c>
      <c r="L17" s="3" t="n">
        <v>1008.0</v>
      </c>
      <c r="M17" t="inlineStr">
        <is>
          <t>42.8494251</t>
        </is>
      </c>
      <c r="N17" t="inlineStr">
        <is>
          <t>-2.683244899999977</t>
        </is>
      </c>
      <c r="O17" t="inlineStr">
        <is>
          <t>Vitoria - Gasteiz</t>
        </is>
      </c>
      <c r="P17" t="inlineStr">
        <is>
          <t>Calle</t>
        </is>
      </c>
      <c r="Q17" t="inlineStr">
        <is>
          <t>Vitoria-Gasteiz</t>
        </is>
      </c>
      <c r="R17" t="inlineStr">
        <is>
          <t>Araba/Álava</t>
        </is>
      </c>
      <c r="S17" t="inlineStr">
        <is>
          <t>Euskadi</t>
        </is>
      </c>
      <c r="T17" t="inlineStr">
        <is>
          <t>España</t>
        </is>
      </c>
      <c r="U17" t="inlineStr">
        <is>
          <t>Rebeca Izquierdo / Beatriz Tejedor</t>
        </is>
      </c>
      <c r="V17" t="inlineStr">
        <is>
          <t>contacto@arene.es</t>
        </is>
      </c>
      <c r="W17" t="inlineStr">
        <is>
          <t>945 200 836</t>
        </is>
      </c>
      <c r="X17" t="inlineStr">
        <is>
          <t/>
        </is>
      </c>
      <c r="Y17" t="inlineStr">
        <is>
          <t>Programada</t>
        </is>
      </c>
      <c r="Z17" t="inlineStr">
        <is>
          <t>15/11/2018 00:00:00</t>
        </is>
      </c>
      <c r="AA17" t="inlineStr">
        <is>
          <t>15/11/2018 00:00:00</t>
        </is>
      </c>
      <c r="AB17" t="inlineStr">
        <is>
          <t/>
        </is>
      </c>
      <c r="AC17" t="inlineStr">
        <is>
          <t/>
        </is>
      </c>
      <c r="AD17" t="inlineStr">
        <is>
          <t/>
        </is>
      </c>
      <c r="AE17" t="inlineStr">
        <is>
          <t/>
        </is>
      </c>
      <c r="AF17" t="inlineStr">
        <is>
          <t>Histórica</t>
        </is>
      </c>
      <c r="AG17" t="inlineStr">
        <is>
          <t>EUS</t>
        </is>
      </c>
      <c r="AH17" s="4" t="n">
        <v>1.0</v>
      </c>
    </row>
    <row r="18">
      <c r="A18" s="2" t="n">
        <v>6765.0</v>
      </c>
      <c r="B18" t="inlineStr">
        <is>
          <t>Mercado de la Ribera: Exposición descubre la Baja Visión</t>
        </is>
      </c>
      <c r="C18" t="inlineStr">
        <is>
          <t>Exposición mediante paneles dirigida a la divulgación de las dificultades asociadas a la Baja Visión</t>
        </is>
      </c>
      <c r="D18" t="inlineStr">
        <is>
          <t>º 
EXPOSICIÓN
Descubre la baja visión
¿Qué es la Baja Visión?
La baja visión es la afección que tienen las personas que han sufrido una importante merma en su capacidad visual, sin que pueda ser corregida con gafas y/o cirugía y que les dificulta o impide realizar con normalidad algunas tareas cotidianas. Es en realidad un grado menor que la ceguera. Se trata de una condición tan desconocida como frecuente, afectando a más del 2% de la población (unas 23.000 personas en Bizkaia).
No todas las personas con baja visión ven igual. Algunas han perdido la visión central y no pueden leer o reconocer caras; otras sólo ven por el centro y pueden distinguir detalles pero tener serios problemas de movilidad, chocando fácilmente con objetos grandes. Algunas no ven cuando hay poca luz, otras no distinguen colores, otras ven zonas parcheadas o distorsionadas, o una mezcla de todo ello.
Con frecuencia las personas con baja visión se sienten incomprendidas y son malinterpretadas por los demás, especialmente si sus ojos  no muestran ningún signo de discapacidad y pueden fijar la mirada. El distintivo tengo baja visión es una herramienta  ideada para que las personas que la padecen puedan identificarse, puedan ser reconocidas por los demás y sea más sencilla su interacción en sociedad.
Presentación de la exposición
Como indica su título, en esta exposición los/las visitantes podrán descubrir qué es la baja visión y conocer sus diferentes síntomas a través de ilustraciones.
La exposición consta de 12 roll-ups y se completa una APP gratuita llamada Tengo Baja Visión que se puede descargar en el móvil y simular desde nuestro dispositivo las diferentes formas de baja visión.
Inician la exposición  2 roll ups explicando qué es la baja visión y el significado del distintivo Tengo baja visión. En la parte central encontraremos 9 roll-ups informativos sobre los 9 síntomas que se describen en la APP Tengo Baja Visión. Los síntomas simulados son:
	Pérdida de agudeza visual
	Hemianopsia homónima
	Ceguera nocturna
	Visión parcheada
	Visión distorsionada
	Fotfobia
	Pérdida de visión central (o escotoma central)
	Pérdida de contraste
	Pérdida concéntrica de campo visual o visión túnel
Cada roll up tiene una imagen de cómo se ve con el síntoma, una descripción  y una relación de algunas de las enfermedades con las que se relaciona.
La exposición se completa con un roll up interactivo para que puedas hacer un pequeño test visual y detectar si pudieras tener baja visión; para ello tienes que ubicarte en una marca colocada a 3 m y fijando la mirada en el punto indicado comprobar si eres capaz de leer una serie de letras y ver una circunferencia dibujada en el roll up.
Por qué esta exposición
La baja visión siendo tan prevalente es una gran desconocida. Con la exposición Descubre la Baja Visión pretendemos difundir su conocimiento y sensibilizar sobre sus consecuencias, haciendo hincapié en el hecho de que estas personas sin ser completamente ciegas  tienen sin embargo graves problemas de visión que dificultan la realización de tareas de la vida cotidiana. El hecho de que frecuentemente sus ojos parezcan sanos hace que sean difíciles de identificar y por tanto se malinterprete su comportamiento. El distintivo Tengo Baja Visión ayuda a acabar con la incomprensión y mejora la interacción social de las personas afectadas.
Si quieres conocer más sobre el proyecto, entra en la web www.tengobajavision.com y descárgate la aplicación gratuita para iOS y Android Tengo Baja Visión
Si quieres ampliar la explicación de la exposición o quieres ubicarla en tu espacio no dudes en ponerte en contacto con nuestra asociación.
www.begisare.org
bizkaia@begisare.org
Tel. 646 787 112
Test de Baja Visión
EXPOSICIÓN
Descubre la baja visión
¿Qué es la Baja Visión?
La baja visión es la afección que tienen las personas que han sufrido una importante merma en su capacidad visual, sin que pueda ser corregida con gafas y/o cirugía y que les dificulta o impide realizar con normalidad algunas tareas cotidianas. Es en realidad un grado menor que la ceguera. Se trata de una condición tan desconocida como frecuente, afectando a más del 2% de la población (unas 23.000 personas en Bizkaia).
No todas las personas con baja visión ven igual. Algunas han perdido la visión central y no pueden leer o reconocer caras; otras sólo ven por el centro y pueden distinguir detalles pero tener serios problemas de movilidad, chocando fácilmente con objetos grandes. Algunas no ven cuando hay poca luz, otras no distinguen colores, otras ven zonas parcheadas o distorsionadas, o una mezcla de todo ello.
Con frecuencia las personas con baja visión se sienten incomprendidas y son malinterpretadas por los demás, especialmente si sus ojos  no muestran ningún signo de discapacidad y pueden fijar la mirada. El distintivo tengo baja visión es una herramienta  ideada para que las personas que la padecen puedan identificarse, puedan ser reconocidas por los demás y sea más sencilla su interacción en sociedad.
Presentación de la exposición
Como indica su título, en esta exposición los/las visitantes podrán descubrir qué es la baja visión y conocer sus diferentes síntomas a través de ilustraciones.
La exposición consta de 12 roll-ups y se completa una APP gratuita llamada Tengo Baja Visión que se puede descargar en el móvil y simular desde nuestro dispositivo las diferentes formas de baja visión.
Inician la exposición  2 roll ups explicando qué es la baja visión y el significado del distintivo Tengo baja visión. En la parte central encontraremos 9 roll-ups informativos sobre los 9 síntomas que se describen en la APP Tengo Baja Visión. Los síntomas simulados son:
	Pérdida de agudeza visual
	Hemianopsia homónima
	Ceguera nocturna
	Visión parcheada
	Visión distorsionada
	Fotofobia
	Pérdida de visión central (o escotoma central)
	Pérdida de contraste
	Pérdida concéntrica de campo visual o visión túnel
Cada roll up tiene una imagen de cómo se ve con el síntoma, una descripción  y una relación de algunas de las enfermedades con las que se relaciona.
La exposición se completa con un roll up interactivo para que puedas hacer un pequeño test visual y detectar si pudieras tener baja visión; para ello tienes que ubicarte en una marca colocada a 3 m y fijando la mirada en el punto indicado comprobar si eres capaz de leer una serie de letras y ver una circunferencia dibujada en el roll up.
Por qué esta exposición
La baja visión siendo tan prevalente es una gran desconocida. Con la exposición Descubre la Baja Visión pretendemos difundir su conocimiento y sensibilizar sobre sus consecuencias, haciendo hincapié en el hecho de que estas personas sin ser completamente ciegas  tienen sin embargo graves problemas de visión que dificultan la realización de tareas de la vida cotidiana. El hecho de que frecuentemente sus ojos parezcan sanos hace que sean difíciles de identificar y por tanto se malinterprete su comportamiento. El distintivo Tengo Baja Visión ayuda a acabar con la incomprensión y mejora la interacción social de las personas afectadas.
Si quieres conocer más sobre el proyecto, entra en la web www.tengobajavision.com y descárgate la aplicación gratuita para iOS y Android Tengo Baja Visión
Si quieres ampliar la explicación de la exposición o quieres ubicarla en tu espacio no dudes en ponerte en contacto con nuestra asociación.
www.begisare.org
bizkaia@begisare.org
Tel. 646 787 112
Test de Baja Visión
EXPOSICIÓN
Descubre la baja visión
¿Qué es la Baja Visión?
La baja visión es la afección que tienen las personas que han sufrido una importante merma en su capacidad visual, sin que pueda ser corregida con gafas y/o cirugía y que les dificulta o impide realizar con normalidad algunas tareas cotidianas. Es en realidad un grado menor que la ceguera. Se trata de una condición tan desconocida como frecuente, afectando a más del 2% de la población (unas 23.000 personas en Bizkaia).
No todas las personas con baja visión ven igual. Algunas han perdido la visión central y no pueden leer o reconocer caras; otras sólo ven por el centro y pueden distinguir detalles pero tener serios problemas de movilidad, chocando fácilmente con objetos grandes. Algunas no ven cuando hay poca luz, otras no distinguen colores, otras ven zonas parcheadas o distorsionadas, o una mezcla de todo ello.
Con frecuencia las personas con baja visión se sienten incomprendidas y son malinterpretadas por los demás, especialmente si sus ojos  no muestran ningún signo de discapacidad y pueden fijar la mirada. El distintivo tengo baja visión es una herramienta  ideada para que las personas que la padecen puedan identificarse, puedan ser reconocidas por los demás y sea más sencilla su interacción en sociedad.
Presentación de la exposición
Como indica su título, en esta exposición los/las visitantes podrán descubrir qué es la baja visión y conocer sus diferentes síntomas a través de ilustraciones.
La exposición consta de 12 roll-ups y se completa una APP gratuita llamada Tengo Baja Visión que se puede descargar en el móvil y simular desde nuestro dispositivo las diferentes formas de baja visión.
Inician la exposición  2 roll ups explicando qué es la baja visión y el significado del distintivo Tengo baja visión. En la parte central encontraremos 9 roll-ups informativos sobre los 9 síntomas que se describen en la APP Tengo Baja Visión. Los síntomas simulados son:
	Pérdida de agudeza visual
	Hemianopsia homónima
	Ceguera nocturna
	Visión parcheada
	Visión distorsionada
	Fotofobia
	Pérdida de visión central (o escotoma central)
	Pérdida de contraste
	Pérdida concéntrica de campo visual o visión túnel
Cada roll up tiene una imagen de cómo se ve con el síntoma, una descripción  y una relación de algunas de las enfermedades con las que se relaciona.
La exposición se completa con un roll up interactivo para que puedas acer un pequeño test visual y detectar si pudieras tener baja visión; para ello tienes que ubicarte en una marca colocada a 3 m y fijando la mirada en el punto indicado comprobar si eres capaz de leer una serie de letras y ver una circunferencia dibujada en el roll up.
Por qué esta exposición
La baja visión siendo tan prevalente es una gran desconocida. Con la exposición Descubre la Baja Visión pretendemos difundir su conocimiento y sensibilizar sobre sus consecuencias, haciendo hincapié en el hecho de que estas personas sin ser completamente ciegas  tienen sin embargo graves problemas de visión que dificultan la realización de tareas de la vida cotidiana. El hecho de que frecuentemente sus ojos parezcan sanos hace que sean difíciles de identificar y por tanto se malinterprete su comportamiento. El distintivo Tengo Baja Visión ayuda a acabar con la incomprensión y mejora la interacción social de las personas afectadas.
Si quieres conocer más sobre el proyecto, entra en la web www.tengobajavision.com y descárgate la aplicación gratuita para iOS y Android Tengo Baja Visión
Si quieres ampliar la explicación de la exposición o quieres ubicarla en tu espacio no dudes en ponerte en contacto con nuestra asociación.
www.begisare.org
bizkaia@begisare.org
Tel. 646 787 112
Test de Baja Visión</t>
        </is>
      </c>
      <c r="E18" t="inlineStr">
        <is>
          <t>https://activosdesalud.com/web/uploads/ac/6765.JPG</t>
        </is>
      </c>
      <c r="F18" t="inlineStr">
        <is>
          <t>Enfermedades crónicas</t>
        </is>
      </c>
      <c r="G18" t="inlineStr">
        <is>
          <t>Hábitos/Comportamientos saludables</t>
        </is>
      </c>
      <c r="H18" t="inlineStr">
        <is>
          <t>Cualquiera</t>
        </is>
      </c>
      <c r="I18" t="inlineStr">
        <is>
          <t>Población General</t>
        </is>
      </c>
      <c r="J18" t="inlineStr">
        <is>
          <t>bizkaia@begisare.org</t>
        </is>
      </c>
      <c r="K18" t="inlineStr">
        <is>
          <t>Lugar Erribera, s/n</t>
        </is>
      </c>
      <c r="L18" s="3" t="n">
        <v>48005.0</v>
      </c>
      <c r="M18" t="inlineStr">
        <is>
          <t>43.25672549999999</t>
        </is>
      </c>
      <c r="N18" t="inlineStr">
        <is>
          <t>-2.925765800000022</t>
        </is>
      </c>
      <c r="O18" t="inlineStr">
        <is>
          <t/>
        </is>
      </c>
      <c r="P18" t="inlineStr">
        <is>
          <t>Lugar</t>
        </is>
      </c>
      <c r="Q18" t="inlineStr">
        <is>
          <t>Bilbao</t>
        </is>
      </c>
      <c r="R18" t="inlineStr">
        <is>
          <t>Bizkaia</t>
        </is>
      </c>
      <c r="S18" t="inlineStr">
        <is>
          <t>Euskadi</t>
        </is>
      </c>
      <c r="T18" t="inlineStr">
        <is>
          <t>España</t>
        </is>
      </c>
      <c r="U18" t="inlineStr">
        <is>
          <t>Arantza Uliarte</t>
        </is>
      </c>
      <c r="V18" t="inlineStr">
        <is>
          <t>bizkaia@begisare.org</t>
        </is>
      </c>
      <c r="W18" s="5" t="n">
        <v>6.96914222E8</v>
      </c>
      <c r="X18" t="inlineStr">
        <is>
          <t>E. Participante</t>
        </is>
      </c>
      <c r="Y18" t="inlineStr">
        <is>
          <t>Programada</t>
        </is>
      </c>
      <c r="Z18" t="inlineStr">
        <is>
          <t>08/10/2018 00:00:00</t>
        </is>
      </c>
      <c r="AA18" t="inlineStr">
        <is>
          <t>15/10/2018 00:00:00</t>
        </is>
      </c>
      <c r="AB18" t="inlineStr">
        <is>
          <t/>
        </is>
      </c>
      <c r="AC18" t="inlineStr">
        <is>
          <t>bizkaia.begisare.org</t>
        </is>
      </c>
      <c r="AD18" t="inlineStr">
        <is>
          <t/>
        </is>
      </c>
      <c r="AE18" t="inlineStr">
        <is>
          <t>https://www.facebook.com  ) events</t>
        </is>
      </c>
      <c r="AF18" t="inlineStr">
        <is>
          <t>Histórica</t>
        </is>
      </c>
      <c r="AG18" t="inlineStr">
        <is>
          <t>EUS</t>
        </is>
      </c>
      <c r="AH18" s="4" t="n">
        <v>1.0</v>
      </c>
    </row>
    <row r="19">
      <c r="A19" s="2" t="n">
        <v>6780.0</v>
      </c>
      <c r="B19" t="inlineStr">
        <is>
          <t>ASOCIACION VASCA DE HEMOFILIA - ASVAHE</t>
        </is>
      </c>
      <c r="C19" t="inlineStr">
        <is>
          <t>Los fines u objetivos generales básicos que se ha planteado ASVAHE reflejan las necesidades que se han observado y comunicado por parte de los socios. Son los siguientes:
1.	Impulsar y promover la toma de conciencia por parte de la sociedad y Organismos e Instituciones, y en especial por aquellos cuyos fines tengan relación con las necesidades de los hemofílicos, de los problemas que plantea la hemofilia, tanto desde el punto de vista médico-sanitario como social, educativo y profesional, fomentando las acciones y medidas procedentes para su más adecuado tratamiento.
2.	Promover la afiliación a la Asociación de las personas residentes en Euskadi, con deficiencia congénita de factores responsables de la coagulación de la sangre, así como los posibles transmisores y/o descendientes procurando el control permanente del grupo.
3.	Preocuparse de la adecuada educación de los portadores del defecto y su familia, con respecto a la prevención y tratamiento de los enfermos y de su capacitación social, educativa y profesional.
4.	Realizar gestiones conducentes a obtener la colaboración hacia los fines de la Asociación de los Servicios Médicos especializados, Centros de Enseñanza y Formación Profesional, Organismos e Instituciones, Empresas y en general, cuantos puedan contribuir directa o indirectamente a la atención del hemofílico y a los fines de ésta Asociación.
5.	Ayudar a los hemofílicos en la solución de sus problemas específicos de asistencia médica, educación, orientación y Formación Profesional y Empleo.
6.	Realizar acciones para la divulgación de información sobre la hemofilia, dirigidas a toda la sociedad fomentando así mismo programas de investigación y desarrollo.
7.	Entablar, mantener y desarrollar contactos e intercambios de información y experiencias con las Entidades o Asociaciones Regionales, Nacionales y Extranjeras con finalidades similares a las de la Asociación Vasca de Hemofilia.</t>
        </is>
      </c>
      <c r="D19" t="inlineStr">
        <is>
          <t>Ofrecemos atención integral desde una perspectiva bio-psicopedagógica y social a las personas afectadas de hemofilia, von Willebrand y otras coagulopatías congénitas y sus familiares.
La principal actuación está centrada en la protección, prevención y  promoción de la calidad de vida y el bienestar. Nos centramos en que estén cubiertos los aspectos básicos que favorecen la seguridad y calidad de vida en los ámbitos biológico, psicológico, pedagógico y social. Damos respuesta a sus necesidades desde la globalidad ya que no hay ninguno de los aspectos que afectan a una persona con hemofilia que no afecten a los diversos ámbitos vitales.</t>
        </is>
      </c>
      <c r="E19" t="inlineStr">
        <is>
          <t>https://activosdesalud.com/web/uploads/ac/6780.jpg</t>
        </is>
      </c>
      <c r="F19" t="inlineStr">
        <is>
          <t>Enfermedades crónicas | Salud mental/Bienestar emocional</t>
        </is>
      </c>
      <c r="G19" t="inlineStr">
        <is>
          <t>Hábitos/Comportamientos saludables | Recursos sanitarios</t>
        </is>
      </c>
      <c r="H19" t="inlineStr">
        <is>
          <t>Cualquiera</t>
        </is>
      </c>
      <c r="I19" t="inlineStr">
        <is>
          <t>Población General</t>
        </is>
      </c>
      <c r="J19" t="inlineStr">
        <is>
          <t>JAVIER.CARRERAHERNANI@osakidetza.eus</t>
        </is>
      </c>
      <c r="K19" t="inlineStr">
        <is>
          <t>Avenida Dr Beguiristain, s/n</t>
        </is>
      </c>
      <c r="L19" s="3" t="n">
        <v>20014.0</v>
      </c>
      <c r="M19" t="inlineStr">
        <is>
          <t>43.2918102</t>
        </is>
      </c>
      <c r="N19" t="inlineStr">
        <is>
          <t>-1.9734767999999576</t>
        </is>
      </c>
      <c r="O19" t="inlineStr">
        <is>
          <t/>
        </is>
      </c>
      <c r="P19" t="inlineStr">
        <is>
          <t>Avenida</t>
        </is>
      </c>
      <c r="Q19" t="inlineStr">
        <is>
          <t>Donostia-San Sebastián</t>
        </is>
      </c>
      <c r="R19" t="inlineStr">
        <is>
          <t>Gipuzkoa</t>
        </is>
      </c>
      <c r="S19" t="inlineStr">
        <is>
          <t>Euskadi</t>
        </is>
      </c>
      <c r="T19" t="inlineStr">
        <is>
          <t>España</t>
        </is>
      </c>
      <c r="U19" t="inlineStr">
        <is>
          <t>JAVIER CARRERA HERNANI</t>
        </is>
      </c>
      <c r="V19" t="inlineStr">
        <is>
          <t>JAVIER.CARRERAHERNANI@osakidetza.eus</t>
        </is>
      </c>
      <c r="W19" s="5" t="n">
        <v>6.0076653E8</v>
      </c>
      <c r="X19" t="inlineStr">
        <is>
          <t/>
        </is>
      </c>
      <c r="Y19" t="inlineStr">
        <is>
          <t>A demanda</t>
        </is>
      </c>
      <c r="Z19" t="inlineStr">
        <is>
          <t>01/03/2020 23:45:09</t>
        </is>
      </c>
      <c r="AA19" t="inlineStr">
        <is>
          <t>01/04/2021 23:45:09</t>
        </is>
      </c>
      <c r="AB19" t="inlineStr">
        <is>
          <t/>
        </is>
      </c>
      <c r="AC19" t="inlineStr">
        <is>
          <t/>
        </is>
      </c>
      <c r="AD19" t="inlineStr">
        <is>
          <t/>
        </is>
      </c>
      <c r="AE19" t="inlineStr">
        <is>
          <t/>
        </is>
      </c>
      <c r="AF19" t="inlineStr">
        <is>
          <t>Histórica</t>
        </is>
      </c>
      <c r="AG19" t="inlineStr">
        <is>
          <t>EUS</t>
        </is>
      </c>
      <c r="AH19" s="4" t="n">
        <v>1.0</v>
      </c>
    </row>
    <row r="20">
      <c r="A20" s="2" t="n">
        <v>6784.0</v>
      </c>
      <c r="B20" t="inlineStr">
        <is>
          <t>Asociación Guipuzcoana de Hemofilia-ASHEGUI</t>
        </is>
      </c>
      <c r="C20" t="inlineStr">
        <is>
          <t>Los fines u objetivos generales básicos que se ha planteado ASHEGUI reflejan las necesidades que se han observado y comunicado por parte de los socios. Son los siguientes:
1.	Impulsar y promover la toma de conciencia por parte de la sociedad y Organismos e Instituciones, y en especial por aquellos cuyos fines tengan relación con las necesidades de los hemofílicos, de los problemas que plantea la hemofilia, tanto desde el punto de vista médico-sanitario como social, educativo y profesional, fomentando las acciones y medidas procedentes para su más adecuado tratamiento.
2.	Promover la afiliación a la Asociación de las personas residentes en Guipúzcoa, con deficiencia congénita de factores responsables de la coagulación de la sangre, así como los posibles transmisores y/o descendientes procurando el control permanente del grupo.
3.	Preocuparse de la adecuada educación de los portadores del defecto y su familia, con respecto a la prevención y tratamiento de los enfermos y de su capacitación social, educativa y profesional.
4.	Realizar gestiones conducentes a obtener la colaboración hacia los fines de la Asociación de los Servicios Médicos especializados, Centros de Enseñanza y Formación Profesional, Organismos e Instituciones, Empresas y en general, cuantos puedan contribuir directa o indirectamente a la atención del hemofílico y a los fines de ésta Asociación.
5.	Ayudar a los hemofílicos en la solución de sus problemas específicos de asistencia médica, educación, orientación y Formación Profesional y Empleo.
6.	Realizar acciones para la divulgación de información sobre la hemofilia, dirigidas a toda la sociedad fomentando así mismo programas de investigación y desarrollo.
7.	Entablar, mantener y desarrollar contactos e intercambios de información y experiencias con las Entidades o Asociaciones Regionales, Nacionales y Extranjeras con finalidades similares a las de la Asociación Guipuzcoana de Hemofilia.</t>
        </is>
      </c>
      <c r="D20" t="inlineStr">
        <is>
          <t xml:space="preserve">
La principal actuaci&amp;oacute;n est&amp;aacute; centrada en la protecci&amp;oacute;n, prevenci&amp;oacute;n y  promoci&amp;oacute;n de la calidad de vida y el bienestar a trav&amp;eacute;s de atenci&amp;oacute;n bio-psicosocial de los afectados. Nos centramos en que est&amp;eacute;n cubiertos los aspectos b&amp;aacute;sicos que favorecen la seguridad y calidad de vida en los &amp;aacute;mbitos biol&amp;oacute;gico, psicol&amp;oacute;gico, pedag&amp;oacute;gico y social. Damos respuesta a sus necesidades desde la globalidad ya que no hay ninguno de los aspectos que afectan a una persona con hemofilia que no afecten a los diversos &amp;aacute;mbitos vitales.
El nivel de salud de la poblaci&amp;oacute;n afectada de hemofilia no depende &amp;uacute;nicamente de la existencia de un adecuado dispositivo m&amp;eacute;dico, la salud depende adem&amp;aacute;s de una serie de actuaciones de car&amp;aacute;cter preventivo que necesariamente deben enfocarse a reducir las posibilidades de que una determinada enfermedad pueda aparecer en la poblaci&amp;oacute;n. Algunas de las actuaciones en este sentido ser&amp;iacute;an las siguientes:  
1.	La lucha por el consumo de Factores recombinantes y por tanto libres de virus tanto conocidos como desconocidos, es una de las muchas actuaciones de esta asociaci&amp;oacute;n.
2.	Medidas preventivas desde los momentos previos a la concepci&amp;oacute;n tanto en afectados hemof&amp;iacute;licos como en portadoras.
3.	Adhesi&amp;oacute;n a los tratamientos
4.	Informaci&amp;oacute;n y formaci&amp;oacute;n musculo esquel&amp;eacute;tica
5.	Prevenci&amp;oacute;n bucodental
6.	Educaci&amp;oacute;n para la salud
7.	Actuaci&amp;oacute;n en &amp;aacute;mbito psicosocial
8.	Acceso a educaci&amp;oacute;n adaptada a las necesidades
9.	Formaci&amp;oacute;n a los responsables y a los pares sobre la enfermedad
Es esencial tener en cuenta los cuatro &amp;aacute;mbitos para la construcci&amp;oacute;n integrada y normalizada de la persona. Y las asociaciones que nos movemos en el &amp;aacute;mbito socio-sanitario necesitamos hacer el ejercicio de ver y comunicar la interrelaci&amp;oacute;n que existe entre los cuatro niveles ya que se entrelazan de forma expl&amp;iacute;cita y otras m&amp;aacute;s sutil en el d&amp;iacute;a a d&amp;iacute;a de nuestro trabajo. El equilibrio, la calidad de vida, la integraci&amp;oacute;n social y la normalizaci&amp;oacute;n en la vida de un enfermo cr&amp;oacute;nico implica entender que lo que ocurre a nivel f&amp;iacute;sico no es m&amp;aacute;s que el principio de una cadena que afecta de forma m&amp;aacute;s o menos evidente a los diferentes &amp;aacute;mbitos de la vida de la persona afectada. Si las diferentes actuaciones en los diferentes niveles son adecuados el resultado ser&amp;aacute; aceptable.
</t>
        </is>
      </c>
      <c r="E20" t="inlineStr">
        <is>
          <t>https://activosdesalud.com/web/uploads/ac/6784.jpg</t>
        </is>
      </c>
      <c r="F20" t="inlineStr">
        <is>
          <t>Enfermedades crónicas</t>
        </is>
      </c>
      <c r="G20" t="inlineStr">
        <is>
          <t/>
        </is>
      </c>
      <c r="H20" t="inlineStr">
        <is>
          <t>Cualquiera</t>
        </is>
      </c>
      <c r="I20" t="inlineStr">
        <is>
          <t>Población General</t>
        </is>
      </c>
      <c r="J20" t="inlineStr">
        <is>
          <t>ashegui@hemofiliagipuzkoa.org</t>
        </is>
      </c>
      <c r="K20" t="inlineStr">
        <is>
          <t>Avenida Dr Beguiristain, s/n</t>
        </is>
      </c>
      <c r="L20" s="3" t="n">
        <v>20014.0</v>
      </c>
      <c r="M20" t="inlineStr">
        <is>
          <t>43.2918102</t>
        </is>
      </c>
      <c r="N20" t="inlineStr">
        <is>
          <t>-1.9734767999999576</t>
        </is>
      </c>
      <c r="O20" t="inlineStr">
        <is>
          <t>Donostia-San Sebastián</t>
        </is>
      </c>
      <c r="P20" t="inlineStr">
        <is>
          <t>Avenida</t>
        </is>
      </c>
      <c r="Q20" t="inlineStr">
        <is>
          <t>Donostia-San Sebastián</t>
        </is>
      </c>
      <c r="R20" t="inlineStr">
        <is>
          <t>Gipuzkoa</t>
        </is>
      </c>
      <c r="S20" t="inlineStr">
        <is>
          <t>Euskadi</t>
        </is>
      </c>
      <c r="T20" t="inlineStr">
        <is>
          <t>España</t>
        </is>
      </c>
      <c r="U20" t="inlineStr">
        <is>
          <t>IDOIA CARECHE RECACOECHEA</t>
        </is>
      </c>
      <c r="V20" t="inlineStr">
        <is>
          <t>ashegui@hemofiliagipuzkoa.org</t>
        </is>
      </c>
      <c r="W20" s="5" t="n">
        <v>6.0076653E8</v>
      </c>
      <c r="X20" t="inlineStr">
        <is>
          <t>ASOCIACIÓN VASCA DE HEMOFILIA - ASVAHE</t>
        </is>
      </c>
      <c r="Y20" t="inlineStr">
        <is>
          <t>A demanda</t>
        </is>
      </c>
      <c r="Z20" t="inlineStr">
        <is>
          <t>10/02/2025 00:45:04</t>
        </is>
      </c>
      <c r="AA20" t="inlineStr">
        <is>
          <t>10/03/2026 00:45:04</t>
        </is>
      </c>
      <c r="AB20" t="inlineStr">
        <is>
          <t>Donostia-San Sebastián</t>
        </is>
      </c>
      <c r="AC20" t="inlineStr">
        <is>
          <t>www.hemofiliagipuzkoa.org</t>
        </is>
      </c>
      <c r="AD20" t="inlineStr">
        <is>
          <t/>
        </is>
      </c>
      <c r="AE20" t="inlineStr">
        <is>
          <t/>
        </is>
      </c>
      <c r="AF20" t="inlineStr">
        <is>
          <t>Histórica con seguimiento</t>
        </is>
      </c>
      <c r="AG20" t="inlineStr">
        <is>
          <t>EUS</t>
        </is>
      </c>
      <c r="AH20" s="4" t="n">
        <v>1.0</v>
      </c>
    </row>
    <row r="21">
      <c r="A21" s="2" t="n">
        <v>6792.0</v>
      </c>
      <c r="B21" t="inlineStr">
        <is>
          <t>TALLER SOBRE LA IMPORTANCIA DE LA MOTIVACIÓN EN NUESTRO DÍA A DÍA</t>
        </is>
      </c>
      <c r="C21" t="inlineStr">
        <is>
          <t xml:space="preserve"> Aprender a planificar acciones y objetivos para favorecer la motivación e implicación en estos.
 Favorecer el autoconcepto y el crecimiento personal</t>
        </is>
      </c>
      <c r="D21" t="inlineStr">
        <is>
          <t>La motivación hace referencia al estado interno/impulsos que nos dirige hacia metas o fines determinados, nos mueve a realizar determinadas acciones  y persistir en ellas hasta su consecución. 
La motivación tiene relación con variables psicológicas como niveles de estrés,  autoestima, capacidad concentración, expectativas además de tener un efecto positivo en nuestra salud y en nuestro bienestar emocional.
Hablamos de motivación intrínseca, cuando el impulso para realizar algo viene del interior de la persona. Se asocia al deseo de auto-realización y crecimiento personal. 
La motivación extrínseca hace referencia a que los estímulos motivacionales vienen de fuera del individuo, y del exterior de la actividad (recompensas externas).
La organización y planificación que hagamos de aquello que nos planteamos va a determinar la motivación que mostremos para conseguir esta.</t>
        </is>
      </c>
      <c r="E21" t="inlineStr">
        <is>
          <t>https://activosdesalud.com/web/uploads/ac/6792.doc</t>
        </is>
      </c>
      <c r="F21" t="inlineStr">
        <is>
          <t>Formación</t>
        </is>
      </c>
      <c r="G21" t="inlineStr">
        <is>
          <t>Hábitos/Comportamientos saludables</t>
        </is>
      </c>
      <c r="H21" t="inlineStr">
        <is>
          <t>Cualquiera</t>
        </is>
      </c>
      <c r="I21" t="inlineStr">
        <is>
          <t>Población General</t>
        </is>
      </c>
      <c r="J21" t="inlineStr">
        <is>
          <t>adear@euskalnet.net</t>
        </is>
      </c>
      <c r="K21" t="inlineStr">
        <is>
          <t>Calle Pintor Vicente Abreu, 7 bajo</t>
        </is>
      </c>
      <c r="L21" s="3" t="n">
        <v>1008.0</v>
      </c>
      <c r="M21" t="inlineStr">
        <is>
          <t>42.8496641</t>
        </is>
      </c>
      <c r="N21" t="inlineStr">
        <is>
          <t>-2.6837000000000444</t>
        </is>
      </c>
      <c r="O21" t="inlineStr">
        <is>
          <t>Vitoria-Gasteiz</t>
        </is>
      </c>
      <c r="P21" t="inlineStr">
        <is>
          <t>Calle</t>
        </is>
      </c>
      <c r="Q21" t="inlineStr">
        <is>
          <t>Vitoria-Gasteiz</t>
        </is>
      </c>
      <c r="R21" t="inlineStr">
        <is>
          <t>Araba/Álava</t>
        </is>
      </c>
      <c r="S21" t="inlineStr">
        <is>
          <t>Euskadi</t>
        </is>
      </c>
      <c r="T21" t="inlineStr">
        <is>
          <t>España</t>
        </is>
      </c>
      <c r="U21" t="inlineStr">
        <is>
          <t>MARIA CAPELO BAHIA</t>
        </is>
      </c>
      <c r="V21" t="inlineStr">
        <is>
          <t>adear@euskalnet.net</t>
        </is>
      </c>
      <c r="W21" s="5" t="n">
        <v>9.45242116E8</v>
      </c>
      <c r="X21" t="inlineStr">
        <is>
          <t>ADEAR</t>
        </is>
      </c>
      <c r="Y21" t="inlineStr">
        <is>
          <t>Programada</t>
        </is>
      </c>
      <c r="Z21" t="inlineStr">
        <is>
          <t>05/11/2018 00:00:00</t>
        </is>
      </c>
      <c r="AA21" t="inlineStr">
        <is>
          <t>26/11/2018 00:00:00</t>
        </is>
      </c>
      <c r="AB21" t="inlineStr">
        <is>
          <t/>
        </is>
      </c>
      <c r="AC21" t="inlineStr">
        <is>
          <t/>
        </is>
      </c>
      <c r="AD21" t="inlineStr">
        <is>
          <t/>
        </is>
      </c>
      <c r="AE21" t="inlineStr">
        <is>
          <t/>
        </is>
      </c>
      <c r="AF21" t="inlineStr">
        <is>
          <t>Histórica</t>
        </is>
      </c>
      <c r="AG21" t="inlineStr">
        <is>
          <t>EUS</t>
        </is>
      </c>
      <c r="AH21" s="4" t="n">
        <v>1.0</v>
      </c>
    </row>
    <row r="22">
      <c r="A22" s="2" t="n">
        <v>6794.0</v>
      </c>
      <c r="B22" t="inlineStr">
        <is>
          <t>Exposición; Descubre la Baja Visión</t>
        </is>
      </c>
      <c r="C22" t="inlineStr">
        <is>
          <t>Exposición mediante paneles dirigida a la divulgación de las dificultades asociadas a la Baja Visión</t>
        </is>
      </c>
      <c r="D22" t="inlineStr">
        <is>
          <t>Se trata de dar a conocer el logo \"Tengo Baja Visión\". Se muestra para ello en cada panel la imagen de la visión que tiene una persona no afectada y la que tiene una persona afectada por cada uno de los diferentes afectaciones. El conocimiento por parte de la sociedad de estas dificultades hará sin duda más amables las situaciones de incomprensión con las que los afectados se encientran en el día a día</t>
        </is>
      </c>
      <c r="E22" t="inlineStr">
        <is>
          <t>https://activosdesalud.com/web/uploads/ac/6794.JPG</t>
        </is>
      </c>
      <c r="F22" t="inlineStr">
        <is>
          <t>Enfermedades crónicas</t>
        </is>
      </c>
      <c r="G22" t="inlineStr">
        <is>
          <t>Hábitos/Comportamientos saludables | Recursos sanitarios</t>
        </is>
      </c>
      <c r="H22" t="inlineStr">
        <is>
          <t>Cualquiera</t>
        </is>
      </c>
      <c r="I22" t="inlineStr">
        <is>
          <t>Población General</t>
        </is>
      </c>
      <c r="J22" t="inlineStr">
        <is>
          <t>bizkaia@begisare.org</t>
        </is>
      </c>
      <c r="K22" t="inlineStr">
        <is>
          <t>Calle Ledakari Leizaola, 2</t>
        </is>
      </c>
      <c r="L22" s="3" t="n">
        <v>48011.0</v>
      </c>
      <c r="M22" t="inlineStr">
        <is>
          <t>43.2679041</t>
        </is>
      </c>
      <c r="N22" t="inlineStr">
        <is>
          <t>-2.9409292999999934</t>
        </is>
      </c>
      <c r="O22" t="inlineStr">
        <is>
          <t/>
        </is>
      </c>
      <c r="P22" t="inlineStr">
        <is>
          <t>Calle</t>
        </is>
      </c>
      <c r="Q22" t="inlineStr">
        <is>
          <t>Bilbao</t>
        </is>
      </c>
      <c r="R22" t="inlineStr">
        <is>
          <t>Bizkaia</t>
        </is>
      </c>
      <c r="S22" t="inlineStr">
        <is>
          <t>Euskadi</t>
        </is>
      </c>
      <c r="T22" t="inlineStr">
        <is>
          <t>España</t>
        </is>
      </c>
      <c r="U22" t="inlineStr">
        <is>
          <t>Arantza Uliarte</t>
        </is>
      </c>
      <c r="V22" t="inlineStr">
        <is>
          <t>bizkaia@begisare.org</t>
        </is>
      </c>
      <c r="W22" s="5" t="n">
        <v>6.96914222E8</v>
      </c>
      <c r="X22" t="inlineStr">
        <is>
          <t>Bilbao Dendak</t>
        </is>
      </c>
      <c r="Y22" t="inlineStr">
        <is>
          <t>Programada</t>
        </is>
      </c>
      <c r="Z22" t="inlineStr">
        <is>
          <t>06/11/2018 00:00:00</t>
        </is>
      </c>
      <c r="AA22" t="inlineStr">
        <is>
          <t>13/11/2018 00:00:00</t>
        </is>
      </c>
      <c r="AB22" t="inlineStr">
        <is>
          <t>Sobre todo a los no afectados por la Baja Visión</t>
        </is>
      </c>
      <c r="AC22" t="inlineStr">
        <is>
          <t/>
        </is>
      </c>
      <c r="AD22" t="inlineStr">
        <is>
          <t/>
        </is>
      </c>
      <c r="AE22" t="inlineStr">
        <is>
          <t>https://www.facebook.com  ) events</t>
        </is>
      </c>
      <c r="AF22" t="inlineStr">
        <is>
          <t>Histórica</t>
        </is>
      </c>
      <c r="AG22" t="inlineStr">
        <is>
          <t>EUS</t>
        </is>
      </c>
      <c r="AH22" s="4" t="n">
        <v>1.0</v>
      </c>
    </row>
    <row r="23">
      <c r="A23" s="2" t="n">
        <v>6914.0</v>
      </c>
      <c r="B23" t="inlineStr">
        <is>
          <t>psikomotrizitatea</t>
        </is>
      </c>
      <c r="C23" t="inlineStr">
        <is>
          <t>Angiozarko Arbiaska Ikasleen Guraso Elkarteak Psikomotrizitateko jarduera antolatzen dugu 3 urtetik 6ra bitarteko ikasleentzat.</t>
        </is>
      </c>
      <c r="D23" t="inlineStr">
        <is>
          <t xml:space="preserve">
ORDUTEGIA: 17:00etatik 20:30etara.
Psikomotrozitate saio hauek eskola komunitate osoko hezkuntza egitasmoarekin bat egiten du. Hezitzailea den neurrian psikomotriziate aditu profesional bat kontratatzen dugu. Bestalde, eta landa eremuko herri batean gauzen denez barne konexio eta harremanetarako ekintza paregabea da gurasoak elkartzen garelako eta hezkuntza egitasmoaren gaineko kontuez gain gure arteko harremanak ere sustatzen ditugu.
</t>
        </is>
      </c>
      <c r="E23" t="inlineStr">
        <is>
          <t/>
        </is>
      </c>
      <c r="F23" t="inlineStr">
        <is>
          <t>Actividad física | Infancia | Juventud</t>
        </is>
      </c>
      <c r="G23" t="inlineStr">
        <is>
          <t>Hábitos/Comportamientos saludables</t>
        </is>
      </c>
      <c r="H23" t="inlineStr">
        <is>
          <t>Cualquiera</t>
        </is>
      </c>
      <c r="I23" t="inlineStr">
        <is>
          <t>Población Infantil (0-11 años)</t>
        </is>
      </c>
      <c r="J23" t="inlineStr">
        <is>
          <t>angiozargurasozuzendaritza@gmail.com</t>
        </is>
      </c>
      <c r="K23" t="inlineStr">
        <is>
          <t>Calle Angiozar Herrigunea, 12</t>
        </is>
      </c>
      <c r="L23" s="3" t="n">
        <v>20578.0</v>
      </c>
      <c r="M23" t="inlineStr">
        <is>
          <t>43.11305291366303</t>
        </is>
      </c>
      <c r="N23" t="inlineStr">
        <is>
          <t>-2.4711421423278352</t>
        </is>
      </c>
      <c r="O23" t="inlineStr">
        <is>
          <t>Angiozar</t>
        </is>
      </c>
      <c r="P23" t="inlineStr">
        <is>
          <t>Calle</t>
        </is>
      </c>
      <c r="Q23" t="inlineStr">
        <is>
          <t>Bergara</t>
        </is>
      </c>
      <c r="R23" t="inlineStr">
        <is>
          <t>Gipuzkoa</t>
        </is>
      </c>
      <c r="S23" t="inlineStr">
        <is>
          <t>Euskadi</t>
        </is>
      </c>
      <c r="T23" t="inlineStr">
        <is>
          <t>España</t>
        </is>
      </c>
      <c r="U23" t="inlineStr">
        <is>
          <t>unai asurmendi</t>
        </is>
      </c>
      <c r="V23" t="inlineStr">
        <is>
          <t>angiozargurasozuzendaritza@gmail.com</t>
        </is>
      </c>
      <c r="W23" s="5" t="n">
        <v>6.53737477E8</v>
      </c>
      <c r="X23" t="inlineStr">
        <is>
          <t>Angiozarko Arbiaska Guraso Elkartea</t>
        </is>
      </c>
      <c r="Y23" t="inlineStr">
        <is>
          <t>Programada</t>
        </is>
      </c>
      <c r="Z23" t="inlineStr">
        <is>
          <t>01/09/2019 00:00:00</t>
        </is>
      </c>
      <c r="AA23" t="inlineStr">
        <is>
          <t>31/05/2020 00:00:00</t>
        </is>
      </c>
      <c r="AB23" t="inlineStr">
        <is>
          <t/>
        </is>
      </c>
      <c r="AC23" t="inlineStr">
        <is>
          <t/>
        </is>
      </c>
      <c r="AD23" t="inlineStr">
        <is>
          <t/>
        </is>
      </c>
      <c r="AE23" t="inlineStr">
        <is>
          <t/>
        </is>
      </c>
      <c r="AF23" t="inlineStr">
        <is>
          <t>Histórica</t>
        </is>
      </c>
      <c r="AG23" t="inlineStr">
        <is>
          <t>EUS</t>
        </is>
      </c>
      <c r="AH23" s="4" t="n">
        <v>1.0</v>
      </c>
    </row>
    <row r="24">
      <c r="A24" s="2" t="n">
        <v>8615.0</v>
      </c>
      <c r="B24" t="inlineStr">
        <is>
          <t>V. Jornada FQ Euskadi</t>
        </is>
      </c>
      <c r="C24" t="inlineStr">
        <is>
          <t>Jornada anual informativa sobre Fibrosis Quística</t>
        </is>
      </c>
      <c r="D24" t="inlineStr">
        <is>
          <t xml:space="preserve">
Euskadiko Fibrosi Kistikoaren
Elkarteak abenduaren 2an Gurutzetako Ospitaleko ekitaldi aretoan ospatuko den FK
Euskadi V. Jardunaldira gonbidatzen zaitu.
Oso jardunaldi berezia da
Elkartearentzat baina batez ere FK duten pertsonentzat, landuko diren gaien
garrantzi eta hauek egunerokotasunean duten eragina dela eta.
Jardunaldia zuzenean Streaming
bidez emango da eta web orrian eskuragarri egongo da datorren egunetan www.fqeuskadi.org.
&amp;nbsp;
La Asociaci&amp;oacute;n de Fibrosis Qu&amp;iacute;stica del Pa&amp;iacute;s Vasco
tiene el honor de invitarle a la V. Jornada FQ Euskadi que se celebrar&amp;aacute; el
pr&amp;oacute;ximo el 2 de diciembre, en el Sal&amp;oacute;n de Actos del Hospital de Cruces.
Es una Jornada muy especial para La Asociaci&amp;oacute;n y
sobre todo para las personas afectadas por la Fibrosis Qu&amp;iacute;stica, dada la
importancia de los temas a tratar y la repercusi&amp;oacute;n de los mismos en el d&amp;iacute;a a
d&amp;iacute;a de todas las personas con FQ.
La jornada ser&amp;aacute;
retrasmitida v&amp;iacute;a Streaming en directo y estar&amp;aacute; accesible en los pr&amp;oacute;ximos d&amp;iacute;as
tambi&amp;eacute;n en: www.fqeuskadi.org
&amp;nbsp;&amp;nbsp;&amp;nbsp;&amp;nbsp;&amp;nbsp;&amp;nbsp;&amp;nbsp;&amp;nbsp;&amp;nbsp;&amp;nbsp;&amp;nbsp;&amp;nbsp;&amp;nbsp;&amp;nbsp;&amp;nbsp;&amp;nbsp;&amp;nbsp;&amp;nbsp;&amp;nbsp;&amp;nbsp;&amp;nbsp; V. Jornada FQ Euskadi
  9:15. Entrega
  de documentaci&amp;oacute;n y obsequio a lxs asistentes
  &amp;nbsp;
  9:30. Apertura
  de la jornada
  Oscar Padura. Presidente Asociaci&amp;oacute;n FQ Euskadi
  Bikendi Gonzalez. Vicepresidente Asociaci&amp;oacute;n FQ Euskadi
  &amp;nbsp;
  10:00. Importancia de la Nutrici&amp;oacute;n
  en la FQ
  Dr. Carlos
  Tutau G&amp;oacute;mez. FEA Gastroenterolog&amp;iacute;a y Nutrici&amp;oacute;n pedi&amp;aacute;trica. Hospital
  Universitario Cruces.
  10:45. Abordaje de la FQ mediante
  terapia g&amp;eacute;nica no-viral.
  Dr. Jos&amp;eacute;
  Luis Pedraz Mu&amp;ntilde;oz. Catedr&amp;aacute;tico (UPV/EHU)
  Dr. Gustavo
  Puras Ochoa. Profesor Adjunto (UPV/EHU)
  &amp;nbsp;
  11:50. Video presentaci&amp;oacute;n
  crepitantes
  Elisa
  Gonzalez. Artista pl&amp;aacute;stica con FQ.
  &amp;nbsp;
  12:00. Descanso caf&amp;eacute; y exposici&amp;oacute;n
  Crepitantes
  &amp;nbsp;
  12:45. Mesa: Conocer el mundo con
  FQ
  Moderadora: Ianire Garay Pineda. Psic&amp;oacute;loga FQ Euskadi.
  Cuestiones
  m&amp;eacute;dicas a tener en cuenta en la organizaci&amp;oacute;n de tu viaje cuando tienes FQ
  Dra. Leire
  Serrano. Neumolog&amp;iacute;a. Hospital Universitario Cruces
  Testimonio: El viaje de un FQ
  Jonathan
  Fernandez. Viajero con FQ.
  &amp;nbsp;
  14:00. Entrega de premios
  Besos Salados FQ Euskadi 2018
  Hermitas
  Enriquez. Secretaria Asociaci&amp;oacute;n FQ Euskadi
  &amp;nbsp;
  14:15. Clausura
  de la jornada
  Oscar Padura. Presidente Asociaci&amp;oacute;n FQ Euskadi
  &amp;nbsp;
</t>
        </is>
      </c>
      <c r="E24" t="inlineStr">
        <is>
          <t>https://activosdesalud.com/web/uploads/ac/8615.jpg</t>
        </is>
      </c>
      <c r="F24" t="inlineStr">
        <is>
          <t>Enfermedades crónicas</t>
        </is>
      </c>
      <c r="G24" t="inlineStr">
        <is>
          <t>Hábitos/Comportamientos saludables | Recursos sanitarios</t>
        </is>
      </c>
      <c r="H24" t="inlineStr">
        <is>
          <t>Cualquiera</t>
        </is>
      </c>
      <c r="I24" t="inlineStr">
        <is>
          <t>Población General</t>
        </is>
      </c>
      <c r="J24" t="inlineStr">
        <is>
          <t>fqeuskadi@gmail.com</t>
        </is>
      </c>
      <c r="K24" t="inlineStr">
        <is>
          <t>Plaza Cruces, s/n</t>
        </is>
      </c>
      <c r="L24" s="3" t="n">
        <v>48903.0</v>
      </c>
      <c r="M24" t="inlineStr">
        <is>
          <t>43.275298</t>
        </is>
      </c>
      <c r="N24" t="inlineStr">
        <is>
          <t>-2.9873640000000705</t>
        </is>
      </c>
      <c r="O24" t="inlineStr">
        <is>
          <t/>
        </is>
      </c>
      <c r="P24" t="inlineStr">
        <is>
          <t>Plaza</t>
        </is>
      </c>
      <c r="Q24" t="inlineStr">
        <is>
          <t>Bilbao</t>
        </is>
      </c>
      <c r="R24" t="inlineStr">
        <is>
          <t>Bizkaia</t>
        </is>
      </c>
      <c r="S24" t="inlineStr">
        <is>
          <t>Euskadi</t>
        </is>
      </c>
      <c r="T24" t="inlineStr">
        <is>
          <t>España</t>
        </is>
      </c>
      <c r="U24" t="inlineStr">
        <is>
          <t>Maider Cano</t>
        </is>
      </c>
      <c r="V24" t="inlineStr">
        <is>
          <t>fqeuskadi@gmail.com</t>
        </is>
      </c>
      <c r="W24" s="5" t="n">
        <v>9.43327239E8</v>
      </c>
      <c r="X24" t="inlineStr">
        <is>
          <t/>
        </is>
      </c>
      <c r="Y24" t="inlineStr">
        <is>
          <t>Programada</t>
        </is>
      </c>
      <c r="Z24" t="inlineStr">
        <is>
          <t>02/12/2018 00:00:00</t>
        </is>
      </c>
      <c r="AA24" t="inlineStr">
        <is>
          <t>02/12/2018 00:00:00</t>
        </is>
      </c>
      <c r="AB24" t="inlineStr">
        <is>
          <t/>
        </is>
      </c>
      <c r="AC24" t="inlineStr">
        <is>
          <t>https://www.fqeuskadi.org</t>
        </is>
      </c>
      <c r="AD24" t="inlineStr">
        <is>
          <t/>
        </is>
      </c>
      <c r="AE24" t="inlineStr">
        <is>
          <t/>
        </is>
      </c>
      <c r="AF24" t="inlineStr">
        <is>
          <t>Histórica</t>
        </is>
      </c>
      <c r="AG24" t="inlineStr">
        <is>
          <t>EUS</t>
        </is>
      </c>
      <c r="AH24" s="4" t="n">
        <v>1.0</v>
      </c>
    </row>
    <row r="25">
      <c r="A25" s="2" t="n">
        <v>8622.0</v>
      </c>
      <c r="B25" t="inlineStr">
        <is>
          <t>Exposición Retina Bizkaia Begisare - Mercado del Ensanche</t>
        </is>
      </c>
      <c r="C25" t="inlineStr">
        <is>
          <t>Exposición en el Mercado Municipal de Abando mostrando los diferentes síntomas de enfermedades de la retina con el objetivo de dar a conocer el logo \"Tengo Baja Visión\"</t>
        </is>
      </c>
      <c r="D25" t="inlineStr">
        <is>
          <t xml:space="preserve">
La exposici&amp;oacute;n muestra las diferentes afectaciones de las enfermedades degenerativas de retina con el objetivo de hacer que se conozca el logo representado en la chapa que portan los afectados por estas enfermedades. Se trata en definitiva de un esfuerzo de que se tengan en cuenta las limitaciones que conllevan estas y hacer as&amp;iacute; que el d&amp;iacute;a a d&amp;iacute;a sea m&amp;aacute;s amable. Estar&amp;aacute; desde el martes d&amp;iacute;a 13 de noviembre hasta el martes d&amp;iacute;a 20 del mismo mes, las 24 horas del d&amp;iacute;a.
</t>
        </is>
      </c>
      <c r="E25" t="inlineStr">
        <is>
          <t>https://activosdesalud.com/web/uploads/ac/8622.png</t>
        </is>
      </c>
      <c r="F25" t="inlineStr">
        <is>
          <t>Enfermedades crónicas</t>
        </is>
      </c>
      <c r="G25" t="inlineStr">
        <is>
          <t>Hábitos/Comportamientos saludables</t>
        </is>
      </c>
      <c r="H25" t="inlineStr">
        <is>
          <t>Cualquiera</t>
        </is>
      </c>
      <c r="I25" t="inlineStr">
        <is>
          <t>Población General</t>
        </is>
      </c>
      <c r="J25" t="inlineStr">
        <is>
          <t>bizkaia@begisare.org</t>
        </is>
      </c>
      <c r="K25" t="inlineStr">
        <is>
          <t>Plaza Zabalgune, 11</t>
        </is>
      </c>
      <c r="L25" s="3" t="n">
        <v>48009.0</v>
      </c>
      <c r="M25" t="inlineStr">
        <is>
          <t>43.263836</t>
        </is>
      </c>
      <c r="N25" t="inlineStr">
        <is>
          <t>-2.9309700999999677</t>
        </is>
      </c>
      <c r="O25" t="inlineStr">
        <is>
          <t>Bilbao</t>
        </is>
      </c>
      <c r="P25" t="inlineStr">
        <is>
          <t>Plaza</t>
        </is>
      </c>
      <c r="Q25" t="inlineStr">
        <is>
          <t>Bilbao</t>
        </is>
      </c>
      <c r="R25" t="inlineStr">
        <is>
          <t>Bizkaia</t>
        </is>
      </c>
      <c r="S25" t="inlineStr">
        <is>
          <t>Euskadi</t>
        </is>
      </c>
      <c r="T25" t="inlineStr">
        <is>
          <t>España</t>
        </is>
      </c>
      <c r="U25" t="inlineStr">
        <is>
          <t>Arantza Uliarte</t>
        </is>
      </c>
      <c r="V25" t="inlineStr">
        <is>
          <t>bizkaia@begisare.org</t>
        </is>
      </c>
      <c r="W25" s="5" t="n">
        <v>6.46787112E8</v>
      </c>
      <c r="X25" t="inlineStr">
        <is>
          <t>Bilbao Dendak</t>
        </is>
      </c>
      <c r="Y25" t="inlineStr">
        <is>
          <t>Programada</t>
        </is>
      </c>
      <c r="Z25" t="inlineStr">
        <is>
          <t>13/11/2018 00:00:00</t>
        </is>
      </c>
      <c r="AA25" t="inlineStr">
        <is>
          <t>20/11/2018 00:00:00</t>
        </is>
      </c>
      <c r="AB25" t="inlineStr">
        <is>
          <t>Público en general y comerciantes en particular</t>
        </is>
      </c>
      <c r="AC25" t="inlineStr">
        <is>
          <t/>
        </is>
      </c>
      <c r="AD25" t="inlineStr">
        <is>
          <t/>
        </is>
      </c>
      <c r="AE25" t="inlineStr">
        <is>
          <t>https://www.facebook.com  ) events</t>
        </is>
      </c>
      <c r="AF25" t="inlineStr">
        <is>
          <t>Histórica</t>
        </is>
      </c>
      <c r="AG25" t="inlineStr">
        <is>
          <t>EUS</t>
        </is>
      </c>
      <c r="AH25" s="4" t="n">
        <v>1.0</v>
      </c>
    </row>
    <row r="26">
      <c r="A26" s="2" t="n">
        <v>8671.0</v>
      </c>
      <c r="B26" t="inlineStr">
        <is>
          <t>Asociación Bizkaina de Laringectomizados</t>
        </is>
      </c>
      <c r="C26" t="inlineStr">
        <is>
          <t>Apoyo moral, físico  y social a los laringectomizados - operados de laringe por cáncer</t>
        </is>
      </c>
      <c r="D26" t="inlineStr">
        <is>
          <t xml:space="preserve">
La funci&amp;oacute;n principal de nuestra asociaci&amp;oacute;n es la rehabilitaci&amp;oacute;n de la voz, conseguir que las personas laringectomizadas recuperen la voz escatofagia gracias a la ense&amp;ntilde;anza y ayuda de otros compa&amp;ntilde;eros principalmente.&amp;nbsp;&amp;nbsp;
</t>
        </is>
      </c>
      <c r="E26" t="inlineStr">
        <is>
          <t>https://activosdesalud.com/web/uploads/ac/8671.jpg</t>
        </is>
      </c>
      <c r="F26" t="inlineStr">
        <is>
          <t>Enfermedades crónicas | Salud mental/Bienestar emocional</t>
        </is>
      </c>
      <c r="G26" t="inlineStr">
        <is>
          <t>Recursos sanitarios</t>
        </is>
      </c>
      <c r="H26" t="inlineStr">
        <is>
          <t>Otras opciones</t>
        </is>
      </c>
      <c r="I26" t="inlineStr">
        <is>
          <t>Población General</t>
        </is>
      </c>
      <c r="J26" t="inlineStr">
        <is>
          <t>asbilaris@gmail.com</t>
        </is>
      </c>
      <c r="K26" t="inlineStr">
        <is>
          <t>Calle Bailen, 15</t>
        </is>
      </c>
      <c r="L26" s="3" t="n">
        <v>48003.0</v>
      </c>
      <c r="M26" t="inlineStr">
        <is>
          <t>43.257777944279276</t>
        </is>
      </c>
      <c r="N26" t="inlineStr">
        <is>
          <t>-2.9288952485488835</t>
        </is>
      </c>
      <c r="O26" t="inlineStr">
        <is>
          <t>Bilbao</t>
        </is>
      </c>
      <c r="P26" t="inlineStr">
        <is>
          <t>Calle</t>
        </is>
      </c>
      <c r="Q26" t="inlineStr">
        <is>
          <t>Bilbao</t>
        </is>
      </c>
      <c r="R26" t="inlineStr">
        <is>
          <t>Bizkaia</t>
        </is>
      </c>
      <c r="S26" t="inlineStr">
        <is>
          <t>Euskadi</t>
        </is>
      </c>
      <c r="T26" t="inlineStr">
        <is>
          <t>España</t>
        </is>
      </c>
      <c r="U26" t="inlineStr">
        <is>
          <t>Juan, Iñaki, Juan Manuel</t>
        </is>
      </c>
      <c r="V26" t="inlineStr">
        <is>
          <t>asbilaris@gmail.com</t>
        </is>
      </c>
      <c r="W26" t="inlineStr">
        <is>
          <t>944 15 42 78</t>
        </is>
      </c>
      <c r="X26" t="inlineStr">
        <is>
          <t/>
        </is>
      </c>
      <c r="Y26" t="inlineStr">
        <is>
          <t>A demanda</t>
        </is>
      </c>
      <c r="Z26" t="inlineStr">
        <is>
          <t>22/03/2020 23:45:01</t>
        </is>
      </c>
      <c r="AA26" t="inlineStr">
        <is>
          <t>22/04/2021 23:45:01</t>
        </is>
      </c>
      <c r="AB26" t="inlineStr">
        <is>
          <t/>
        </is>
      </c>
      <c r="AC26" t="inlineStr">
        <is>
          <t>https://asbila.jimdo.com/</t>
        </is>
      </c>
      <c r="AD26" t="inlineStr">
        <is>
          <t/>
        </is>
      </c>
      <c r="AE26" t="inlineStr">
        <is>
          <t>https://www.facebook.com/Asociacion-Bizkaina-de-Laringectomizados-1012487232149086/?ref=bookmarks</t>
        </is>
      </c>
      <c r="AF26" t="inlineStr">
        <is>
          <t>Histórica</t>
        </is>
      </c>
      <c r="AG26" t="inlineStr">
        <is>
          <t>EUS</t>
        </is>
      </c>
      <c r="AH26" s="4" t="n">
        <v>1.0</v>
      </c>
    </row>
    <row r="27">
      <c r="A27" s="2" t="n">
        <v>8693.0</v>
      </c>
      <c r="B27" t="inlineStr">
        <is>
          <t>Charla \"Adaptación emocional ante la enfermedad crónica\"</t>
        </is>
      </c>
      <c r="C27" t="inlineStr">
        <is>
          <t>Ainara Salazar, psicóloga de la AECC hablará acerca de las recomendaciones emocionales y psicológicas para afrontar la convivencia con una enfermedad crónica.</t>
        </is>
      </c>
      <c r="D27" t="inlineStr">
        <is>
          <t xml:space="preserve">
</t>
        </is>
      </c>
      <c r="E27" t="inlineStr">
        <is>
          <t>https://activosdesalud.com/web/uploads/ac/8693.jpg</t>
        </is>
      </c>
      <c r="F27" t="inlineStr">
        <is>
          <t>Enfermedades crónicas | Salud mental/Bienestar emocional</t>
        </is>
      </c>
      <c r="G27" t="inlineStr">
        <is>
          <t>Hábitos/Comportamientos saludables</t>
        </is>
      </c>
      <c r="H27" t="inlineStr">
        <is>
          <t>Cualquiera</t>
        </is>
      </c>
      <c r="I27" t="inlineStr">
        <is>
          <t>Población General</t>
        </is>
      </c>
      <c r="J27" t="inlineStr">
        <is>
          <t>adelprise@yahoo.es</t>
        </is>
      </c>
      <c r="K27" t="inlineStr">
        <is>
          <t>Plaza Constitución, 5</t>
        </is>
      </c>
      <c r="L27" s="3" t="n">
        <v>1012.0</v>
      </c>
      <c r="M27" t="inlineStr">
        <is>
          <t>42.8553732</t>
        </is>
      </c>
      <c r="N27" t="inlineStr">
        <is>
          <t>-2.6786345000000438</t>
        </is>
      </c>
      <c r="O27" t="inlineStr">
        <is>
          <t/>
        </is>
      </c>
      <c r="P27" t="inlineStr">
        <is>
          <t>Plaza</t>
        </is>
      </c>
      <c r="Q27" t="inlineStr">
        <is>
          <t>Vitoria-Gasteiz</t>
        </is>
      </c>
      <c r="R27" t="inlineStr">
        <is>
          <t>Araba/Álava</t>
        </is>
      </c>
      <c r="S27" t="inlineStr">
        <is>
          <t>Euskadi</t>
        </is>
      </c>
      <c r="T27" t="inlineStr">
        <is>
          <t>España</t>
        </is>
      </c>
      <c r="U27" t="inlineStr">
        <is>
          <t>Lidia Encabo Ojeda
Zuriñe Blasco Echeguren</t>
        </is>
      </c>
      <c r="V27" t="inlineStr">
        <is>
          <t>adelprise@yahoo.es</t>
        </is>
      </c>
      <c r="W27" s="5" t="n">
        <v>6.00555105E8</v>
      </c>
      <c r="X27" t="inlineStr">
        <is>
          <t/>
        </is>
      </c>
      <c r="Y27" t="inlineStr">
        <is>
          <t>Programada</t>
        </is>
      </c>
      <c r="Z27" t="inlineStr">
        <is>
          <t>23/11/2018 00:00:00</t>
        </is>
      </c>
      <c r="AA27" t="inlineStr">
        <is>
          <t>23/11/2018 00:00:00</t>
        </is>
      </c>
      <c r="AB27" t="inlineStr">
        <is>
          <t/>
        </is>
      </c>
      <c r="AC27" t="inlineStr">
        <is>
          <t/>
        </is>
      </c>
      <c r="AD27" t="inlineStr">
        <is>
          <t/>
        </is>
      </c>
      <c r="AE27" t="inlineStr">
        <is>
          <t/>
        </is>
      </c>
      <c r="AF27" t="inlineStr">
        <is>
          <t>Histórica</t>
        </is>
      </c>
      <c r="AG27" t="inlineStr">
        <is>
          <t>EUS</t>
        </is>
      </c>
      <c r="AH27" s="4" t="n">
        <v>1.0</v>
      </c>
    </row>
    <row r="28">
      <c r="A28" s="2" t="n">
        <v>8707.0</v>
      </c>
      <c r="B28" t="inlineStr">
        <is>
          <t>Baja Visón - Divulgación símbolo</t>
        </is>
      </c>
      <c r="C28" t="inlineStr">
        <is>
          <t>Presentación del símbolo que distingue a las personas afectadas por esta enfermedad</t>
        </is>
      </c>
      <c r="D28" t="inlineStr">
        <is>
          <t xml:space="preserve">
Lugar: MERCADO MUNICIPAL DE DEUSTOMediante carteles explicamos los diferentes s&amp;iacute;ndromes que afectan a las personas con distrofias de retina. El objetivo final es lograr que la sociedad sea m&amp;aacute;s inclusiva y para ello hemos creado un distintivo que sirve para identificarles t que podamos, de ese modo, TENERLO EN CUENTA.
</t>
        </is>
      </c>
      <c r="E28" t="inlineStr">
        <is>
          <t>https://activosdesalud.com/web/uploads/ac/8707.png</t>
        </is>
      </c>
      <c r="F28" t="inlineStr">
        <is>
          <t>Enfermedades crónicas</t>
        </is>
      </c>
      <c r="G28" t="inlineStr">
        <is>
          <t>Hábitos/Comportamientos saludables</t>
        </is>
      </c>
      <c r="H28" t="inlineStr">
        <is>
          <t>Cualquiera</t>
        </is>
      </c>
      <c r="I28" t="inlineStr">
        <is>
          <t>Población General</t>
        </is>
      </c>
      <c r="J28" t="inlineStr">
        <is>
          <t>bizkaia@begisare.org</t>
        </is>
      </c>
      <c r="K28" t="inlineStr">
        <is>
          <t>Avenida Madariaga, 14</t>
        </is>
      </c>
      <c r="L28" s="3" t="n">
        <v>48014.0</v>
      </c>
      <c r="M28" t="inlineStr">
        <is>
          <t>43.2712497</t>
        </is>
      </c>
      <c r="N28" t="inlineStr">
        <is>
          <t>-2.9468131999999514</t>
        </is>
      </c>
      <c r="O28" t="inlineStr">
        <is>
          <t/>
        </is>
      </c>
      <c r="P28" t="inlineStr">
        <is>
          <t>Avenida</t>
        </is>
      </c>
      <c r="Q28" t="inlineStr">
        <is>
          <t>Bilbao</t>
        </is>
      </c>
      <c r="R28" t="inlineStr">
        <is>
          <t>Bizkaia</t>
        </is>
      </c>
      <c r="S28" t="inlineStr">
        <is>
          <t>Euskadi</t>
        </is>
      </c>
      <c r="T28" t="inlineStr">
        <is>
          <t>España</t>
        </is>
      </c>
      <c r="U28" t="inlineStr">
        <is>
          <t>Arantza Uliarte</t>
        </is>
      </c>
      <c r="V28" t="inlineStr">
        <is>
          <t>bizkaia@begisare.org</t>
        </is>
      </c>
      <c r="W28" s="5" t="n">
        <v>6.46787112E8</v>
      </c>
      <c r="X28" t="inlineStr">
        <is>
          <t>Bilbao Dendak</t>
        </is>
      </c>
      <c r="Y28" t="inlineStr">
        <is>
          <t>Programada</t>
        </is>
      </c>
      <c r="Z28" t="inlineStr">
        <is>
          <t>20/11/2018 00:00:00</t>
        </is>
      </c>
      <c r="AA28" t="inlineStr">
        <is>
          <t>27/11/2018 00:00:00</t>
        </is>
      </c>
      <c r="AB28" t="inlineStr">
        <is>
          <t/>
        </is>
      </c>
      <c r="AC28" t="inlineStr">
        <is>
          <t/>
        </is>
      </c>
      <c r="AD28" t="inlineStr">
        <is>
          <t/>
        </is>
      </c>
      <c r="AE28" t="inlineStr">
        <is>
          <t>https://www.facebook.com  ) events</t>
        </is>
      </c>
      <c r="AF28" t="inlineStr">
        <is>
          <t>Histórica</t>
        </is>
      </c>
      <c r="AG28" t="inlineStr">
        <is>
          <t>EUS</t>
        </is>
      </c>
      <c r="AH28" s="4" t="n">
        <v>1.0</v>
      </c>
    </row>
    <row r="29">
      <c r="A29" s="2" t="n">
        <v>9094.0</v>
      </c>
      <c r="B29" t="inlineStr">
        <is>
          <t>Tipi-Tapa Zarautz</t>
        </is>
      </c>
      <c r="C29" t="inlineStr">
        <is>
          <t>2016ko otsailean hasi zen 3. adinekoentzat ibilbide eta psikomotrizitate ariketen zerbitzua Zarauzko herritarrentzat. Zerbitzu horrek, herriko azpiegitura ezberdinak, kaleko gimnasia aparatuak eta Zarauzko kale luzeak aprobetxatzen ditu bere zerbitzua burutzeko.
Proiektu honen helburu nagusia, 3.rren adineko herritarren bizi kalitatea hobetzea eta sozializazioa bultzatzea da. Horretarako, trebetasun motorrak, arnasketa, erlaxazio ariketak, gorputz eskema eta jarrera-higienea landu ditugu, Zarautzeko herrian sortutako zirkuitu ezberdinak oinez egitea izanik zerbitzuaren bereizgarri nagusia. Atal bakoitzari bere garrantzia ematen zaio eta saioaren helburu espezifikoen arabera, gaitasun bakoitzari bere tartea eskaintzen zaio. Beroketa eta saioaren amaiera izaten dira orokorrean ezaugarri espezifikoak lantzeko momentu egokienak, saioaren ardatza ibilbide ezberdinen gauzatzea izanik.  Bestalde, sozializazioa ere saio guztietan lantzen dugu. Honetarako, aurkaritza jokoak (bat besteari sorbalda ukitu), kooperazio jokoak (eskuak heldurik koordinazioko ariketak egin), kooperazio-aurkaritzakoak come-cocos jokoa), etb. lantzen dira.</t>
        </is>
      </c>
      <c r="D29" t="inlineStr">
        <is>
          <t>Zerbitzua doakoa
da eta parte hartu duten bezero kopurua 29 pertsonakoa izan da. Batezbesteko,
192 pertsona ibili dira egin diren saio guztietan.
Zerbitzua, astean
bitan eskaintzen da. Herriaren erdialdean dagoen Zinema frontoian elkartzen
gara astearte eta ostegunero 10:00tan. Saioa, hasierako toki berean amaitzen da
11:30tan.
Parte hartzaileen
%80a emakumezkoak dira eta %20a gizonezkoak.
Ikasturteari
amaiera ona emateko eta datorren ikasturtea gogotsu hasteko, uda aurreko azken
saioan, begiralearekin batera, denek hamaiketako eder bat ere egin zuten.</t>
        </is>
      </c>
      <c r="E29" t="inlineStr">
        <is>
          <t>https://activosdesalud.com/web/uploads/ac/9094.jpg</t>
        </is>
      </c>
      <c r="F29" t="inlineStr">
        <is>
          <t>Actividad física | Cultura, ocio y naturaleza | Personas mayores | Salud mental/Bienestar emocional</t>
        </is>
      </c>
      <c r="G29" t="inlineStr">
        <is>
          <t>Hábitos/Comportamientos saludables</t>
        </is>
      </c>
      <c r="H29" t="inlineStr">
        <is>
          <t>Cualquiera</t>
        </is>
      </c>
      <c r="I29" t="inlineStr">
        <is>
          <t>Mayores de 65 años</t>
        </is>
      </c>
      <c r="J29" t="inlineStr">
        <is>
          <t>kirola@zarautz.eus</t>
        </is>
      </c>
      <c r="K29" t="inlineStr">
        <is>
          <t>Calle Araba, 20</t>
        </is>
      </c>
      <c r="L29" s="3" t="n">
        <v>20800.0</v>
      </c>
      <c r="M29" t="inlineStr">
        <is>
          <t>43.2806758</t>
        </is>
      </c>
      <c r="N29" t="inlineStr">
        <is>
          <t>-2.1697083999999904</t>
        </is>
      </c>
      <c r="O29" t="inlineStr">
        <is>
          <t/>
        </is>
      </c>
      <c r="P29" t="inlineStr">
        <is>
          <t>Calle</t>
        </is>
      </c>
      <c r="Q29" t="inlineStr">
        <is>
          <t>Zarautz</t>
        </is>
      </c>
      <c r="R29" t="inlineStr">
        <is>
          <t>Gipuzkoa</t>
        </is>
      </c>
      <c r="S29" t="inlineStr">
        <is>
          <t>Euskadi</t>
        </is>
      </c>
      <c r="T29" t="inlineStr">
        <is>
          <t>España</t>
        </is>
      </c>
      <c r="U29" t="inlineStr">
        <is>
          <t>Edorta Badiola</t>
        </is>
      </c>
      <c r="V29" t="inlineStr">
        <is>
          <t>kirola@zarautz.eus</t>
        </is>
      </c>
      <c r="W29" s="5" t="n">
        <v>9.43005123E8</v>
      </c>
      <c r="X29" t="inlineStr">
        <is>
          <t/>
        </is>
      </c>
      <c r="Y29" t="inlineStr">
        <is>
          <t>A demanda</t>
        </is>
      </c>
      <c r="Z29" t="inlineStr">
        <is>
          <t>23/06/2020 23:45:02</t>
        </is>
      </c>
      <c r="AA29" t="inlineStr">
        <is>
          <t>23/07/2021 23:45:02</t>
        </is>
      </c>
      <c r="AB29" t="inlineStr">
        <is>
          <t/>
        </is>
      </c>
      <c r="AC29" t="inlineStr">
        <is>
          <t/>
        </is>
      </c>
      <c r="AD29" t="inlineStr">
        <is>
          <t/>
        </is>
      </c>
      <c r="AE29" t="inlineStr">
        <is>
          <t/>
        </is>
      </c>
      <c r="AF29" t="inlineStr">
        <is>
          <t>Histórica</t>
        </is>
      </c>
      <c r="AG29" t="inlineStr">
        <is>
          <t>EUS</t>
        </is>
      </c>
      <c r="AH29" s="4" t="n">
        <v>1.0</v>
      </c>
    </row>
    <row r="30">
      <c r="A30" s="2" t="n">
        <v>9335.0</v>
      </c>
      <c r="B30" t="inlineStr">
        <is>
          <t>Umeen Bizikleta Festa</t>
        </is>
      </c>
      <c r="C30" t="inlineStr">
        <is>
          <t>Anualmente el Ayuntamiento de Berango, junto a los de Erandio y Leioa, gestionado por Elkar Kirolak, cuya sede está en Berango, lleva a cabo la Umeen Bizikleta Festa de Uribe Kosta. Se trata de una prueba que se ha convertido en una fiesta familiar y popular en los últimos años, movilizando a más de 4.500 participantes. Se persigue impulsar la actividad física a través del uso de la bicicleta, promocionando a su vez el uso de la bicicleta como modo de transporte sostenible.</t>
        </is>
      </c>
      <c r="D30" t="inlineStr">
        <is>
          <t xml:space="preserve">
La prueba cuenta con un recorrido aproximado de 10 kil&amp;oacute;metros, comenzando en Erandio, pasando por Leioa y terminando en Berango. El horario de comienzo suele ser las 10:30h, finalizando sobre las 12:30 en el parque de Moreaga de Berango.Depende del a&amp;ntilde;o se organiza en septiembre u octubre (un domngo)
</t>
        </is>
      </c>
      <c r="E30" t="inlineStr">
        <is>
          <t>https://activosdesalud.com/web/uploads/ac/9335.jpg</t>
        </is>
      </c>
      <c r="F30" t="inlineStr">
        <is>
          <t>Actividad física | Infancia | Juventud</t>
        </is>
      </c>
      <c r="G30" t="inlineStr">
        <is>
          <t>Entorno físico | Hábitos/Comportamientos saludables</t>
        </is>
      </c>
      <c r="H30" t="inlineStr">
        <is>
          <t>Cualquiera</t>
        </is>
      </c>
      <c r="I30" t="inlineStr">
        <is>
          <t>Población General</t>
        </is>
      </c>
      <c r="J30" t="inlineStr">
        <is>
          <t>agenda21.berango@uribekosta.eus</t>
        </is>
      </c>
      <c r="K30" t="inlineStr">
        <is>
          <t>Avenida Moreaga, 10</t>
        </is>
      </c>
      <c r="L30" s="3" t="n">
        <v>48640.0</v>
      </c>
      <c r="M30" t="inlineStr">
        <is>
          <t>43.3685721</t>
        </is>
      </c>
      <c r="N30" t="inlineStr">
        <is>
          <t>-2.9976318999999876</t>
        </is>
      </c>
      <c r="O30" t="inlineStr">
        <is>
          <t>Berango</t>
        </is>
      </c>
      <c r="P30" t="inlineStr">
        <is>
          <t>Avenida</t>
        </is>
      </c>
      <c r="Q30" t="inlineStr">
        <is>
          <t>Berango</t>
        </is>
      </c>
      <c r="R30" t="inlineStr">
        <is>
          <t>Bizkaia</t>
        </is>
      </c>
      <c r="S30" t="inlineStr">
        <is>
          <t>Euskadi</t>
        </is>
      </c>
      <c r="T30" t="inlineStr">
        <is>
          <t>España</t>
        </is>
      </c>
      <c r="U30" t="inlineStr">
        <is>
          <t>Técnica de Sostenibilidad del Ayuntamiento de Berango</t>
        </is>
      </c>
      <c r="V30" t="inlineStr">
        <is>
          <t>agenda21.berango@uribekosta.eus</t>
        </is>
      </c>
      <c r="W30" s="5" t="n">
        <v>9.46680008E8</v>
      </c>
      <c r="X30" t="inlineStr">
        <is>
          <t>Berangoko Udala</t>
        </is>
      </c>
      <c r="Y30" t="inlineStr">
        <is>
          <t>Programada</t>
        </is>
      </c>
      <c r="Z30" t="inlineStr">
        <is>
          <t>22/09/2019 00:00:00</t>
        </is>
      </c>
      <c r="AA30" t="inlineStr">
        <is>
          <t>27/10/2019 00:00:00</t>
        </is>
      </c>
      <c r="AB30" t="inlineStr">
        <is>
          <t>Se trata de una actividad familiar. Los y las menores tienen que ir acompañados de una persona adulta.</t>
        </is>
      </c>
      <c r="AC30" t="inlineStr">
        <is>
          <t>www.ubfesta.org</t>
        </is>
      </c>
      <c r="AD30" t="inlineStr">
        <is>
          <t/>
        </is>
      </c>
      <c r="AE30" t="inlineStr">
        <is>
          <t>https://es-es.facebook.com/pages/category/Sports-Team/Elkar-Kirolak-1608040609418893/</t>
        </is>
      </c>
      <c r="AF30" t="inlineStr">
        <is>
          <t>Histórica</t>
        </is>
      </c>
      <c r="AG30" t="inlineStr">
        <is>
          <t>EUS</t>
        </is>
      </c>
      <c r="AH30" s="4" t="n">
        <v>1.0</v>
      </c>
    </row>
    <row r="31">
      <c r="A31" s="2" t="n">
        <v>9336.0</v>
      </c>
      <c r="B31" t="inlineStr">
        <is>
          <t>Marcha de conmemoración del día de la mujer</t>
        </is>
      </c>
      <c r="C31" t="inlineStr">
        <is>
          <t>Cada año, en el mes de marzo para celebrar el día de la mujer, el Ayuntamiento de Berango, con la  colaboración de la Asociación de la Mujer organiza una marcha popular.</t>
        </is>
      </c>
      <c r="D31" t="inlineStr">
        <is>
          <t xml:space="preserve">
La marcha suele comenzar
sobre las 10:30 de la ma&amp;ntilde;ana y suele durar aproximadamente 2 horas y media. Se
sale desde la Asociaci&amp;oacute;n de la Mujer, finalizando en el Front&amp;oacute;n a las 13:00
horas.
El objetivo de esta marcha es estimular un estilo de vida m&amp;aacute;s
saludable y un ocio m&amp;aacute;s activo para toda la ciudadan&amp;iacute;a, impulsando un
envejecimiento activo entre la poblaci&amp;oacute;n de personas mayores, evitando as&amp;iacute; el
sedentarismo. 
&amp;nbsp;
</t>
        </is>
      </c>
      <c r="E31" t="inlineStr">
        <is>
          <t/>
        </is>
      </c>
      <c r="F31" t="inlineStr">
        <is>
          <t>Actividad física | Mujeres | Personas mayores</t>
        </is>
      </c>
      <c r="G31" t="inlineStr">
        <is>
          <t>Entorno físico | Hábitos/Comportamientos saludables</t>
        </is>
      </c>
      <c r="H31" t="inlineStr">
        <is>
          <t>Cualquiera</t>
        </is>
      </c>
      <c r="I31" t="inlineStr">
        <is>
          <t>Población General</t>
        </is>
      </c>
      <c r="J31" t="inlineStr">
        <is>
          <t>agenda21.berango@uribekosta.eus</t>
        </is>
      </c>
      <c r="K31" t="inlineStr">
        <is>
          <t>Calle Torrekolanda bidea, 6</t>
        </is>
      </c>
      <c r="L31" s="3" t="n">
        <v>48640.0</v>
      </c>
      <c r="M31" t="inlineStr">
        <is>
          <t>43.3652791</t>
        </is>
      </c>
      <c r="N31" t="inlineStr">
        <is>
          <t>-2.9949907000000166</t>
        </is>
      </c>
      <c r="O31" t="inlineStr">
        <is>
          <t>Berango</t>
        </is>
      </c>
      <c r="P31" t="inlineStr">
        <is>
          <t>Calle</t>
        </is>
      </c>
      <c r="Q31" t="inlineStr">
        <is>
          <t>Berango</t>
        </is>
      </c>
      <c r="R31" t="inlineStr">
        <is>
          <t>Bizkaia</t>
        </is>
      </c>
      <c r="S31" t="inlineStr">
        <is>
          <t>Euskadi</t>
        </is>
      </c>
      <c r="T31" t="inlineStr">
        <is>
          <t>España</t>
        </is>
      </c>
      <c r="U31" t="inlineStr">
        <is>
          <t>Técnica de Sostenibilidad del Ayuntamiento de Berango</t>
        </is>
      </c>
      <c r="V31" t="inlineStr">
        <is>
          <t>agenda21.berango@uribekosta.eus</t>
        </is>
      </c>
      <c r="W31" s="5" t="n">
        <v>9.46680008E8</v>
      </c>
      <c r="X31" t="inlineStr">
        <is>
          <t>Berangoko Udala; Asociación Cultural de La Mujer de Berango</t>
        </is>
      </c>
      <c r="Y31" t="inlineStr">
        <is>
          <t>Programada</t>
        </is>
      </c>
      <c r="Z31" t="inlineStr">
        <is>
          <t>10/03/2019 00:00:00</t>
        </is>
      </c>
      <c r="AA31" t="inlineStr">
        <is>
          <t>10/03/2019 00:00:00</t>
        </is>
      </c>
      <c r="AB31" t="inlineStr">
        <is>
          <t/>
        </is>
      </c>
      <c r="AC31" t="inlineStr">
        <is>
          <t>www.berango.net</t>
        </is>
      </c>
      <c r="AD31" t="inlineStr">
        <is>
          <t/>
        </is>
      </c>
      <c r="AE31" t="inlineStr">
        <is>
          <t/>
        </is>
      </c>
      <c r="AF31" t="inlineStr">
        <is>
          <t>Histórica</t>
        </is>
      </c>
      <c r="AG31" t="inlineStr">
        <is>
          <t>EUS</t>
        </is>
      </c>
      <c r="AH31" s="4" t="n">
        <v>1.0</v>
      </c>
    </row>
    <row r="32">
      <c r="A32" s="2" t="n">
        <v>9338.0</v>
      </c>
      <c r="B32" t="inlineStr">
        <is>
          <t>Marcha de conmemoración del día de la salud</t>
        </is>
      </c>
      <c r="C32" t="inlineStr">
        <is>
          <t>Tal como se lleva realizando desde el año 2013, el Servicio de Prevención Comunitaria de Adicciones de la Mancomunidad de Uribe Kosta, organiza la Osasun Jaia de Uribe Kosta con el objetivo de promocionar hábitos de vida saludables entre la población. Para ello, cada año invita a los Ayuntamientos de la Mancomunidad a que promuevan acciones relacionadas con la salud debido a la celebración del Día Mundial de la Salud el 7 de abril, ya que la OMS así lo eligió en 1948. 
El  Ayuntamiento Berango también participa en esta fiesta de la Salud, organizando una marcha popular.</t>
        </is>
      </c>
      <c r="D32" t="inlineStr">
        <is>
          <t xml:space="preserve">
Se trata de un recorrido
Urbano-Biosaludable de 4 km aproximadamente, de baja dificultad, que suele tener inicio y fin en el
hogar de jubilado.
</t>
        </is>
      </c>
      <c r="E32" t="inlineStr">
        <is>
          <t>https://activosdesalud.com/web/uploads/ac/9338.png</t>
        </is>
      </c>
      <c r="F32" t="inlineStr">
        <is>
          <t>Actividad física | Adicciones (alcohol, drogas y otras)</t>
        </is>
      </c>
      <c r="G32" t="inlineStr">
        <is>
          <t>Hábitos/Comportamientos saludables</t>
        </is>
      </c>
      <c r="H32" t="inlineStr">
        <is>
          <t>Cualquiera</t>
        </is>
      </c>
      <c r="I32" t="inlineStr">
        <is>
          <t>Población General</t>
        </is>
      </c>
      <c r="J32" t="inlineStr">
        <is>
          <t>agenda21.berango@uribekosta.eus</t>
        </is>
      </c>
      <c r="K32" t="inlineStr">
        <is>
          <t>Calle Sabino Arana, 24</t>
        </is>
      </c>
      <c r="L32" s="3" t="n">
        <v>48640.0</v>
      </c>
      <c r="M32" t="inlineStr">
        <is>
          <t>43.36618419026885</t>
        </is>
      </c>
      <c r="N32" t="inlineStr">
        <is>
          <t>-2.9992484232788</t>
        </is>
      </c>
      <c r="O32" t="inlineStr">
        <is>
          <t>Berango</t>
        </is>
      </c>
      <c r="P32" t="inlineStr">
        <is>
          <t>Calle</t>
        </is>
      </c>
      <c r="Q32" t="inlineStr">
        <is>
          <t>Berango</t>
        </is>
      </c>
      <c r="R32" t="inlineStr">
        <is>
          <t>Bizkaia</t>
        </is>
      </c>
      <c r="S32" t="inlineStr">
        <is>
          <t>Euskadi</t>
        </is>
      </c>
      <c r="T32" t="inlineStr">
        <is>
          <t>España</t>
        </is>
      </c>
      <c r="U32" t="inlineStr">
        <is>
          <t>Técnica de Sostenibilidad; Técnica de Prevención de Adicciones y Promoción de la Salud</t>
        </is>
      </c>
      <c r="V32" t="inlineStr">
        <is>
          <t>agenda21.berango@uribekosta.eus</t>
        </is>
      </c>
      <c r="W32" s="5" t="n">
        <v>9.46680008E8</v>
      </c>
      <c r="X32" t="inlineStr">
        <is>
          <t>Berangoko Udala; Mancomunidad de Servicios Uribe Kosta</t>
        </is>
      </c>
      <c r="Y32" t="inlineStr">
        <is>
          <t>Programada</t>
        </is>
      </c>
      <c r="Z32" t="inlineStr">
        <is>
          <t>21/04/2019 00:00:00</t>
        </is>
      </c>
      <c r="AA32" t="inlineStr">
        <is>
          <t>21/04/2019 00:00:00</t>
        </is>
      </c>
      <c r="AB32" t="inlineStr">
        <is>
          <t/>
        </is>
      </c>
      <c r="AC32" t="inlineStr">
        <is>
          <t>www.berango.net; www.uribekosta.eus</t>
        </is>
      </c>
      <c r="AD32" t="inlineStr">
        <is>
          <t/>
        </is>
      </c>
      <c r="AE32" t="inlineStr">
        <is>
          <t/>
        </is>
      </c>
      <c r="AF32" t="inlineStr">
        <is>
          <t>Histórica</t>
        </is>
      </c>
      <c r="AG32" t="inlineStr">
        <is>
          <t>EUS</t>
        </is>
      </c>
      <c r="AH32" s="4" t="n">
        <v>1.0</v>
      </c>
    </row>
    <row r="33">
      <c r="A33" s="2" t="n">
        <v>9339.0</v>
      </c>
      <c r="B33" t="inlineStr">
        <is>
          <t>Kirol-Jaia</t>
        </is>
      </c>
      <c r="C33" t="inlineStr">
        <is>
          <t>En junio, el Ayuntamiento de Berango junto con la Diputación Foral de Bizkaia organiza la fiesta deportiva Kirol Jaia- Kirol-Eguna con el fin de hacer de la actividad física un punto de encuentro para la ciudadanía.</t>
        </is>
      </c>
      <c r="D33" t="inlineStr">
        <is>
          <t xml:space="preserve">
Durante el primer fin de
semana de junio, se llevan a cabo las siguientes actividades:
10:30h:
Marcha popular. Salida y llegada en el hogar de jubilados12:00h:
Exhibici&amp;oacute;n deportiva en el Kirolgune18:30h:
Exhibici&amp;oacute;n de cursos en el Berango Antzokia
</t>
        </is>
      </c>
      <c r="E33" t="inlineStr">
        <is>
          <t/>
        </is>
      </c>
      <c r="F33" t="inlineStr">
        <is>
          <t>Actividad física</t>
        </is>
      </c>
      <c r="G33" t="inlineStr">
        <is>
          <t>Hábitos/Comportamientos saludables</t>
        </is>
      </c>
      <c r="H33" t="inlineStr">
        <is>
          <t>Cualquiera</t>
        </is>
      </c>
      <c r="I33" t="inlineStr">
        <is>
          <t>Población General</t>
        </is>
      </c>
      <c r="J33" t="inlineStr">
        <is>
          <t>agenda21.berango@uribekosta.eus</t>
        </is>
      </c>
      <c r="K33" t="inlineStr">
        <is>
          <t>Calle Torrekolanda bidea, s/n</t>
        </is>
      </c>
      <c r="L33" s="3" t="n">
        <v>48640.0</v>
      </c>
      <c r="M33" t="inlineStr">
        <is>
          <t>43.3653031</t>
        </is>
      </c>
      <c r="N33" t="inlineStr">
        <is>
          <t>-2.9943444000000454</t>
        </is>
      </c>
      <c r="O33" t="inlineStr">
        <is>
          <t>Berango</t>
        </is>
      </c>
      <c r="P33" t="inlineStr">
        <is>
          <t>Calle</t>
        </is>
      </c>
      <c r="Q33" t="inlineStr">
        <is>
          <t>Berango</t>
        </is>
      </c>
      <c r="R33" t="inlineStr">
        <is>
          <t>Bizkaia</t>
        </is>
      </c>
      <c r="S33" t="inlineStr">
        <is>
          <t>Euskadi</t>
        </is>
      </c>
      <c r="T33" t="inlineStr">
        <is>
          <t>España</t>
        </is>
      </c>
      <c r="U33" t="inlineStr">
        <is>
          <t>Técnica de Sostenibilidad</t>
        </is>
      </c>
      <c r="V33" t="inlineStr">
        <is>
          <t>agenda21.berango@uribekosta.eus</t>
        </is>
      </c>
      <c r="W33" s="5" t="n">
        <v>9.46680008E8</v>
      </c>
      <c r="X33" t="inlineStr">
        <is>
          <t>Berangoko Udala</t>
        </is>
      </c>
      <c r="Y33" t="inlineStr">
        <is>
          <t>Programada</t>
        </is>
      </c>
      <c r="Z33" t="inlineStr">
        <is>
          <t>01/06/2019 00:00:00</t>
        </is>
      </c>
      <c r="AA33" t="inlineStr">
        <is>
          <t>02/06/2019 00:00:00</t>
        </is>
      </c>
      <c r="AB33" t="inlineStr">
        <is>
          <t/>
        </is>
      </c>
      <c r="AC33" t="inlineStr">
        <is>
          <t>www.berango.net</t>
        </is>
      </c>
      <c r="AD33" t="inlineStr">
        <is>
          <t/>
        </is>
      </c>
      <c r="AE33" t="inlineStr">
        <is>
          <t/>
        </is>
      </c>
      <c r="AF33" t="inlineStr">
        <is>
          <t>Histórica</t>
        </is>
      </c>
      <c r="AG33" t="inlineStr">
        <is>
          <t>EUS</t>
        </is>
      </c>
      <c r="AH33" s="4" t="n">
        <v>1.0</v>
      </c>
    </row>
    <row r="34">
      <c r="A34" s="2" t="n">
        <v>9369.0</v>
      </c>
      <c r="B34" t="inlineStr">
        <is>
          <t>Mugi Txorierri</t>
        </is>
      </c>
      <c r="C34" t="inlineStr">
        <is>
          <t>Programa para impulsar la actividad física y reducir el sedentarismo entre la ciudadanía del Txorierri</t>
        </is>
      </c>
      <c r="D34" t="inlineStr">
        <is>
          <t xml:space="preserve">
2013-2020 aldirako Euskadiko Osasun Planako helburuetariko
bat, biztanleen artean jarduera fisikoa sustatzea da; horregatik, Txorierriko
biztanleen jarduera fisikoa sustatzeko eta sedentarismoa ekiditzeko, Txorierriko
Zerbitzuen Mankomunitatetik, diziplina anitzeko programa garatzen ari da,
programa honi MUGI TXORIERRI deitzen diogu.
Mugi txorierri-ko ardatz bat, ariketa
fisikoaren orientazio-zerbitzua da. Programaren lehenengo zati honetan, osasun zentroak dira, JFOZera (Jarduera
Fisikorako Orientazio Zerbitzua) beharrezkoak diren baldintzak betetzen dituzten
pertsonak detektatuko dituzte eta aditua den pertsonarengana deribazioak egingo
dituzte. Han Txorierrin dauden baliabideak azalduko dizkio eta bere beharrak,
interesak eta mugak kontuan hartuta ekintzak proposatuko ondoren, &amp;nbsp;aurrera eramaten lagunduko dizkio.Entre los objetivos del Plan de Salud para Euskadi 2013-2020 se recoge el de promover la pr&amp;aacute;ctica de actividad f&amp;iacute;sica de la poblaci&amp;oacute;n; para ello desde la Mancomunidad se est&amp;aacute; trabajando en el desarrollo de un Programa interdisciplinar para impulsar la actividad f&amp;iacute;sica y reducir el sedentarismo entre la ciudadan&amp;iacute;a del Txorierri; ha dicho programa le hemos denominado MUGI TXORIERRI.Entre las l&amp;iacute;neas de actuaci&amp;oacute;n del proyecto Mugi Txorierri se encuentra el desarrollo de un servicio de orientaci&amp;oacute;n de actividad f&amp;iacute;sica. Los agentes locales, en un primer momento ser&amp;aacute;n unicamente el personal de los ambulatorios, identificar&amp;aacute;n a las personas inactivas y las derivar&amp;aacute;n al servicio de orientaci&amp;oacute;n, d&amp;oacute;nde les recibir&amp;aacute; una persona experta y que conoce los recursos disponibles en el entorno para realizar actividad f&amp;iacute;sica. En funci&amp;oacute;n de las necesidades, intereses y limitaciones de cada persona propondr&amp;aacute; la actividad m&amp;aacute;s adecuada y le guiar&amp;aacute; en su puesta en pr&amp;aacute;ctica.&amp;nbsp;
</t>
        </is>
      </c>
      <c r="E34" t="inlineStr">
        <is>
          <t>https://activosdesalud.com/web/uploads/ac/9369.jpg</t>
        </is>
      </c>
      <c r="F34" t="inlineStr">
        <is>
          <t>Actividad física</t>
        </is>
      </c>
      <c r="G34" t="inlineStr">
        <is>
          <t>Hábitos/Comportamientos saludables | Recursos sanitarios</t>
        </is>
      </c>
      <c r="H34" t="inlineStr">
        <is>
          <t>Cualquiera</t>
        </is>
      </c>
      <c r="I34" t="inlineStr">
        <is>
          <t>Población General</t>
        </is>
      </c>
      <c r="J34" t="inlineStr">
        <is>
          <t>ekt@txorierri.eu</t>
        </is>
      </c>
      <c r="K34" t="inlineStr">
        <is>
          <t>Avenida Txorierriko etorbidea, 9</t>
        </is>
      </c>
      <c r="L34" s="3" t="n">
        <v>48160.0</v>
      </c>
      <c r="M34" t="inlineStr">
        <is>
          <t>43.291052758821564</t>
        </is>
      </c>
      <c r="N34" t="inlineStr">
        <is>
          <t>-2.8843644157398103</t>
        </is>
      </c>
      <c r="O34" t="inlineStr">
        <is>
          <t/>
        </is>
      </c>
      <c r="P34" t="inlineStr">
        <is>
          <t>Avenida</t>
        </is>
      </c>
      <c r="Q34" t="inlineStr">
        <is>
          <t>Derio</t>
        </is>
      </c>
      <c r="R34" t="inlineStr">
        <is>
          <t>Bizkaia</t>
        </is>
      </c>
      <c r="S34" t="inlineStr">
        <is>
          <t>Euskadi</t>
        </is>
      </c>
      <c r="T34" t="inlineStr">
        <is>
          <t>España</t>
        </is>
      </c>
      <c r="U34" t="inlineStr">
        <is>
          <t>Esku-hartze komunitarioko teknikaria</t>
        </is>
      </c>
      <c r="V34" t="inlineStr">
        <is>
          <t>ekt@txorierri.eu</t>
        </is>
      </c>
      <c r="W34" s="5" t="n">
        <v>9.4454035E8</v>
      </c>
      <c r="X34" t="inlineStr">
        <is>
          <t/>
        </is>
      </c>
      <c r="Y34" t="inlineStr">
        <is>
          <t>Programada</t>
        </is>
      </c>
      <c r="Z34" t="inlineStr">
        <is>
          <t>01/12/2018 00:00:00</t>
        </is>
      </c>
      <c r="AA34" t="inlineStr">
        <is>
          <t>16/06/2019 00:00:00</t>
        </is>
      </c>
      <c r="AB34" t="inlineStr">
        <is>
          <t/>
        </is>
      </c>
      <c r="AC34" t="inlineStr">
        <is>
          <t>http://www.txorierri.eus</t>
        </is>
      </c>
      <c r="AD34" t="inlineStr">
        <is>
          <t/>
        </is>
      </c>
      <c r="AE34" t="inlineStr">
        <is>
          <t/>
        </is>
      </c>
      <c r="AF34" t="inlineStr">
        <is>
          <t>Histórica</t>
        </is>
      </c>
      <c r="AG34" t="inlineStr">
        <is>
          <t>EUS</t>
        </is>
      </c>
      <c r="AH34" s="4" t="n">
        <v>1.0</v>
      </c>
    </row>
    <row r="35">
      <c r="A35" s="2" t="n">
        <v>9428.0</v>
      </c>
      <c r="B35" t="inlineStr">
        <is>
          <t>Uribe Kostako Osasun Jaia</t>
        </is>
      </c>
      <c r="C35" t="inlineStr">
        <is>
          <t>El objetivo de la misma es promover hábitos saludables entre la población. Las acciones son diversas, abordando desde la actividad física hasta la salud emocional de las personas.
El programa se gestiona desde el Servicio de Prevención de Adicciones con la colaboración de áreas técnicas de los Ayuntamientos que conforman la Mancomunidad.</t>
        </is>
      </c>
      <c r="D35" t="inlineStr">
        <is>
          <t xml:space="preserve">
El programa tiene lugar por motivo de la celebraci&amp;oacute;n del D&amp;iacute;a Mundial de la Salud, el 7 de abril. Por lo que cada a&amp;ntilde;o se lleva a cabo en torno a esa fecha.Cada Ayuntamiento decide qu&amp;eacute; acciones llevar a cabo, variando a&amp;ntilde;o a a&amp;ntilde;o.A continuaci&amp;oacute;n se muestran algunos ejemplos de ediciones anteriores: marchas saludables, espect&amp;aacute;culos para ni&amp;ntilde;as y ni&amp;ntilde;os, clases de fitness al aire libre, talleres de educaci&amp;oacute;n emocional, etc.
</t>
        </is>
      </c>
      <c r="E35" t="inlineStr">
        <is>
          <t>https://activosdesalud.com/web/uploads/ac/9428.jpg</t>
        </is>
      </c>
      <c r="F35" t="inlineStr">
        <is>
          <t>Cultura, ocio y naturaleza</t>
        </is>
      </c>
      <c r="G35" t="inlineStr">
        <is>
          <t>Hábitos/Comportamientos saludables</t>
        </is>
      </c>
      <c r="H35" t="inlineStr">
        <is>
          <t>Cualquiera</t>
        </is>
      </c>
      <c r="I35" t="inlineStr">
        <is>
          <t>Población General</t>
        </is>
      </c>
      <c r="J35" t="inlineStr">
        <is>
          <t>isdeco.prebentzioa@uribekosta.eus</t>
        </is>
      </c>
      <c r="K35" t="inlineStr">
        <is>
          <t>Call Gatzarriñe, 4</t>
        </is>
      </c>
      <c r="L35" s="3" t="n">
        <v>48600.0</v>
      </c>
      <c r="M35" t="inlineStr">
        <is>
          <t>43.3763623</t>
        </is>
      </c>
      <c r="N35" t="inlineStr">
        <is>
          <t>-2.9899692000000186</t>
        </is>
      </c>
      <c r="O35" t="inlineStr">
        <is>
          <t>Sopela</t>
        </is>
      </c>
      <c r="P35" t="inlineStr">
        <is>
          <t>Calle</t>
        </is>
      </c>
      <c r="Q35" t="inlineStr">
        <is>
          <t>Sopelana</t>
        </is>
      </c>
      <c r="R35" t="inlineStr">
        <is>
          <t>Bizkaia</t>
        </is>
      </c>
      <c r="S35" t="inlineStr">
        <is>
          <t>Euskadi</t>
        </is>
      </c>
      <c r="T35" t="inlineStr">
        <is>
          <t>España</t>
        </is>
      </c>
      <c r="U35" t="inlineStr">
        <is>
          <t>Aiora Arrieta Iraurgi</t>
        </is>
      </c>
      <c r="V35" t="inlineStr">
        <is>
          <t>isdeco.prebentzioa@uribekosta.eus</t>
        </is>
      </c>
      <c r="W35" s="5" t="n">
        <v>9.4657881E8</v>
      </c>
      <c r="X35" t="inlineStr">
        <is>
          <t>Uribe Kostako Zerbitzu Mankomunitatea</t>
        </is>
      </c>
      <c r="Y35" t="inlineStr">
        <is>
          <t>A demanda</t>
        </is>
      </c>
      <c r="Z35" t="inlineStr">
        <is>
          <t>07/09/2020 23:45:03</t>
        </is>
      </c>
      <c r="AA35" t="inlineStr">
        <is>
          <t>07/10/2021 23:45:03</t>
        </is>
      </c>
      <c r="AB35" t="inlineStr">
        <is>
          <t>Se intenta impulsar que acudan aquellas personas en mayor situación de vulnerabilidad</t>
        </is>
      </c>
      <c r="AC35" t="inlineStr">
        <is>
          <t>http://www.uribekosta.eu/eu-ES/Gizarte_Zerbitzuak/Mendekotasuna_prebenitu_osasunaren_sustapena/Orrialdeak/default.aspx</t>
        </is>
      </c>
      <c r="AD35" t="inlineStr">
        <is>
          <t>https://twitter.com/uribekostamanko?lang=es</t>
        </is>
      </c>
      <c r="AE35" t="inlineStr">
        <is>
          <t>https://es-es.facebook.com/drogamenpekotasunzerbitzua.uribekosta/</t>
        </is>
      </c>
      <c r="AF35" t="inlineStr">
        <is>
          <t>Histórica</t>
        </is>
      </c>
      <c r="AG35" t="inlineStr">
        <is>
          <t>EUS</t>
        </is>
      </c>
      <c r="AH35" s="4" t="n">
        <v>1.0</v>
      </c>
    </row>
    <row r="36">
      <c r="A36" s="2" t="n">
        <v>9455.0</v>
      </c>
      <c r="B36" t="inlineStr">
        <is>
          <t>Salidas de Marcha Nordica Gratuitas en Gorliz</t>
        </is>
      </c>
      <c r="C36" t="inlineStr">
        <is>
          <t>Cursos y salidas gratuitas de Nordic Walking en Gorliz</t>
        </is>
      </c>
      <c r="D36" t="inlineStr">
        <is>
          <t>Gorliz es un Centro de Nordic Walking.En el municipio hay marcadas 5 rutas de diferentes dificultades.En la Ofiicna de Turismo de Gorliz, se ofrecen bastones en préstamo gratuito para realizar la actividad.Cada año se ofertan varios cursos/salidas para enseñar la técnica de este deporte y realizar salidas para su aprendizaje.Cursos de iniciación 2018:23/0921/1018/11Cursos avanzados:7/104/112/12Inscripciones:info@visitgorliz.comwww.visitgorliz.com</t>
        </is>
      </c>
      <c r="E36" t="inlineStr">
        <is>
          <t>https://activosdesalud.com/web/uploads/ac/9455.pdf</t>
        </is>
      </c>
      <c r="F36" t="inlineStr">
        <is>
          <t>Actividad física</t>
        </is>
      </c>
      <c r="G36" t="inlineStr">
        <is>
          <t>Hábitos/Comportamientos saludables</t>
        </is>
      </c>
      <c r="H36" t="inlineStr">
        <is>
          <t>Cualquiera</t>
        </is>
      </c>
      <c r="I36" t="inlineStr">
        <is>
          <t>Población General</t>
        </is>
      </c>
      <c r="J36" t="inlineStr">
        <is>
          <t>info@visitgorliz.com</t>
        </is>
      </c>
      <c r="K36" t="inlineStr">
        <is>
          <t>Avenida Eloisa Artaza, 1</t>
        </is>
      </c>
      <c r="L36" s="3" t="n">
        <v>48630.0</v>
      </c>
      <c r="M36" t="inlineStr">
        <is>
          <t>43.4133392</t>
        </is>
      </c>
      <c r="N36" t="inlineStr">
        <is>
          <t>-2.9375129000000015</t>
        </is>
      </c>
      <c r="O36" t="inlineStr">
        <is>
          <t/>
        </is>
      </c>
      <c r="P36" t="inlineStr">
        <is>
          <t>Avenida</t>
        </is>
      </c>
      <c r="Q36" t="inlineStr">
        <is>
          <t>Gorliz</t>
        </is>
      </c>
      <c r="R36" t="inlineStr">
        <is>
          <t>Bizkaia</t>
        </is>
      </c>
      <c r="S36" t="inlineStr">
        <is>
          <t>Euskadi</t>
        </is>
      </c>
      <c r="T36" t="inlineStr">
        <is>
          <t>España</t>
        </is>
      </c>
      <c r="U36" t="inlineStr">
        <is>
          <t>Indormador/a turístico/a</t>
        </is>
      </c>
      <c r="V36" t="inlineStr">
        <is>
          <t>info@visitgorliz.com</t>
        </is>
      </c>
      <c r="W36" s="5" t="n">
        <v>9.46774348E8</v>
      </c>
      <c r="X36" t="inlineStr">
        <is>
          <t>Ayuntamiento de Gorliz</t>
        </is>
      </c>
      <c r="Y36" t="inlineStr">
        <is>
          <t>Programada</t>
        </is>
      </c>
      <c r="Z36" t="inlineStr">
        <is>
          <t>23/09/2018 00:00:00</t>
        </is>
      </c>
      <c r="AA36" t="inlineStr">
        <is>
          <t>02/12/2018 00:00:00</t>
        </is>
      </c>
      <c r="AB36" t="inlineStr">
        <is>
          <t/>
        </is>
      </c>
      <c r="AC36" t="inlineStr">
        <is>
          <t/>
        </is>
      </c>
      <c r="AD36" t="inlineStr">
        <is>
          <t/>
        </is>
      </c>
      <c r="AE36" t="inlineStr">
        <is>
          <t/>
        </is>
      </c>
      <c r="AF36" t="inlineStr">
        <is>
          <t>Histórica</t>
        </is>
      </c>
      <c r="AG36" t="inlineStr">
        <is>
          <t>EUS</t>
        </is>
      </c>
      <c r="AH36" s="4" t="n">
        <v>1.0</v>
      </c>
    </row>
    <row r="37">
      <c r="A37" s="2" t="n">
        <v>9483.0</v>
      </c>
      <c r="B37" t="inlineStr">
        <is>
          <t>aosgui-Asociación de ostomizados de Gipuzkoa-Unidad de atención psicológica-Terapia grupal</t>
        </is>
      </c>
      <c r="C37" t="inlineStr">
        <is>
          <t>Crear un ámbito de comunicación fomentando conductas pro-activas entre todos los asistentes logrando que el proceso de adaptación a la nueva situación sea lo menos traumático posible, en definitiva, lograr una persona completamente autónoma.</t>
        </is>
      </c>
      <c r="D37" t="inlineStr">
        <is>
          <t xml:space="preserve">
Las reuniones coinciden con el ultimo s&amp;aacute;bado de cada mes, salvo festivos o puentes y meses de verano,&amp;nbsp;en horario desde las 11.00 horas en la sede de la asociaci&amp;oacute;n, sita en centro Gizagune de Txara 1
</t>
        </is>
      </c>
      <c r="E37" t="inlineStr">
        <is>
          <t/>
        </is>
      </c>
      <c r="F37" t="inlineStr">
        <is>
          <t>Enfermedades crónicas | Salud mental/Bienestar emocional</t>
        </is>
      </c>
      <c r="G37" t="inlineStr">
        <is>
          <t>Hábitos/Comportamientos saludables</t>
        </is>
      </c>
      <c r="H37" t="inlineStr">
        <is>
          <t>Cualquiera</t>
        </is>
      </c>
      <c r="I37" t="inlineStr">
        <is>
          <t>Población General</t>
        </is>
      </c>
      <c r="J37" t="inlineStr">
        <is>
          <t>aosgui@aosgui.com</t>
        </is>
      </c>
      <c r="K37" t="inlineStr">
        <is>
          <t>Paseo Zarategi, 100</t>
        </is>
      </c>
      <c r="L37" s="3" t="n">
        <v>20015.0</v>
      </c>
      <c r="M37" t="inlineStr">
        <is>
          <t>43.3140259</t>
        </is>
      </c>
      <c r="N37" t="inlineStr">
        <is>
          <t>-1.9565511000000697</t>
        </is>
      </c>
      <c r="O37" t="inlineStr">
        <is>
          <t/>
        </is>
      </c>
      <c r="P37" t="inlineStr">
        <is>
          <t>Paseo</t>
        </is>
      </c>
      <c r="Q37" t="inlineStr">
        <is>
          <t>Donostia-San Sebastián</t>
        </is>
      </c>
      <c r="R37" t="inlineStr">
        <is>
          <t>Gipuzkoa</t>
        </is>
      </c>
      <c r="S37" t="inlineStr">
        <is>
          <t>Euskadi</t>
        </is>
      </c>
      <c r="T37" t="inlineStr">
        <is>
          <t>España</t>
        </is>
      </c>
      <c r="U37" t="inlineStr">
        <is>
          <t>Jose Luis Ruiz</t>
        </is>
      </c>
      <c r="V37" t="inlineStr">
        <is>
          <t>aosgui@aosgui.com</t>
        </is>
      </c>
      <c r="W37" t="inlineStr">
        <is>
          <t>943245607/625706701</t>
        </is>
      </c>
      <c r="X37" t="inlineStr">
        <is>
          <t>asociacion de ostomizados de gipuzkoa / gipuzkoako ostomizatuen elkartea</t>
        </is>
      </c>
      <c r="Y37" t="inlineStr">
        <is>
          <t>A demanda</t>
        </is>
      </c>
      <c r="Z37" t="inlineStr">
        <is>
          <t>03/08/2023 01:45:01</t>
        </is>
      </c>
      <c r="AA37" t="inlineStr">
        <is>
          <t>03/09/2024 01:45:01</t>
        </is>
      </c>
      <c r="AB37" t="inlineStr">
        <is>
          <t>Principalmente personas ostomizadas y acompañantes de estas personas que quieran ayudar en su quehacer diario</t>
        </is>
      </c>
      <c r="AC37" t="inlineStr">
        <is>
          <t>www.aosgui.com</t>
        </is>
      </c>
      <c r="AD37" t="inlineStr">
        <is>
          <t/>
        </is>
      </c>
      <c r="AE37" t="inlineStr">
        <is>
          <t/>
        </is>
      </c>
      <c r="AF37" t="inlineStr">
        <is>
          <t>Histórica</t>
        </is>
      </c>
      <c r="AG37" t="inlineStr">
        <is>
          <t>EUS</t>
        </is>
      </c>
      <c r="AH37" s="4" t="n">
        <v>1.0</v>
      </c>
    </row>
    <row r="38">
      <c r="A38" s="2" t="n">
        <v>9500.0</v>
      </c>
      <c r="B38" t="inlineStr">
        <is>
          <t>gipuzkoako epilepsia elkartea /elkar ezagutzen</t>
        </is>
      </c>
      <c r="C38" t="inlineStr">
        <is>
          <t>proyecto de intervencion en salud para centros educativos del territorio historico de gipuzkoa ,impartido por voluntarios/as de la entidad con la colaboracion y supervision de neurologos colaboradores .</t>
        </is>
      </c>
      <c r="D38" t="inlineStr">
        <is>
          <t xml:space="preserve">
proyecto de intervencion en salud para centros educativos del territorio historico de gipuzkoa ,impartido por voluntarios/as de la entidad con la colaboracion y supervisi&amp;oacute;n de neurologos colaboradores .la intervenci&amp;oacute;n se realiza y lleva a cabo con todos los centros educativos que demandan la informaci&amp;oacute;n y con los materiales realizados por los propios voluntarios/as afectados/as y con la supervisi&amp;oacute;n de nuestros neurologos colaboradores.material pedag&amp;oacute;gico 2 videos y un comic (bilingue).Dirigido a : centros educativos ,ampas ,alumnado,personal docente y personal de comedor ,asi como conserjes y todo personal de trabajo que se encuentre en el centro .
</t>
        </is>
      </c>
      <c r="E38" t="inlineStr">
        <is>
          <t>https://activosdesalud.com/web/uploads/ac/9500.jpg</t>
        </is>
      </c>
      <c r="F38" t="inlineStr">
        <is>
          <t>Enfermedades crónicas | Infancia | Juventud</t>
        </is>
      </c>
      <c r="G38" t="inlineStr">
        <is>
          <t>Hábitos/Comportamientos saludables</t>
        </is>
      </c>
      <c r="H38" t="inlineStr">
        <is>
          <t>Cualquiera</t>
        </is>
      </c>
      <c r="I38" t="inlineStr">
        <is>
          <t>Población General</t>
        </is>
      </c>
      <c r="J38" t="inlineStr">
        <is>
          <t>baileage22@gmail.com</t>
        </is>
      </c>
      <c r="K38" t="inlineStr">
        <is>
          <t>Paseo zarategi, 100 oficina nº6</t>
        </is>
      </c>
      <c r="L38" s="3" t="n">
        <v>20015.0</v>
      </c>
      <c r="M38" t="inlineStr">
        <is>
          <t>43.3142039</t>
        </is>
      </c>
      <c r="N38" t="inlineStr">
        <is>
          <t>-1.9559790000000703</t>
        </is>
      </c>
      <c r="O38" t="inlineStr">
        <is>
          <t>barrio Intxaurrondo</t>
        </is>
      </c>
      <c r="P38" t="inlineStr">
        <is>
          <t>Paseo</t>
        </is>
      </c>
      <c r="Q38" t="inlineStr">
        <is>
          <t>Donostia-San Sebastián</t>
        </is>
      </c>
      <c r="R38" t="inlineStr">
        <is>
          <t>Gipuzkoa</t>
        </is>
      </c>
      <c r="S38" t="inlineStr">
        <is>
          <t>Euskadi</t>
        </is>
      </c>
      <c r="T38" t="inlineStr">
        <is>
          <t>España</t>
        </is>
      </c>
      <c r="U38" t="inlineStr">
        <is>
          <t>alfonso lopez de echezarreta sarabia</t>
        </is>
      </c>
      <c r="V38" t="inlineStr">
        <is>
          <t>baileage22@gmail.com</t>
        </is>
      </c>
      <c r="W38" s="5" t="n">
        <v>9.43321504E8</v>
      </c>
      <c r="X38" t="inlineStr">
        <is>
          <t>asociación gipuzkoana de epilepsia</t>
        </is>
      </c>
      <c r="Y38" t="inlineStr">
        <is>
          <t>A demanda</t>
        </is>
      </c>
      <c r="Z38" t="inlineStr">
        <is>
          <t>08/10/2020 23:45:02</t>
        </is>
      </c>
      <c r="AA38" t="inlineStr">
        <is>
          <t>08/11/2021 23:45:02</t>
        </is>
      </c>
      <c r="AB38" t="inlineStr">
        <is>
          <t>enfocada hacia la igualdad de genero,a la diversidad cultural.</t>
        </is>
      </c>
      <c r="AC38" t="inlineStr">
        <is>
          <t>www.epilepsiagipuzkoa.eus</t>
        </is>
      </c>
      <c r="AD38" t="inlineStr">
        <is>
          <t/>
        </is>
      </c>
      <c r="AE38" t="inlineStr">
        <is>
          <t>https://es-es.facebook.com/epilepsiagipuzkoaAGE</t>
        </is>
      </c>
      <c r="AF38" t="inlineStr">
        <is>
          <t>Histórica</t>
        </is>
      </c>
      <c r="AG38" t="inlineStr">
        <is>
          <t>EUS</t>
        </is>
      </c>
      <c r="AH38" s="4" t="n">
        <v>1.0</v>
      </c>
    </row>
    <row r="39">
      <c r="A39" s="2" t="n">
        <v>9501.0</v>
      </c>
      <c r="B39" t="inlineStr">
        <is>
          <t>Elorrioko Kirol Mahaia</t>
        </is>
      </c>
      <c r="C39" t="inlineStr">
        <is>
          <t>Lugar de encuentro de los diferentes agentes del ámbito de la actividad física y el deporte de Elorrio.</t>
        </is>
      </c>
      <c r="D39" t="inlineStr">
        <is>
          <t xml:space="preserve">
Elorrioko Kirol Mahaia, la mesa del deporte de Elorrio, se trata de un punto de encuentro referencial para los diferentes agentes que trabajan en el &amp;aacute;mbito de la actividad f&amp;iacute;sica y el deporte de Elorrio.&amp;nbsp;En este espacio se abordan las diferentes lineas de trabajo&amp;nbsp; consideradas estrat&amp;eacute;gicas que se implementar&amp;aacute;n en materia de actividad f&amp;iacute;sica y deporte en el municipio.Para ello, en funci&amp;oacute;n del tema concreto a tratar se convoca a los diferentes agentes implicados y con voluntad de actuar en el mismo, llevando a cabo un proceso participativo en red que permite elaborar, de forma conjunta entre Ayuntamiento y los diferentes agentes de la localidad, una hoja de ruta con las diferentes actuaciones a realizar en funci&amp;oacute;n del tema que se trate.Hasta el momento se han realizado actuaciones en relaci&amp;oacute;n a Eskola Kirola y, actualmente, a la actividad f&amp;iacute;sica y la salud de la 3&amp;ordf; edad.
</t>
        </is>
      </c>
      <c r="E39" t="inlineStr">
        <is>
          <t/>
        </is>
      </c>
      <c r="F39" t="inlineStr">
        <is>
          <t>Actividad física | Salud comunitaria</t>
        </is>
      </c>
      <c r="G39" t="inlineStr">
        <is>
          <t>Hábitos/Comportamientos saludables</t>
        </is>
      </c>
      <c r="H39" t="inlineStr">
        <is>
          <t>Cualquiera</t>
        </is>
      </c>
      <c r="I39" t="inlineStr">
        <is>
          <t>Población General</t>
        </is>
      </c>
      <c r="J39" t="inlineStr">
        <is>
          <t>kirola@elorrio.eus</t>
        </is>
      </c>
      <c r="K39" t="inlineStr">
        <is>
          <t>Calle Goieta, 5, bis</t>
        </is>
      </c>
      <c r="L39" s="3" t="n">
        <v>48230.0</v>
      </c>
      <c r="M39" t="inlineStr">
        <is>
          <t>43.1297119</t>
        </is>
      </c>
      <c r="N39" t="inlineStr">
        <is>
          <t>-2.545389</t>
        </is>
      </c>
      <c r="O39" t="inlineStr">
        <is>
          <t/>
        </is>
      </c>
      <c r="P39" t="inlineStr">
        <is>
          <t>Calle</t>
        </is>
      </c>
      <c r="Q39" t="inlineStr">
        <is>
          <t>Elorrio</t>
        </is>
      </c>
      <c r="R39" t="inlineStr">
        <is>
          <t>Bizkaia</t>
        </is>
      </c>
      <c r="S39" t="inlineStr">
        <is>
          <t>Euskadi</t>
        </is>
      </c>
      <c r="T39" t="inlineStr">
        <is>
          <t>España</t>
        </is>
      </c>
      <c r="U39" t="inlineStr">
        <is>
          <t>Jon Bizkarguenaga</t>
        </is>
      </c>
      <c r="V39" t="inlineStr">
        <is>
          <t>jbizkarguenaga@elorrio.eus</t>
        </is>
      </c>
      <c r="W39" t="inlineStr">
        <is>
          <t>688 77 10 22</t>
        </is>
      </c>
      <c r="X39" t="inlineStr">
        <is>
          <t>Elorrioko Udala</t>
        </is>
      </c>
      <c r="Y39" t="inlineStr">
        <is>
          <t>A demanda</t>
        </is>
      </c>
      <c r="Z39" t="inlineStr">
        <is>
          <t>05/06/2020 23:45:02</t>
        </is>
      </c>
      <c r="AA39" t="inlineStr">
        <is>
          <t>05/07/2021 23:45:02</t>
        </is>
      </c>
      <c r="AB39" t="inlineStr">
        <is>
          <t/>
        </is>
      </c>
      <c r="AC39" t="inlineStr">
        <is>
          <t/>
        </is>
      </c>
      <c r="AD39" t="inlineStr">
        <is>
          <t/>
        </is>
      </c>
      <c r="AE39" t="inlineStr">
        <is>
          <t/>
        </is>
      </c>
      <c r="AF39" t="inlineStr">
        <is>
          <t>Histórica</t>
        </is>
      </c>
      <c r="AG39" t="inlineStr">
        <is>
          <t>EUS</t>
        </is>
      </c>
      <c r="AH39" s="4" t="n">
        <v>1.0</v>
      </c>
    </row>
    <row r="40">
      <c r="A40" s="2" t="n">
        <v>9502.0</v>
      </c>
      <c r="B40" t="inlineStr">
        <is>
          <t>gipuzkoako epilepsia elkartea /24 de MAYO día Nacional de la Epilepsia</t>
        </is>
      </c>
      <c r="C40" t="inlineStr">
        <is>
          <t>Dialogo entre dos neuronas
  El arte del comic y la Epilepsia
Cuando te encuentras con la Epilepsia
Lugar: Colegio de Enfermería de Gipuzkoa</t>
        </is>
      </c>
      <c r="D40" t="inlineStr">
        <is>
          <t xml:space="preserve">
* Mahaia &amp;ndash;Ingurua: &amp;ldquo;Epilesiarekin topatzen
zarenean&amp;rdquo;.Tokia:Gipuzkoako erizaintza ikastetxeaSantesteban Maisua Kalea, 220011 DonostiaOrdua:
18:00Eguna:
Maiatzaren 23a* Erakusketa:&amp;nbsp;&amp;ldquo;BI NEURONEN ARTEKO ERAKUSKETA &amp;ldquo;&amp;nbsp;
&amp;nbsp;Epilepsia eta komikiaren
artea &amp;nbsp;Tokia: GARBERA MERKATAL
ZENTROA Ordutegia :10:30/13:00 Goizez17:00/20:00 ArratzaldezEgunak: 2019ko Maiatzaren 27tik ekainaren 1era &amp;nbsp;
&amp;nbsp;* Mesa Redonda: &amp;ldquo;Cuando
te encuentras con la Epilepsia&amp;rdquo;
Lugar:
Colegio de Enfermer&amp;iacute;a de Gipuzkoa 
C/del Maestro
Santesteban &amp;nbsp;N&amp;ordm;2 &amp;nbsp;20011 San Sebasti&amp;aacute;n.
Hora:
18.00 horas 
DIA:
23 de &amp;nbsp;Mayo 
* Exposici&amp;oacute;n: Dialogo entre
dos neuronas 
&amp;nbsp;&amp;nbsp;&amp;nbsp;&amp;nbsp;&amp;nbsp;&amp;nbsp;&amp;nbsp;&amp;nbsp;&amp;nbsp;&amp;nbsp;&amp;nbsp;&amp;nbsp;&amp;nbsp;&amp;nbsp;&amp;nbsp;&amp;nbsp;&amp;nbsp; &amp;ldquo;El
arte del comic y la Epilepsia&amp;rdquo; 
Lugar:&amp;nbsp;&amp;nbsp;&amp;nbsp;&amp;nbsp;
Centro Comercial Garbera 
Horario:
10,30 / 13:00 horas. Ma&amp;ntilde;anas
&amp;nbsp;&amp;nbsp;&amp;nbsp;&amp;nbsp;&amp;nbsp;&amp;nbsp;&amp;nbsp;&amp;nbsp;&amp;nbsp;&amp;nbsp;&amp;nbsp;&amp;nbsp;&amp;nbsp;&amp;nbsp;&amp;nbsp;
&amp;nbsp;&amp;nbsp;&amp;nbsp;17:00 / &amp;nbsp;20.00 horas. Tardes 
&amp;nbsp;
D&amp;iacute;as: del &amp;nbsp;27 de Mayo &amp;nbsp;al 1 de Junio del
2019
</t>
        </is>
      </c>
      <c r="E40" t="inlineStr">
        <is>
          <t>https://activosdesalud.com/web/uploads/ac/9502.jpg</t>
        </is>
      </c>
      <c r="F40" t="inlineStr">
        <is>
          <t>Enfermedades crónicas</t>
        </is>
      </c>
      <c r="G40" t="inlineStr">
        <is>
          <t>Hábitos/Comportamientos saludables</t>
        </is>
      </c>
      <c r="H40" t="inlineStr">
        <is>
          <t>Cualquiera</t>
        </is>
      </c>
      <c r="I40" t="inlineStr">
        <is>
          <t>Población General</t>
        </is>
      </c>
      <c r="J40" t="inlineStr">
        <is>
          <t>baileage22@gmail.com</t>
        </is>
      </c>
      <c r="K40" t="inlineStr">
        <is>
          <t>Calle Maestro Santesteban, 2 # Avenida Maestro Santesteban, 2</t>
        </is>
      </c>
      <c r="L40" t="inlineStr">
        <is>
          <t>20011 # 20011</t>
        </is>
      </c>
      <c r="M40" t="inlineStr">
        <is>
          <t>43.3058368 # 43.3058368</t>
        </is>
      </c>
      <c r="N40" t="inlineStr">
        <is>
          <t>-1.97424239999998 # -1.97424239999998</t>
        </is>
      </c>
      <c r="O40" t="inlineStr">
        <is>
          <t/>
        </is>
      </c>
      <c r="P40" t="inlineStr">
        <is>
          <t>Calle # Avenida</t>
        </is>
      </c>
      <c r="Q40" t="inlineStr">
        <is>
          <t>Donostia-San Sebastián # Donostia-San Sebastián</t>
        </is>
      </c>
      <c r="R40" t="inlineStr">
        <is>
          <t>Gipuzkoa # Gipuzkoa</t>
        </is>
      </c>
      <c r="S40" t="inlineStr">
        <is>
          <t>Euskadi # Euskadi</t>
        </is>
      </c>
      <c r="T40" t="inlineStr">
        <is>
          <t>España # España</t>
        </is>
      </c>
      <c r="U40" t="inlineStr">
        <is>
          <t>alfonso lopez de echezarreta sarabia</t>
        </is>
      </c>
      <c r="V40" t="inlineStr">
        <is>
          <t>baileage22@gmail.com</t>
        </is>
      </c>
      <c r="W40" s="5" t="n">
        <v>9.43321504E8</v>
      </c>
      <c r="X40" t="inlineStr">
        <is>
          <t>gipuzkoako epilepsia elkartea/asociación gipuzkoana de epilepsia</t>
        </is>
      </c>
      <c r="Y40" t="inlineStr">
        <is>
          <t>A demanda</t>
        </is>
      </c>
      <c r="Z40" t="inlineStr">
        <is>
          <t>08/10/2020 23:4:02</t>
        </is>
      </c>
      <c r="AA40" t="inlineStr">
        <is>
          <t>08/11/2021 23:45:02</t>
        </is>
      </c>
      <c r="AB40" t="inlineStr">
        <is>
          <t>Afectados/as de Epilepsia ,personas cuidadores ,población infantil de primaria y secundaria a diferentes profesionales del ambito laboral ,educativo y de salud</t>
        </is>
      </c>
      <c r="AC40" t="inlineStr">
        <is>
          <t>www.epilepsiagipuzkoa.eus</t>
        </is>
      </c>
      <c r="AD40" t="inlineStr">
        <is>
          <t>https://twitter.com/epilepsia_age?lang=es</t>
        </is>
      </c>
      <c r="AE40" t="inlineStr">
        <is>
          <t>https://es-es.facebook.com/epilepsiagipuzkoaAGE</t>
        </is>
      </c>
      <c r="AF40" t="inlineStr">
        <is>
          <t>Histórica</t>
        </is>
      </c>
      <c r="AG40" t="inlineStr">
        <is>
          <t>EUS</t>
        </is>
      </c>
      <c r="AH40" s="4" t="n">
        <v>1.0</v>
      </c>
    </row>
    <row r="41">
      <c r="A41" s="2" t="n">
        <v>9503.0</v>
      </c>
      <c r="B41" t="inlineStr">
        <is>
          <t>Elorrioko Ibilbide Osasungarriak</t>
        </is>
      </c>
      <c r="C41" t="inlineStr">
        <is>
          <t>Rutas saludables por el entorno del municipio de Elorrio</t>
        </is>
      </c>
      <c r="D41" t="inlineStr">
        <is>
          <t xml:space="preserve">
Desde el Ayuntamiento de Elorrio, a partir del proceso participativo llevado a cabo en la Elorrioko Kirol Mahaia, se ha realizado una propuesta de rutas saludables a realizar en el t&amp;eacute;rmino municipal de Elorrio.Para ello, se ha publicado una gu&amp;iacute;a con la propuesta de diferentes rutas (6 en total) a realizar en las que se incluyen diferentes caracter&amp;iacute;sticas de las mismas como la distancia a recorrer, el desnivel a superar, el tiempo estimado de duraci&amp;oacute;n del recorrido, las calor&amp;iacute;as que se van a quemar realizando la ruta as&amp;iacute; como el porcentaje que supone realizar dicho ejercicio respecto a la actividad f&amp;iacute;sica semanal recomendada.Por otra parte, peri&amp;oacute;dicamente se llevan a cabo salidas organizadas grupales por esas rutas en fechas concretas con el objetivo de darlas a conocer y generar h&amp;aacute;bitos saludables entre la poblaci&amp;oacute;n de Elorrio.
</t>
        </is>
      </c>
      <c r="E41" t="inlineStr">
        <is>
          <t/>
        </is>
      </c>
      <c r="F41" t="inlineStr">
        <is>
          <t>Actividad física</t>
        </is>
      </c>
      <c r="G41" t="inlineStr">
        <is>
          <t>Entorno físico | Hábitos/Comportamientos saludables</t>
        </is>
      </c>
      <c r="H41" t="inlineStr">
        <is>
          <t>Cualquiera</t>
        </is>
      </c>
      <c r="I41" t="inlineStr">
        <is>
          <t>Población General</t>
        </is>
      </c>
      <c r="J41" t="inlineStr">
        <is>
          <t>kirola@elorrio.eus</t>
        </is>
      </c>
      <c r="K41" t="inlineStr">
        <is>
          <t>Plaza Herriko Plaza, 1</t>
        </is>
      </c>
      <c r="L41" s="3" t="n">
        <v>48230.0</v>
      </c>
      <c r="M41" t="inlineStr">
        <is>
          <t>43.1306168</t>
        </is>
      </c>
      <c r="N41" t="inlineStr">
        <is>
          <t>-2.542274799999973</t>
        </is>
      </c>
      <c r="O41" t="inlineStr">
        <is>
          <t/>
        </is>
      </c>
      <c r="P41" t="inlineStr">
        <is>
          <t>Plaza</t>
        </is>
      </c>
      <c r="Q41" t="inlineStr">
        <is>
          <t>Elorrio</t>
        </is>
      </c>
      <c r="R41" t="inlineStr">
        <is>
          <t>Bizkaia</t>
        </is>
      </c>
      <c r="S41" t="inlineStr">
        <is>
          <t>Euskadi</t>
        </is>
      </c>
      <c r="T41" t="inlineStr">
        <is>
          <t>España</t>
        </is>
      </c>
      <c r="U41" t="inlineStr">
        <is>
          <t>Jon Bizkarguenaga</t>
        </is>
      </c>
      <c r="V41" t="inlineStr">
        <is>
          <t>kirola@elorrio.eus</t>
        </is>
      </c>
      <c r="W41" t="inlineStr">
        <is>
          <t>688 77 10 22</t>
        </is>
      </c>
      <c r="X41" t="inlineStr">
        <is>
          <t>Elorrioko Udala</t>
        </is>
      </c>
      <c r="Y41" t="inlineStr">
        <is>
          <t>A demanda</t>
        </is>
      </c>
      <c r="Z41" t="inlineStr">
        <is>
          <t>06/06/2020 23:45:01</t>
        </is>
      </c>
      <c r="AA41" t="inlineStr">
        <is>
          <t>06/07/2021 23:45:01</t>
        </is>
      </c>
      <c r="AB41" t="inlineStr">
        <is>
          <t/>
        </is>
      </c>
      <c r="AC41" t="inlineStr">
        <is>
          <t/>
        </is>
      </c>
      <c r="AD41" t="inlineStr">
        <is>
          <t/>
        </is>
      </c>
      <c r="AE41" t="inlineStr">
        <is>
          <t/>
        </is>
      </c>
      <c r="AF41" t="inlineStr">
        <is>
          <t>Histórica</t>
        </is>
      </c>
      <c r="AG41" t="inlineStr">
        <is>
          <t>EUS</t>
        </is>
      </c>
      <c r="AH41" s="4" t="n">
        <v>1.0</v>
      </c>
    </row>
    <row r="42">
      <c r="A42" s="2" t="n">
        <v>9505.0</v>
      </c>
      <c r="B42" t="inlineStr">
        <is>
          <t>ACCU Gipuzkoa, Asociación de enfermos de crohn y colitis ulcerosa.</t>
        </is>
      </c>
      <c r="C42" t="inlineStr">
        <is>
          <t>Proyecto beharra daukat. es un proyecto en el cual buscamos adhesiones para ceder el baño al enfermo.</t>
        </is>
      </c>
      <c r="D42" t="inlineStr">
        <is>
          <t xml:space="preserve">
El proyecto beharra daukat se ha realizado para buscar instituciones, comercios, bares etc.. con el fin de ceder el ba&amp;ntilde;o al enfermo que se identifica con una tarjeta, previamente autorizada por un m&amp;eacute;dico. Buscamos adhesi&amp;oacute;n al proyecto cediendo el ba&amp;ntilde;o. El objetivo es darle atenci&amp;oacute;n al paciente y darle visibilidad a la enfermedad.
</t>
        </is>
      </c>
      <c r="E42" t="inlineStr">
        <is>
          <t>https://activosdesalud.com/web/uploads/ac/9505.pdf</t>
        </is>
      </c>
      <c r="F42" t="inlineStr">
        <is>
          <t>Enfermedades crónicas</t>
        </is>
      </c>
      <c r="G42" t="inlineStr">
        <is>
          <t>Entorno físico | Hábitos/Comportamientos saludables</t>
        </is>
      </c>
      <c r="H42" t="inlineStr">
        <is>
          <t>Cualquiera</t>
        </is>
      </c>
      <c r="I42" t="inlineStr">
        <is>
          <t>Población General</t>
        </is>
      </c>
      <c r="J42" t="inlineStr">
        <is>
          <t>guipuzcoa@accuesp.com</t>
        </is>
      </c>
      <c r="K42" t="inlineStr">
        <is>
          <t>Paseo paseo zarategui, 100</t>
        </is>
      </c>
      <c r="L42" s="3" t="n">
        <v>20015.0</v>
      </c>
      <c r="M42" t="inlineStr">
        <is>
          <t>43.31528890000001</t>
        </is>
      </c>
      <c r="N42" t="inlineStr">
        <is>
          <t>-1.9514656999999715</t>
        </is>
      </c>
      <c r="O42" t="inlineStr">
        <is>
          <t>intxaurrondo</t>
        </is>
      </c>
      <c r="P42" t="inlineStr">
        <is>
          <t>Paseo</t>
        </is>
      </c>
      <c r="Q42" t="inlineStr">
        <is>
          <t>Donostia-San Sebastián</t>
        </is>
      </c>
      <c r="R42" t="inlineStr">
        <is>
          <t>Gipuzkoa</t>
        </is>
      </c>
      <c r="S42" t="inlineStr">
        <is>
          <t>Euskadi</t>
        </is>
      </c>
      <c r="T42" t="inlineStr">
        <is>
          <t>España</t>
        </is>
      </c>
      <c r="U42" t="inlineStr">
        <is>
          <t>Idoia Quiles Gonzalez</t>
        </is>
      </c>
      <c r="V42" t="inlineStr">
        <is>
          <t>guipuzcoa@accuesp.com</t>
        </is>
      </c>
      <c r="W42" t="inlineStr">
        <is>
          <t>943 24 56 24</t>
        </is>
      </c>
      <c r="X42" t="inlineStr">
        <is>
          <t>accu gipuzkoa. asociación de enfermos de crohn y colitis ulcerosa.</t>
        </is>
      </c>
      <c r="Y42" t="inlineStr">
        <is>
          <t>A demanda</t>
        </is>
      </c>
      <c r="Z42" t="inlineStr">
        <is>
          <t>27/03/2024 00:45:01</t>
        </is>
      </c>
      <c r="AA42" t="inlineStr">
        <is>
          <t>27/04/2025 00:45:01</t>
        </is>
      </c>
      <c r="AB42" t="inlineStr">
        <is>
          <t>genero, diversidad,inmigración</t>
        </is>
      </c>
      <c r="AC42" t="inlineStr">
        <is>
          <t>https://www.accugipuzkoa.org.</t>
        </is>
      </c>
      <c r="AD42" t="inlineStr">
        <is>
          <t/>
        </is>
      </c>
      <c r="AE42" t="inlineStr">
        <is>
          <t>https://www.facebook.com/accugipuzkoa.gipuzkoa/</t>
        </is>
      </c>
      <c r="AF42" t="inlineStr">
        <is>
          <t>Histórica</t>
        </is>
      </c>
      <c r="AG42" t="inlineStr">
        <is>
          <t>EUS</t>
        </is>
      </c>
      <c r="AH42" s="4" t="n">
        <v>1.0</v>
      </c>
    </row>
    <row r="43">
      <c r="A43" s="2" t="n">
        <v>9506.0</v>
      </c>
      <c r="B43" t="inlineStr">
        <is>
          <t>DESHABITUACION TABAQUICA GRUPAL</t>
        </is>
      </c>
      <c r="C43" t="inlineStr">
        <is>
          <t>Se realizan talleres 2-3 veces a año compuestos de 5 sesiones de 1h y media de duracion en los que se ayuda a las personas en el proceso de dejar de fumar.Los grupos estan compuestos por un maximo de 15 personas.</t>
        </is>
      </c>
      <c r="D43" t="inlineStr">
        <is>
          <t xml:space="preserve">
Se realizan talleres 2-3 veces a a&amp;ntilde;o compuestos de 5 sesiones de 1h y media de duracion en los que se ayuda a las personas en el proceso de dejar de fumar.Los grupos estan compuestos por un maximo de 15 personas.Durante dichas sesiones y a traves de la entrevista motivacional se tratan temas como:-Tabaco y salud.-Beneficios de dejar de fumar.-Motivacion para no fumar.-Tipos de adiccion...Se realiza un seguimiento del proceso de deshabituacion tanto presencial como telefonico.
</t>
        </is>
      </c>
      <c r="E43" t="inlineStr">
        <is>
          <t/>
        </is>
      </c>
      <c r="F43" t="inlineStr">
        <is>
          <t>Tabaco</t>
        </is>
      </c>
      <c r="G43" t="inlineStr">
        <is>
          <t>Hábitos/Comportamientos saludables | Recursos sanitarios</t>
        </is>
      </c>
      <c r="H43" t="inlineStr">
        <is>
          <t>Cualquiera</t>
        </is>
      </c>
      <c r="I43" t="inlineStr">
        <is>
          <t>Población Adulta (Mayores de 15 años)</t>
        </is>
      </c>
      <c r="J43" t="inlineStr">
        <is>
          <t>joseramon.bardeciurra@osakidetza.eus</t>
        </is>
      </c>
      <c r="K43" t="inlineStr">
        <is>
          <t>Calle Boni Lascurain, s/n</t>
        </is>
      </c>
      <c r="L43" s="3" t="n">
        <v>20570.0</v>
      </c>
      <c r="M43" t="inlineStr">
        <is>
          <t>43.1195128177748</t>
        </is>
      </c>
      <c r="N43" t="inlineStr">
        <is>
          <t>-2.418535671966538</t>
        </is>
      </c>
      <c r="O43" t="inlineStr">
        <is>
          <t>Bergara</t>
        </is>
      </c>
      <c r="P43" t="inlineStr">
        <is>
          <t>Calle</t>
        </is>
      </c>
      <c r="Q43" t="inlineStr">
        <is>
          <t>Bergara</t>
        </is>
      </c>
      <c r="R43" t="inlineStr">
        <is>
          <t>Gipuzkoa</t>
        </is>
      </c>
      <c r="S43" t="inlineStr">
        <is>
          <t>Euskadi</t>
        </is>
      </c>
      <c r="T43" t="inlineStr">
        <is>
          <t>España</t>
        </is>
      </c>
      <c r="U43" t="inlineStr">
        <is>
          <t>Jose Ramon Bardeci Urra</t>
        </is>
      </c>
      <c r="V43" t="inlineStr">
        <is>
          <t>joseramon.bardeciurra@osakidetza.eus</t>
        </is>
      </c>
      <c r="W43" s="5" t="n">
        <v>9.430354E8</v>
      </c>
      <c r="X43" t="inlineStr">
        <is>
          <t>Osakidetza</t>
        </is>
      </c>
      <c r="Y43" t="inlineStr">
        <is>
          <t>A demanda</t>
        </is>
      </c>
      <c r="Z43" t="inlineStr">
        <is>
          <t>14/07/2020 23:45:03</t>
        </is>
      </c>
      <c r="AA43" t="inlineStr">
        <is>
          <t>14/08/2021 23:45:03</t>
        </is>
      </c>
      <c r="AB43" t="inlineStr">
        <is>
          <t/>
        </is>
      </c>
      <c r="AC43" t="inlineStr">
        <is>
          <t/>
        </is>
      </c>
      <c r="AD43" t="inlineStr">
        <is>
          <t/>
        </is>
      </c>
      <c r="AE43" t="inlineStr">
        <is>
          <t/>
        </is>
      </c>
      <c r="AF43" t="inlineStr">
        <is>
          <t>Histórica</t>
        </is>
      </c>
      <c r="AG43" t="inlineStr">
        <is>
          <t>EUS</t>
        </is>
      </c>
      <c r="AH43" s="4" t="n">
        <v>1.0</v>
      </c>
    </row>
    <row r="44">
      <c r="A44" s="2" t="n">
        <v>9529.0</v>
      </c>
      <c r="B44" t="inlineStr">
        <is>
          <t>Txiri Txiri</t>
        </is>
      </c>
      <c r="C44" t="inlineStr">
        <is>
          <t>Txiri Txiri es la denominación de las marchas populares de Urduliz.</t>
        </is>
      </c>
      <c r="D44" t="inlineStr">
        <is>
          <t xml:space="preserve">
Se trata de marchas reguladas para poder hacer la poblaci&amp;oacute;n
general.
En abril de 2019 se llevar&amp;aacute; a cabo la XII edici&amp;oacute;n. Esta
edici&amp;oacute;n sufrir&amp;aacute; mejoras ya que se instalaran las se&amp;ntilde;ales que facilitar&amp;aacute;n la
accesibilidad al recorrido.
Normalmente consta de casi 7km. y recorre diversas
ubicaciones del municipio de Urduliz.
A lo largo del a&amp;ntilde;o se van a realizar al menos 3 salidas: 5 de
mayo, 21 de septiembre y 9 de noviembre.
Las
salidas suelen ser alrededor de las 10:00 de la ma&amp;ntilde;ana y al finalizar el
recorrido se obsequia a las personas participantes con un hamaiketako
saludable.
</t>
        </is>
      </c>
      <c r="E44" t="inlineStr">
        <is>
          <t>https://activosdesalud.com/web/uploads/ac/9529.jpg</t>
        </is>
      </c>
      <c r="F44" t="inlineStr">
        <is>
          <t>Actividad física</t>
        </is>
      </c>
      <c r="G44" t="inlineStr">
        <is>
          <t>Hábitos/Comportamientos saludables</t>
        </is>
      </c>
      <c r="H44" t="inlineStr">
        <is>
          <t>Cualquiera</t>
        </is>
      </c>
      <c r="I44" t="inlineStr">
        <is>
          <t>Población General</t>
        </is>
      </c>
      <c r="J44" t="inlineStr">
        <is>
          <t>uus@urduliz.eus</t>
        </is>
      </c>
      <c r="K44" t="inlineStr">
        <is>
          <t>Plaza Elortza, 1</t>
        </is>
      </c>
      <c r="L44" s="3" t="n">
        <v>48610.0</v>
      </c>
      <c r="M44" t="inlineStr">
        <is>
          <t>43.3726281</t>
        </is>
      </c>
      <c r="N44" t="inlineStr">
        <is>
          <t>-2.9485870999999406</t>
        </is>
      </c>
      <c r="O44" t="inlineStr">
        <is>
          <t/>
        </is>
      </c>
      <c r="P44" t="inlineStr">
        <is>
          <t>Plaza</t>
        </is>
      </c>
      <c r="Q44" t="inlineStr">
        <is>
          <t>Urduliz</t>
        </is>
      </c>
      <c r="R44" t="inlineStr">
        <is>
          <t>Bizkaia</t>
        </is>
      </c>
      <c r="S44" t="inlineStr">
        <is>
          <t>Euskadi</t>
        </is>
      </c>
      <c r="T44" t="inlineStr">
        <is>
          <t>España</t>
        </is>
      </c>
      <c r="U44" t="inlineStr">
        <is>
          <t>ZIORTZA GONZALEZ GONDRA</t>
        </is>
      </c>
      <c r="V44" t="inlineStr">
        <is>
          <t>uus@urduliz.eus</t>
        </is>
      </c>
      <c r="W44" s="5" t="n">
        <v>9.46768818E8</v>
      </c>
      <c r="X44" t="inlineStr">
        <is>
          <t>URDULIZKO UDALA</t>
        </is>
      </c>
      <c r="Y44" t="inlineStr">
        <is>
          <t>A demanda</t>
        </is>
      </c>
      <c r="Z44" t="inlineStr">
        <is>
          <t>24/11/2020 23:45:03</t>
        </is>
      </c>
      <c r="AA44" t="inlineStr">
        <is>
          <t>24/12/2021 23:45:03</t>
        </is>
      </c>
      <c r="AB44" t="inlineStr">
        <is>
          <t>a parte de promocionar hábitos saludables se pretende crear redes sociales</t>
        </is>
      </c>
      <c r="AC44" t="inlineStr">
        <is>
          <t>www.urduliz.eus</t>
        </is>
      </c>
      <c r="AD44" t="inlineStr">
        <is>
          <t/>
        </is>
      </c>
      <c r="AE44" t="inlineStr">
        <is>
          <t/>
        </is>
      </c>
      <c r="AF44" t="inlineStr">
        <is>
          <t>Histórica</t>
        </is>
      </c>
      <c r="AG44" t="inlineStr">
        <is>
          <t>EUS</t>
        </is>
      </c>
      <c r="AH44" s="4" t="n">
        <v>1.0</v>
      </c>
    </row>
    <row r="45">
      <c r="A45" s="2" t="n">
        <v>9532.0</v>
      </c>
      <c r="B45" t="inlineStr">
        <is>
          <t>GENE atencion sicosocial a afectados por Enfermedades Neuromusculares y sus familias</t>
        </is>
      </c>
      <c r="C45" t="inlineStr">
        <is>
          <t>Atención sicosocial  a afectados por Enfermedades Neuromusculares y sus familias. 
Fisioterapia especializada en Enfermedades Neuromusculares</t>
        </is>
      </c>
      <c r="D45" t="inlineStr">
        <is>
          <t xml:space="preserve">
El programa se basa en atender y responder a las distintas
demandas de los/as pacientes y sus familiares, ya sea de informaci&amp;oacute;n sobre su
enfermedad, de gesti&amp;oacute;n o soluci&amp;oacute;n de un problema concreto.
&amp;nbsp;
Las actividades de GENE se engloban en dos bloques muy
importantes. Una parte importante del servicio a nuestro colectivo es atender sicol&amp;oacute;gicamente al afectado/a y
sus familiares en los cambios que las enfermedades (degenerativas y
progresivas) van provocando en su vida. Y el otro bloque es fomentar las relaciones interpersonales (integraci&amp;oacute;n),
tanto en el &amp;aacute;mbito laboral como de ocio, de los afectados/as en su entorno.
&amp;nbsp;
Por lo que el programa se adecua al colectivo de los/las
afectados/as, familiares y colaboradores. Se pretende responder directamente a las demandas de los/las socios/as.
&amp;nbsp;
No nos olvidamos de la importancia de la fisioterapia para nuestros asociados/as
como &amp;uacute;nico tratamiento para mantener sus condiciones f&amp;iacute;sicas el mayor tiempo
posible.
</t>
        </is>
      </c>
      <c r="E45" t="inlineStr">
        <is>
          <t>https://activosdesalud.com/web/uploads/ac/9532.pdf</t>
        </is>
      </c>
      <c r="F45" t="inlineStr">
        <is>
          <t>Enfermedades crónicas | Personas cuidadoras | Salud mental/Bienestar emocional</t>
        </is>
      </c>
      <c r="G45" t="inlineStr">
        <is>
          <t>Hábitos/Comportamientos saludables | Recursos sanitarios</t>
        </is>
      </c>
      <c r="H45" t="inlineStr">
        <is>
          <t>Cualquiera</t>
        </is>
      </c>
      <c r="I45" t="inlineStr">
        <is>
          <t>Población General</t>
        </is>
      </c>
      <c r="J45" t="inlineStr">
        <is>
          <t>infogene@gene.eus</t>
        </is>
      </c>
      <c r="K45" t="inlineStr">
        <is>
          <t>Paseo Zarategi, 100</t>
        </is>
      </c>
      <c r="L45" s="3" t="n">
        <v>20015.0</v>
      </c>
      <c r="M45" t="inlineStr">
        <is>
          <t>43.3140259</t>
        </is>
      </c>
      <c r="N45" t="inlineStr">
        <is>
          <t>-1.9565511000000697</t>
        </is>
      </c>
      <c r="O45" t="inlineStr">
        <is>
          <t/>
        </is>
      </c>
      <c r="P45" t="inlineStr">
        <is>
          <t>Paseo</t>
        </is>
      </c>
      <c r="Q45" t="inlineStr">
        <is>
          <t>Donostia-San Sebastián</t>
        </is>
      </c>
      <c r="R45" t="inlineStr">
        <is>
          <t>Gipuzkoa</t>
        </is>
      </c>
      <c r="S45" t="inlineStr">
        <is>
          <t>Euskadi</t>
        </is>
      </c>
      <c r="T45" t="inlineStr">
        <is>
          <t>España</t>
        </is>
      </c>
      <c r="U45" t="inlineStr">
        <is>
          <t>Beatriz Alesanco Osés</t>
        </is>
      </c>
      <c r="V45" t="inlineStr">
        <is>
          <t>infogene@gene.eus</t>
        </is>
      </c>
      <c r="W45" s="5" t="n">
        <v>9.43245611E8</v>
      </c>
      <c r="X45" t="inlineStr">
        <is>
          <t>GEN(Gipuzkoako Eritasun Neuromuskularren Elkartea Asocición Guipuzcoana de Enfermos Neuromusculares)</t>
        </is>
      </c>
      <c r="Y45" t="inlineStr">
        <is>
          <t>A demanda</t>
        </is>
      </c>
      <c r="Z45" t="inlineStr">
        <is>
          <t>31/05/2020 23:45:05</t>
        </is>
      </c>
      <c r="AA45" t="inlineStr">
        <is>
          <t>30/06/2021 23:45:05</t>
        </is>
      </c>
      <c r="AB45" t="inlineStr">
        <is>
          <t>población en general</t>
        </is>
      </c>
      <c r="AC45" t="inlineStr">
        <is>
          <t>gene.eus</t>
        </is>
      </c>
      <c r="AD45" t="inlineStr">
        <is>
          <t/>
        </is>
      </c>
      <c r="AE45" t="inlineStr">
        <is>
          <t>https://es-es.facebook.com/gene.asociacion</t>
        </is>
      </c>
      <c r="AF45" t="inlineStr">
        <is>
          <t>Histórica</t>
        </is>
      </c>
      <c r="AG45" t="inlineStr">
        <is>
          <t>EUS</t>
        </is>
      </c>
      <c r="AH45" s="4" t="n">
        <v>1.0</v>
      </c>
    </row>
    <row r="46">
      <c r="A46" s="2" t="n">
        <v>9533.0</v>
      </c>
      <c r="B46" t="inlineStr">
        <is>
          <t>Talleres funcionales - Asociación Parkinson Araba</t>
        </is>
      </c>
      <c r="C46" t="inlineStr">
        <is>
          <t>Se ofrecen estrategias para conseguir la máxima capacidad funcional e independencia en las actividades de la vida diaria, dentro de unos patrones motores concretos, contribuyendo a aumentar su resistencia, fuerza, forma física general.
potenciar la actividad muscular y buen funcionamiento de todas las articulaciones para prevenir a largo plazo dolores relacionados con ellas.</t>
        </is>
      </c>
      <c r="D46" t="inlineStr">
        <is>
          <t xml:space="preserve">
Tiene lugar todos los martes, en horario de 11.00 a 12.00&amp;nbsp; desde Enero a Julio y desde septiembre a diciembre.
</t>
        </is>
      </c>
      <c r="E46" t="inlineStr">
        <is>
          <t/>
        </is>
      </c>
      <c r="F46" t="inlineStr">
        <is>
          <t>Actividad física | Enfermedades crónicas</t>
        </is>
      </c>
      <c r="G46" t="inlineStr">
        <is>
          <t>Hábitos/Comportamientos saludables</t>
        </is>
      </c>
      <c r="H46" t="inlineStr">
        <is>
          <t>Cualquiera</t>
        </is>
      </c>
      <c r="I46" t="inlineStr">
        <is>
          <t>Población General</t>
        </is>
      </c>
      <c r="J46" t="inlineStr">
        <is>
          <t>asopara.araba@gmail.com</t>
        </is>
      </c>
      <c r="K46" t="inlineStr">
        <is>
          <t>Calle pintor vicente abreu, 7</t>
        </is>
      </c>
      <c r="L46" s="3" t="n">
        <v>1008.0</v>
      </c>
      <c r="M46" t="inlineStr">
        <is>
          <t>42.8494251</t>
        </is>
      </c>
      <c r="N46" t="inlineStr">
        <is>
          <t>-2.683244899999977</t>
        </is>
      </c>
      <c r="O46" t="inlineStr">
        <is>
          <t/>
        </is>
      </c>
      <c r="P46" t="inlineStr">
        <is>
          <t>Calle</t>
        </is>
      </c>
      <c r="Q46" t="inlineStr">
        <is>
          <t>Vitoria-Gasteiz</t>
        </is>
      </c>
      <c r="R46" t="inlineStr">
        <is>
          <t>Araba/Álava</t>
        </is>
      </c>
      <c r="S46" t="inlineStr">
        <is>
          <t>Euskadi</t>
        </is>
      </c>
      <c r="T46" t="inlineStr">
        <is>
          <t>España</t>
        </is>
      </c>
      <c r="U46" t="inlineStr">
        <is>
          <t>Teresa Rodriguez</t>
        </is>
      </c>
      <c r="V46" t="inlineStr">
        <is>
          <t>asopara.araba@gmail.com</t>
        </is>
      </c>
      <c r="W46" t="inlineStr">
        <is>
          <t>945 221174</t>
        </is>
      </c>
      <c r="X46" t="inlineStr">
        <is>
          <t/>
        </is>
      </c>
      <c r="Y46" t="inlineStr">
        <is>
          <t>Programada</t>
        </is>
      </c>
      <c r="Z46" t="inlineStr">
        <is>
          <t>01/01/2019 00:00:00</t>
        </is>
      </c>
      <c r="AA46" t="inlineStr">
        <is>
          <t>17/12/2019 00:00:00</t>
        </is>
      </c>
      <c r="AB46" t="inlineStr">
        <is>
          <t>personas enfermas de párkinson</t>
        </is>
      </c>
      <c r="AC46" t="inlineStr">
        <is>
          <t>www.asopara.es</t>
        </is>
      </c>
      <c r="AD46" t="inlineStr">
        <is>
          <t/>
        </is>
      </c>
      <c r="AE46" t="inlineStr">
        <is>
          <t/>
        </is>
      </c>
      <c r="AF46" t="inlineStr">
        <is>
          <t>Histórica</t>
        </is>
      </c>
      <c r="AG46" t="inlineStr">
        <is>
          <t>EUS</t>
        </is>
      </c>
      <c r="AH46" s="4" t="n">
        <v>1.0</v>
      </c>
    </row>
    <row r="47">
      <c r="A47" s="2" t="n">
        <v>9692.0</v>
      </c>
      <c r="B47" t="inlineStr">
        <is>
          <t>talleres de promoción de estilos de vida activos y saludables</t>
        </is>
      </c>
      <c r="C47" t="inlineStr">
        <is>
          <t>talleres de promoción de estilos de vida activos y saludables</t>
        </is>
      </c>
      <c r="D47" t="inlineStr">
        <is>
          <t xml:space="preserve">
Los talleres de promoci&amp;oacute;n de estilos de vida activos y saludables se realizan semanalmente, los lunes y mi&amp;eacute;rcoles, en los siguientes horarios y ubicaciones:09:30 - 11:00 en el Refor11:00 - 12:30 en el Nagusien Etxea
</t>
        </is>
      </c>
      <c r="E47" t="inlineStr">
        <is>
          <t/>
        </is>
      </c>
      <c r="F47" t="inlineStr">
        <is>
          <t>Actividad física | Personas mayores</t>
        </is>
      </c>
      <c r="G47" t="inlineStr">
        <is>
          <t>Hábitos/Comportamientos saludables</t>
        </is>
      </c>
      <c r="H47" t="inlineStr">
        <is>
          <t>Cualquiera</t>
        </is>
      </c>
      <c r="I47" t="inlineStr">
        <is>
          <t>Mayores de 65 años</t>
        </is>
      </c>
      <c r="J47" t="inlineStr">
        <is>
          <t>mugiamurrio@gmail.com</t>
        </is>
      </c>
      <c r="K47" t="inlineStr">
        <is>
          <t>Lugar El Refor, s/n # Calle Intxaurdui, 2</t>
        </is>
      </c>
      <c r="L47" t="inlineStr">
        <is>
          <t>01470 # 01470</t>
        </is>
      </c>
      <c r="M47" t="inlineStr">
        <is>
          <t>43.04098219999999 # 43.0518654</t>
        </is>
      </c>
      <c r="N47" t="inlineStr">
        <is>
          <t>-2.999520699999948 # -3.0013109000000213</t>
        </is>
      </c>
      <c r="O47" t="inlineStr">
        <is>
          <t/>
        </is>
      </c>
      <c r="P47" t="inlineStr">
        <is>
          <t>Lugar # Calle</t>
        </is>
      </c>
      <c r="Q47" t="inlineStr">
        <is>
          <t>Amurrio # Amurrio</t>
        </is>
      </c>
      <c r="R47" t="inlineStr">
        <is>
          <t>Araba/Álava # Araba/Álava</t>
        </is>
      </c>
      <c r="S47" t="inlineStr">
        <is>
          <t>Euskadi # Euskadi</t>
        </is>
      </c>
      <c r="T47" t="inlineStr">
        <is>
          <t>España # España</t>
        </is>
      </c>
      <c r="U47" t="inlineStr">
        <is>
          <t>Unai Arrieta</t>
        </is>
      </c>
      <c r="V47" t="inlineStr">
        <is>
          <t>mugiamurrio@gmail.com</t>
        </is>
      </c>
      <c r="W47" s="5" t="n">
        <v>9.4589145E8</v>
      </c>
      <c r="X47" t="inlineStr">
        <is>
          <t>Mugiamurrio</t>
        </is>
      </c>
      <c r="Y47" t="inlineStr">
        <is>
          <t>A demanda</t>
        </is>
      </c>
      <c r="Z47" t="inlineStr">
        <is>
          <t>27/07/2020 23:45:02</t>
        </is>
      </c>
      <c r="AA47" t="inlineStr">
        <is>
          <t>27/08/2021 23:45:02</t>
        </is>
      </c>
      <c r="AB47" t="inlineStr">
        <is>
          <t/>
        </is>
      </c>
      <c r="AC47" t="inlineStr">
        <is>
          <t/>
        </is>
      </c>
      <c r="AD47" t="inlineStr">
        <is>
          <t/>
        </is>
      </c>
      <c r="AE47" t="inlineStr">
        <is>
          <t/>
        </is>
      </c>
      <c r="AF47" t="inlineStr">
        <is>
          <t>Histórica</t>
        </is>
      </c>
      <c r="AG47" t="inlineStr">
        <is>
          <t>EUS</t>
        </is>
      </c>
      <c r="AH47" s="4" t="n">
        <v>1.0</v>
      </c>
    </row>
    <row r="48">
      <c r="A48" s="2" t="n">
        <v>9693.0</v>
      </c>
      <c r="B48" t="inlineStr">
        <is>
          <t>Paseos saludables</t>
        </is>
      </c>
      <c r="C48" t="inlineStr">
        <is>
          <t>Paseos saludables dentro del programa Mugiamurrio</t>
        </is>
      </c>
      <c r="D48" t="inlineStr">
        <is>
          <t xml:space="preserve">
Estas
caminatas saludables, en grupo, se realizan con el acompa&amp;ntilde;amiento de un monitor
o monitora. Los itinerarios aprovechan la red de itinerarios saludables
existente en Amurrio y tienen diferentes longitudes, de entre 3 y 5 kil&amp;oacute;metros.
Para participar en los paseos saludables no es necesaria la preinscripci&amp;oacute;n,
basta con acudir al punto de encuentro inicial el d&amp;iacute;a y hora establecidos. 
Se realizan los mi&amp;eacute;rcoles, a las 10:00h, desde la plaza Juan de Urritia. La promoci&amp;oacute;n de estas caminatas saludables se realiza a trav&amp;eacute;s de la
publicaci&amp;oacute;n local &amp;ldquo;Hauxe Da&amp;rdquo;, as&amp;iacute; como mediante la invitaci&amp;oacute;n individualizada a
las personas atendidas en el SOAF.
</t>
        </is>
      </c>
      <c r="E48" t="inlineStr">
        <is>
          <t/>
        </is>
      </c>
      <c r="F48" t="inlineStr">
        <is>
          <t>Actividad física</t>
        </is>
      </c>
      <c r="G48" t="inlineStr">
        <is>
          <t>Hábitos/Comportamientos saludables</t>
        </is>
      </c>
      <c r="H48" t="inlineStr">
        <is>
          <t>Cualquiera</t>
        </is>
      </c>
      <c r="I48" t="inlineStr">
        <is>
          <t>Población General</t>
        </is>
      </c>
      <c r="J48" t="inlineStr">
        <is>
          <t>mugiamurrio@gmail.com</t>
        </is>
      </c>
      <c r="K48" t="inlineStr">
        <is>
          <t>Plaza Juan de Urrutia, s/n</t>
        </is>
      </c>
      <c r="L48" s="3" t="n">
        <v>1470.0</v>
      </c>
      <c r="M48" t="inlineStr">
        <is>
          <t>43.0525501</t>
        </is>
      </c>
      <c r="N48" t="inlineStr">
        <is>
          <t>-3.000966999999946</t>
        </is>
      </c>
      <c r="O48" t="inlineStr">
        <is>
          <t/>
        </is>
      </c>
      <c r="P48" t="inlineStr">
        <is>
          <t>Plaza</t>
        </is>
      </c>
      <c r="Q48" t="inlineStr">
        <is>
          <t>Amurrio</t>
        </is>
      </c>
      <c r="R48" t="inlineStr">
        <is>
          <t>Araba/Álava</t>
        </is>
      </c>
      <c r="S48" t="inlineStr">
        <is>
          <t>Euskadi</t>
        </is>
      </c>
      <c r="T48" t="inlineStr">
        <is>
          <t>España</t>
        </is>
      </c>
      <c r="U48" t="inlineStr">
        <is>
          <t>Unai Arrieta</t>
        </is>
      </c>
      <c r="V48" t="inlineStr">
        <is>
          <t>mugiamurrio@gmail.com</t>
        </is>
      </c>
      <c r="W48" s="5" t="n">
        <v>9.4589145E8</v>
      </c>
      <c r="X48" t="inlineStr">
        <is>
          <t>Mugiamurrio</t>
        </is>
      </c>
      <c r="Y48" t="inlineStr">
        <is>
          <t>A demanda</t>
        </is>
      </c>
      <c r="Z48" t="inlineStr">
        <is>
          <t>21/07/2020 23:45:02</t>
        </is>
      </c>
      <c r="AA48" t="inlineStr">
        <is>
          <t>21/08/2021 23:45:02</t>
        </is>
      </c>
      <c r="AB48" t="inlineStr">
        <is>
          <t/>
        </is>
      </c>
      <c r="AC48" t="inlineStr">
        <is>
          <t/>
        </is>
      </c>
      <c r="AD48" t="inlineStr">
        <is>
          <t/>
        </is>
      </c>
      <c r="AE48" t="inlineStr">
        <is>
          <t/>
        </is>
      </c>
      <c r="AF48" t="inlineStr">
        <is>
          <t>Histórica</t>
        </is>
      </c>
      <c r="AG48" t="inlineStr">
        <is>
          <t>EUS</t>
        </is>
      </c>
      <c r="AH48" s="4" t="n">
        <v>1.0</v>
      </c>
    </row>
    <row r="49">
      <c r="A49" s="2" t="n">
        <v>9699.0</v>
      </c>
      <c r="B49" t="inlineStr">
        <is>
          <t>One Billion Rising 2019</t>
        </is>
      </c>
      <c r="C49" t="inlineStr">
        <is>
          <t>ONGD, asociaciones y colectivos sociales de la ciudad, salen a bailar a las calles de
Vitoria-Gasteiz el jueves 14 de Febrero, en un acto reivindicativo contra las violencias
machistas. Se trata de una iniciativa mundial, denominada One Billion Rising:
http://www.youtube.com/watch?v=gl2AO-7Vlzk , a la que se sumarán estas organizaciónes,
junto con otros colectivos sociales.</t>
        </is>
      </c>
      <c r="D49" t="inlineStr">
        <is>
          <t xml:space="preserve">
ONGD, asociaciones y colectivos sociales de la ciudad, salen a bailar a las calles de Vitoria-Gasteiz el jueves 14 de Febrero, en un acto reivindicativo contra las violencias machistas. Se trata de una iniciativa mundial, denominada &amp;ldquo;One Billion Rising&amp;rdquo;:http://www.youtube.com/watch?v=gl2AO-7Vlzk , a la que se sumar&amp;aacute;n estas organizaci&amp;oacute;nes, junto con otros colectivos sociales.Desde las organizaciones recuerdan que esta iniciativa est&amp;aacute; abierta a toda la ciudadan&amp;iacute;a. &amp;ldquo;Toda la persona que quiera puede unirse al baile y participar en esta actividad que nos ofrece una oportunidad para reflexionar y trabajar por una igualdad efectiva de forma l&amp;uacute;dica&amp;rdquo;, recuerdan desde las organizaci&amp;oacute;nes.Un a&amp;ntilde;o m&amp;aacute;s la campa&amp;ntilde;a contin&amp;uacute;a con el lema: &amp;ldquo;Revoluci&amp;oacute;n. Solidaridad contra la explotaci&amp;oacute;n que sufren las mujeres&amp;rdquo;, nos lleva a reflexionar que 1 de cada 3 mujeres en todo el planeta ser&amp;aacute; golpeada o violada durante su vida, lo que equivale a mil millones de mujeres y ni&amp;ntilde;as. Ante esta injusticia, nos levantamos a trav&amp;eacute;s de la danza para expresar la alegr&amp;iacute;a y la lucha, celebrar que somos muchas las que no nos damos por vencidas y que continuaremos luchando contra las violencias.&amp;nbsp;As&amp;iacute;, el jueves 14 de Febrero a las 17:30h, en la Plaza del Arca de Vitoria-Gasteiz sonar&amp;aacute; la canci&amp;oacute;n de la campa&amp;ntilde;a &amp;ldquo;Break the Chain&amp;rdquo;-&amp;ldquo;Hautsi Kateak&amp;rdquo; traducida y cantada porIdoia Bediaga. Se trata de un tema y una sencilla coreograf&amp;iacute;a creada de forma voluntaria por distintas personas del mundo de la m&amp;uacute;sica y el baile expresamente para la ocasi&amp;oacute;n, y en la que pueden participar, de forma espont&amp;aacute;nea, todas las personas que se acerquen a la cita.&amp;nbsp;Por septimo a&amp;ntilde;o consecutivo, la iniciativa &amp;ldquo;One Billion Rising&amp;rdquo; est&amp;aacute; organizada por V- day, una organizaci&amp;oacute;n que busca establecer una conexi&amp;oacute;n entre el amor y el respeto hacia las mujeres y el fin de las violencias contra ellas.&amp;nbsp; En el nombre, la &amp;amp;quot;V&amp;amp;quot; viene de &amp;amp;quot;San Valent&amp;iacute;n&amp;amp;quot;, &amp;amp;quot;vagina&amp;amp;quot; y &amp;amp;quot;victoria&amp;amp;quot; ya que el d&amp;iacute;a oficial de V-day es el 14 de febrero, que se celebra en muchos pa&amp;iacute;ses como el&amp;nbsp; D&amp;iacute;a de San Valent&amp;iacute;n .Las propuestas que se hacen en V-day para participar son variadas y desde las organizaciones sociales de Vitoria-Gasteiz hemos optado por la opci&amp;oacute;n de bailar, realizandouna coreograf&amp;iacute;a sencilla que anime a participar a toda persona que quiera. &amp;ldquo;Queremos que, a trav&amp;eacute;s de la m&amp;uacute;sica y el baile, se nos oiga y se nos vea, con el lema: Apurtu bortizkeriaren katea!! &amp;iexcl;Rompe la cadena de violencia!&amp;rdquo;, subrayan.
</t>
        </is>
      </c>
      <c r="E49" t="inlineStr">
        <is>
          <t>https://activosdesalud.com/web/uploads/ac/9699.jpg</t>
        </is>
      </c>
      <c r="F49" t="inlineStr">
        <is>
          <t>Actividad física | Cultura, ocio y naturaleza | Personas en riesgo de exclusión | Salud comunitaria | Salud mental/Bienestar emocional</t>
        </is>
      </c>
      <c r="G49" t="inlineStr">
        <is>
          <t>Factores socioeconómicos | Hábitos/Comportamientos saludables</t>
        </is>
      </c>
      <c r="H49" t="inlineStr">
        <is>
          <t>Mujeres</t>
        </is>
      </c>
      <c r="I49" t="inlineStr">
        <is>
          <t>Población General</t>
        </is>
      </c>
      <c r="J49" t="inlineStr">
        <is>
          <t>a-benito@euskadi.eus</t>
        </is>
      </c>
      <c r="K49" t="inlineStr">
        <is>
          <t>Calle Dato, 17</t>
        </is>
      </c>
      <c r="L49" s="3" t="n">
        <v>1005.0</v>
      </c>
      <c r="M49" t="inlineStr">
        <is>
          <t>42.84406986645871</t>
        </is>
      </c>
      <c r="N49" t="inlineStr">
        <is>
          <t>-2.672447843902546</t>
        </is>
      </c>
      <c r="O49" t="inlineStr">
        <is>
          <t>Vitoria-Gasteiz</t>
        </is>
      </c>
      <c r="P49" t="inlineStr">
        <is>
          <t>Calle</t>
        </is>
      </c>
      <c r="Q49" t="inlineStr">
        <is>
          <t>Vitoria-Gasteiz</t>
        </is>
      </c>
      <c r="R49" t="inlineStr">
        <is>
          <t>Araba/Álava</t>
        </is>
      </c>
      <c r="S49" t="inlineStr">
        <is>
          <t>Euskadi</t>
        </is>
      </c>
      <c r="T49" t="inlineStr">
        <is>
          <t>España</t>
        </is>
      </c>
      <c r="U49" t="inlineStr">
        <is>
          <t>Aitziber Benito</t>
        </is>
      </c>
      <c r="V49" t="inlineStr">
        <is>
          <t>a-benito@euskadi.eus</t>
        </is>
      </c>
      <c r="W49" s="5" t="n">
        <v>6.10028352E8</v>
      </c>
      <c r="X49" t="inlineStr">
        <is>
          <t>Asociación Africanista Manuel Iradier, Asociación Haaly Pular de Vitoria, Fundación ADSIS, GOIAN, Programa de Educación de Calle de Hegoalde, Lakuabizkarra, Campillo, El Pilar, Aldabe, Asociación Ongiz Ezberdin, Egibide, Asociación cultural Yoruba de Nige</t>
        </is>
      </c>
      <c r="Y49" t="inlineStr">
        <is>
          <t>Programada</t>
        </is>
      </c>
      <c r="Z49" t="inlineStr">
        <is>
          <t>14/02/2019 00:00:00</t>
        </is>
      </c>
      <c r="AA49" t="inlineStr">
        <is>
          <t>14/02/2019 00:00:00</t>
        </is>
      </c>
      <c r="AB49" t="inlineStr">
        <is>
          <t>Género, Diversidad, personas migrantes</t>
        </is>
      </c>
      <c r="AC49" t="inlineStr">
        <is>
          <t>http://www.youtube.com/watch?v=gl2AO-7Vlzk ,https://www.vday.org/,</t>
        </is>
      </c>
      <c r="AD49" t="inlineStr">
        <is>
          <t/>
        </is>
      </c>
      <c r="AE49" t="inlineStr">
        <is>
          <t/>
        </is>
      </c>
      <c r="AF49" t="inlineStr">
        <is>
          <t>Histórica</t>
        </is>
      </c>
      <c r="AG49" t="inlineStr">
        <is>
          <t>EUS</t>
        </is>
      </c>
      <c r="AH49" s="4" t="n">
        <v>1.0</v>
      </c>
    </row>
    <row r="50">
      <c r="A50" s="2" t="n">
        <v>9714.0</v>
      </c>
      <c r="B50" t="inlineStr">
        <is>
          <t>Oinezko trena Jakintza ikastolan</t>
        </is>
      </c>
      <c r="C50" t="inlineStr">
        <is>
          <t>Lehen Hezkuntzako 1. zikloko ikasleei dago zuzendua bereziki, 3. mailatik gora ikasleak bere kaxa oinez etortzen baitira orokorrean. 6-8 urte bitarteko ikasleak oraindik autonomia nahikoa ez dutela bakarrik ibilbidea egiteko eta lagunduta etortzen dira. Egunero oinezko ibilbidea eginik, joan-etorria kontutan hartuta ikasleek ordubeteko ariketa fisikoa egiten dute eta honen garrantziaz jabetu daitezen aholkuak ematen zaizkie.</t>
        </is>
      </c>
      <c r="D50" t="inlineStr">
        <is>
          <t xml:space="preserve">
Proiektuaren garapenari dagokionez, Lehen Hezkuntzako 1. zikloko ikasleei dago zuzendua bereziki, 3. mailatik gora ikasleak bere kaxa oinez etortzen baitira orokorrean. 6-8 urte bitarteko ikasleak oraindik autonomia nahikoa ez dutela bakarrik ibilbidea egiteko eta lagunduta etortzen dira. Egunero oinezko ibilbidea eginik, joan-etorria kontutan hartuta ikasleek ordubeteko ariketa fisikoa egiten dute eta honen garrantziaz jabetu daitezen aholkuak ematen zaizkie.Udaletxeko ordezkariekin ere gaia planteiatu zen bere garaian eta udaltzainak ibilbidean zehar egon ohi dira zebrabideak gurutzatzeko aholkuak ematen eta oinezkoak zaintzen.Proiektu globalizatu bezala landu ohi da eta bertan, ondorengo gaiak jorratzen dira. Hizkuntzak (euskara eta gaztelania), gizarte eta gizabidea. Irakasleari dagokionez, aipatu diren maila horietako tutoreak dira hein handi batean proiektua lantzen dutenak gelan. Ondoren, oinezko treneko arduradunak&amp;nbsp; izano dira ikasle horiekin batera ibilbidea oinez egingo dutenak.Metodologia aktibo eta partehartzailea erabiliko dugu. Gaiari buruz dituzten aurre ezagutzetatik abiatuko gara. Ikasleak izango dira protagonista eta antolatzen diren talde ezberdinetan erantzuten joango dira sortzen diren galdera eta egoerei.Proiektu honetan parte hartzen duten ikasle kopurua LEHEN HEZKUNTZAko %50a da (Lehen Hezkuntzako 1, 2 eta 3). Geletan lanketa egiten da oinezkoaren garrantzia goraipatuz eta oinezko trenetik kanpo etortzen diren ikasleek ere ikaskuntza jasotzen dute.Horrez gain, jarduera pedagogiko gisa, 1. zikloko mailetan irakasleek geletan ohiko jarduera fisikoak osasunari egiten dion mesedea lantzen da ikasturte guztian zehar. Besteak beste, gaixotasunak prebenitzen dituela, gizarte-harremanak eta bizi-kalitatea hobetzen dituela adierazten zaie eta onura ekonomikoak ekartzen dituela eta ingurumenaren iraunkortasunari laguntzen diola.Horrela gauzak, ikasleekin bultzatzen da jarduera fisikoa egiten ematen dugun denbora gehitzea beharrezkoa dela, jarduera sedentarioetan ematen den denbora gutxitzea, eta horrela, populazio aktiboa lortuko dugularik. Honek guztiak, etorkizunean&amp;nbsp; biztanleen zahartzea osasuntsugoa izatea ekarriko du eta, ondorioz, osasun-sistema eta gizarte-prestazioei eustea lortuko dugu.
</t>
        </is>
      </c>
      <c r="E50" t="inlineStr">
        <is>
          <t/>
        </is>
      </c>
      <c r="F50" t="inlineStr">
        <is>
          <t>Actividad física | Infancia | Juventud</t>
        </is>
      </c>
      <c r="G50" t="inlineStr">
        <is>
          <t>Hábitos/Comportamientos saludables</t>
        </is>
      </c>
      <c r="H50" t="inlineStr">
        <is>
          <t>Otras opciones</t>
        </is>
      </c>
      <c r="I50" t="inlineStr">
        <is>
          <t>Población Infantil (0-11 años)</t>
        </is>
      </c>
      <c r="J50" t="inlineStr">
        <is>
          <t>nalustiza@jakintza.net</t>
        </is>
      </c>
      <c r="K50" t="inlineStr">
        <is>
          <t>Calle Gernikako Arbola, 72 # Calle Sanperio, 14</t>
        </is>
      </c>
      <c r="L50" t="inlineStr">
        <is>
          <t>20240 # 20240</t>
        </is>
      </c>
      <c r="M50" t="inlineStr">
        <is>
          <t>43.05207240000001 # 43.0557489</t>
        </is>
      </c>
      <c r="N50" t="inlineStr">
        <is>
          <t>-2.1705875000000106 # -2.177707000000055</t>
        </is>
      </c>
      <c r="O50" t="inlineStr">
        <is>
          <t>20240 # 20240</t>
        </is>
      </c>
      <c r="P50" t="inlineStr">
        <is>
          <t>Calle # Calle</t>
        </is>
      </c>
      <c r="Q50" t="inlineStr">
        <is>
          <t>Ordizia # Ordizia</t>
        </is>
      </c>
      <c r="R50" t="inlineStr">
        <is>
          <t>Gipuzkoa # Gipuzkoa</t>
        </is>
      </c>
      <c r="S50" t="inlineStr">
        <is>
          <t>Euskadi # Euskadi</t>
        </is>
      </c>
      <c r="T50" t="inlineStr">
        <is>
          <t>España # España</t>
        </is>
      </c>
      <c r="U50" t="inlineStr">
        <is>
          <t>Jakintza ikastola</t>
        </is>
      </c>
      <c r="V50" t="inlineStr">
        <is>
          <t>ikastola@jakintza.net</t>
        </is>
      </c>
      <c r="W50" s="5" t="n">
        <v>9.4316054E8</v>
      </c>
      <c r="X50" t="inlineStr">
        <is>
          <t/>
        </is>
      </c>
      <c r="Y50" t="inlineStr">
        <is>
          <t>Programada</t>
        </is>
      </c>
      <c r="Z50" t="inlineStr">
        <is>
          <t>10/09/2018 00:00:00</t>
        </is>
      </c>
      <c r="AA50" t="inlineStr">
        <is>
          <t>20/06/2019 00:00:00</t>
        </is>
      </c>
      <c r="AB50" t="inlineStr">
        <is>
          <t>Lehen Hezkuntzako 1., 2. eta 3. mailako ikasleak</t>
        </is>
      </c>
      <c r="AC50" t="inlineStr">
        <is>
          <t/>
        </is>
      </c>
      <c r="AD50" t="inlineStr">
        <is>
          <t/>
        </is>
      </c>
      <c r="AE50" t="inlineStr">
        <is>
          <t/>
        </is>
      </c>
      <c r="AF50" t="inlineStr">
        <is>
          <t>Histórica</t>
        </is>
      </c>
      <c r="AG50" t="inlineStr">
        <is>
          <t>EUS</t>
        </is>
      </c>
      <c r="AH50" s="4" t="n">
        <v>1.0</v>
      </c>
    </row>
    <row r="51">
      <c r="A51" s="2" t="n">
        <v>9722.0</v>
      </c>
      <c r="B51" t="inlineStr">
        <is>
          <t>ESKOLARA OINEZ - URDULIZ</t>
        </is>
      </c>
      <c r="C51" t="inlineStr">
        <is>
          <t>Se trata de un proyecto que promueve el ir andando a la escuela. Generando los siguientes beneficios: 
- En los y las participantes: salud personal, autonomía, socialización e integración en el grupo, inclusión social, etc.
- En el medio ambiente y el entorno: reducción de tráfico y por consiguiente, de contaminación. 
- En el centro escolar: puntualidad a la hora de entrada.</t>
        </is>
      </c>
      <c r="D51" t="inlineStr">
        <is>
          <t xml:space="preserve">
</t>
        </is>
      </c>
      <c r="E51" t="inlineStr">
        <is>
          <t/>
        </is>
      </c>
      <c r="F51" t="inlineStr">
        <is>
          <t>Actividad física | Infancia | Juventud</t>
        </is>
      </c>
      <c r="G51" t="inlineStr">
        <is>
          <t>Hábitos/Comportamientos saludables</t>
        </is>
      </c>
      <c r="H51" t="inlineStr">
        <is>
          <t>Cualquiera</t>
        </is>
      </c>
      <c r="I51" t="inlineStr">
        <is>
          <t>Población Infantil (0-11 años)</t>
        </is>
      </c>
      <c r="J51" t="inlineStr">
        <is>
          <t>iratxedelara@gmail.com</t>
        </is>
      </c>
      <c r="K51" t="inlineStr">
        <is>
          <t>Lugar Aita Gotzon, 8</t>
        </is>
      </c>
      <c r="L51" s="3" t="n">
        <v>48610.0</v>
      </c>
      <c r="M51" t="inlineStr">
        <is>
          <t>43.3736015</t>
        </is>
      </c>
      <c r="N51" t="inlineStr">
        <is>
          <t>-2.9498217000000295</t>
        </is>
      </c>
      <c r="O51" t="inlineStr">
        <is>
          <t>URDULIZ</t>
        </is>
      </c>
      <c r="P51" t="inlineStr">
        <is>
          <t>Lugar</t>
        </is>
      </c>
      <c r="Q51" t="inlineStr">
        <is>
          <t>Urduliz</t>
        </is>
      </c>
      <c r="R51" t="inlineStr">
        <is>
          <t>Bizkaia</t>
        </is>
      </c>
      <c r="S51" t="inlineStr">
        <is>
          <t>Euskadi</t>
        </is>
      </c>
      <c r="T51" t="inlineStr">
        <is>
          <t>España</t>
        </is>
      </c>
      <c r="U51" t="inlineStr">
        <is>
          <t>Iratxe de Lara Ruiz</t>
        </is>
      </c>
      <c r="V51" t="inlineStr">
        <is>
          <t>iratxedelara@gmail.com</t>
        </is>
      </c>
      <c r="W51" s="5" t="n">
        <v>6.18275665E8</v>
      </c>
      <c r="X51" t="inlineStr">
        <is>
          <t>Ampa y Ayuntamiento (Mancomunidad)</t>
        </is>
      </c>
      <c r="Y51" t="inlineStr">
        <is>
          <t>Programada</t>
        </is>
      </c>
      <c r="Z51" t="inlineStr">
        <is>
          <t>07/09/2018 00:00:00</t>
        </is>
      </c>
      <c r="AA51" t="inlineStr">
        <is>
          <t>21/06/2019 00:00:00</t>
        </is>
      </c>
      <c r="AB51" t="inlineStr">
        <is>
          <t>Niños y niñas de 2 a 12 años de la Escuela Pública Elortza Eskola Urduliz</t>
        </is>
      </c>
      <c r="AC51" t="inlineStr">
        <is>
          <t/>
        </is>
      </c>
      <c r="AD51" t="inlineStr">
        <is>
          <t/>
        </is>
      </c>
      <c r="AE51" t="inlineStr">
        <is>
          <t/>
        </is>
      </c>
      <c r="AF51" t="inlineStr">
        <is>
          <t>Histórica</t>
        </is>
      </c>
      <c r="AG51" t="inlineStr">
        <is>
          <t>EUS</t>
        </is>
      </c>
      <c r="AH51" s="4" t="n">
        <v>1.0</v>
      </c>
    </row>
    <row r="52">
      <c r="A52" s="2" t="n">
        <v>9725.0</v>
      </c>
      <c r="B52" t="inlineStr">
        <is>
          <t>Oinezbusa</t>
        </is>
      </c>
      <c r="C52" t="inlineStr">
        <is>
          <t>Eskolako ibilbidea oinez egiteko proiektua</t>
        </is>
      </c>
      <c r="D52" t="inlineStr">
        <is>
          <t xml:space="preserve">
</t>
        </is>
      </c>
      <c r="E52" t="inlineStr">
        <is>
          <t/>
        </is>
      </c>
      <c r="F52" t="inlineStr">
        <is>
          <t>Actividad física | Infancia | Juventud</t>
        </is>
      </c>
      <c r="G52" t="inlineStr">
        <is>
          <t>Hábitos/Comportamientos saludables</t>
        </is>
      </c>
      <c r="H52" t="inlineStr">
        <is>
          <t>Cualquiera</t>
        </is>
      </c>
      <c r="I52" t="inlineStr">
        <is>
          <t>Población Infantil (0-11 años)</t>
        </is>
      </c>
      <c r="J52" t="inlineStr">
        <is>
          <t>sanmartinge@gmail.com</t>
        </is>
      </c>
      <c r="K52" t="inlineStr">
        <is>
          <t>Calle Boni Laskurain, 25</t>
        </is>
      </c>
      <c r="L52" s="3" t="n">
        <v>20570.0</v>
      </c>
      <c r="M52" t="inlineStr">
        <is>
          <t>43.1215122</t>
        </is>
      </c>
      <c r="N52" t="inlineStr">
        <is>
          <t>-2.4225234000000455</t>
        </is>
      </c>
      <c r="O52" t="inlineStr">
        <is>
          <t/>
        </is>
      </c>
      <c r="P52" t="inlineStr">
        <is>
          <t>Calle</t>
        </is>
      </c>
      <c r="Q52" t="inlineStr">
        <is>
          <t>Bergara</t>
        </is>
      </c>
      <c r="R52" t="inlineStr">
        <is>
          <t>Gipuzkoa</t>
        </is>
      </c>
      <c r="S52" t="inlineStr">
        <is>
          <t>Euskadi</t>
        </is>
      </c>
      <c r="T52" t="inlineStr">
        <is>
          <t>España</t>
        </is>
      </c>
      <c r="U52" t="inlineStr">
        <is>
          <t>MIREIA ARAKISTAIN</t>
        </is>
      </c>
      <c r="V52" t="inlineStr">
        <is>
          <t>sanmartinge@gmail.com</t>
        </is>
      </c>
      <c r="W52" s="5" t="n">
        <v>6.25708373E8</v>
      </c>
      <c r="X52" t="inlineStr">
        <is>
          <t/>
        </is>
      </c>
      <c r="Y52" t="inlineStr">
        <is>
          <t>A demanda</t>
        </is>
      </c>
      <c r="Z52" t="inlineStr">
        <is>
          <t>08/06/2020 23:45:03</t>
        </is>
      </c>
      <c r="AA52" t="inlineStr">
        <is>
          <t>08/07/2021 23:45:03</t>
        </is>
      </c>
      <c r="AB52" t="inlineStr">
        <is>
          <t/>
        </is>
      </c>
      <c r="AC52" t="inlineStr">
        <is>
          <t/>
        </is>
      </c>
      <c r="AD52" t="inlineStr">
        <is>
          <t/>
        </is>
      </c>
      <c r="AE52" t="inlineStr">
        <is>
          <t/>
        </is>
      </c>
      <c r="AF52" t="inlineStr">
        <is>
          <t>Histórica</t>
        </is>
      </c>
      <c r="AG52" t="inlineStr">
        <is>
          <t>EUS</t>
        </is>
      </c>
      <c r="AH52" s="4" t="n">
        <v>1.0</v>
      </c>
    </row>
    <row r="53">
      <c r="A53" s="2" t="n">
        <v>9727.0</v>
      </c>
      <c r="B53" t="inlineStr">
        <is>
          <t>intxixubideak</t>
        </is>
      </c>
      <c r="C53" t="inlineStr">
        <is>
          <t>Caminos escolares</t>
        </is>
      </c>
      <c r="D53" t="inlineStr">
        <is>
          <t xml:space="preserve">
Intxixubideak es una iniciativa que busca desarrollar la autonom&amp;iacute;a de los ni&amp;ntilde;os; facilitando y promoviendo que los ni&amp;ntilde;os puedan acudir solos y caminando a la ikastola a trav&amp;eacute;s de caminos libres de peligros. Adem&amp;aacute;s, se pretende mediante la participaci&amp;oacute;n de la sociedad promover y afianzar costumbres saludables para el futuro.&amp;nbsp;Una vez analizados los caminos m&amp;aacute;s utilizados por el alumnado, se marcan tres caminos principales. Los y las alumnas utilizan estos caminos para acudir en grupo a la escuela. En los caminos hay paradas o puntos de encuentro diferentes y cada uno tiene su respectivo horario. De este modo, cada alumna o alumno puede unirse al grupo en la parada que mejor se ajuste a sus necesidades.&amp;nbsp;
</t>
        </is>
      </c>
      <c r="E53" t="inlineStr">
        <is>
          <t/>
        </is>
      </c>
      <c r="F53" t="inlineStr">
        <is>
          <t>Actividad física | Infancia | Juventud</t>
        </is>
      </c>
      <c r="G53" t="inlineStr">
        <is>
          <t>Entorno físico | Hábitos/Comportamientos saludables</t>
        </is>
      </c>
      <c r="H53" t="inlineStr">
        <is>
          <t>Cualquiera</t>
        </is>
      </c>
      <c r="I53" t="inlineStr">
        <is>
          <t>Población Infantil (0-11 años)</t>
        </is>
      </c>
      <c r="J53" t="inlineStr">
        <is>
          <t>carmenflores@intxixuikastola.net</t>
        </is>
      </c>
      <c r="K53" t="inlineStr">
        <is>
          <t>Calle islas canarias, 71</t>
        </is>
      </c>
      <c r="L53" s="3" t="n">
        <v>48015.0</v>
      </c>
      <c r="M53" t="inlineStr">
        <is>
          <t>43.2789999</t>
        </is>
      </c>
      <c r="N53" t="inlineStr">
        <is>
          <t>-2.9636272999999846</t>
        </is>
      </c>
      <c r="O53" t="inlineStr">
        <is>
          <t/>
        </is>
      </c>
      <c r="P53" t="inlineStr">
        <is>
          <t>Calle</t>
        </is>
      </c>
      <c r="Q53" t="inlineStr">
        <is>
          <t>Bilbao</t>
        </is>
      </c>
      <c r="R53" t="inlineStr">
        <is>
          <t>Bizkaia</t>
        </is>
      </c>
      <c r="S53" t="inlineStr">
        <is>
          <t>Euskadi</t>
        </is>
      </c>
      <c r="T53" t="inlineStr">
        <is>
          <t>España</t>
        </is>
      </c>
      <c r="U53" t="inlineStr">
        <is>
          <t>Carmen Flores</t>
        </is>
      </c>
      <c r="V53" t="inlineStr">
        <is>
          <t>carmenflores@intxixuikastola.net</t>
        </is>
      </c>
      <c r="W53" s="5" t="n">
        <v>6.88612438E8</v>
      </c>
      <c r="X53" t="inlineStr">
        <is>
          <t/>
        </is>
      </c>
      <c r="Y53" t="inlineStr">
        <is>
          <t>Programada</t>
        </is>
      </c>
      <c r="Z53" t="inlineStr">
        <is>
          <t>09/09/2019 00:00:00</t>
        </is>
      </c>
      <c r="AA53" t="inlineStr">
        <is>
          <t>19/06/2020 00:00:00</t>
        </is>
      </c>
      <c r="AB53" t="inlineStr">
        <is>
          <t>Alumnos desde 4º de primaria a 6º de primaria</t>
        </is>
      </c>
      <c r="AC53" t="inlineStr">
        <is>
          <t/>
        </is>
      </c>
      <c r="AD53" t="inlineStr">
        <is>
          <t/>
        </is>
      </c>
      <c r="AE53" t="inlineStr">
        <is>
          <t/>
        </is>
      </c>
      <c r="AF53" t="inlineStr">
        <is>
          <t>Histórica</t>
        </is>
      </c>
      <c r="AG53" t="inlineStr">
        <is>
          <t>EUS</t>
        </is>
      </c>
      <c r="AH53" s="4" t="n">
        <v>1.0</v>
      </c>
    </row>
    <row r="54">
      <c r="A54" s="2" t="n">
        <v>9778.0</v>
      </c>
      <c r="B54" t="inlineStr">
        <is>
          <t>Egibide Bidean III</t>
        </is>
      </c>
      <c r="C54" t="inlineStr">
        <is>
          <t>Egibide ha elaborado un proyecto para impulsar movilidad sostenible entre toda la comunidad educativa. Este año, aprovechando que la calle San Ignacio se ha acondicionado con carriles bicis, se quiere dar un impulso al uso de la bicicleta como transporte. Para ello, se quiere acondicionar los aparcabicis contra las adversidades metereológicas. Para ello, este año queremos \"techar\" los aparcabicis.
Además seguiremos impulsando la movilidad sostenible a través de charlas y talleres dirigidos a toda la comunidad educativa de Egibide.</t>
        </is>
      </c>
      <c r="D54" t="inlineStr">
        <is>
          <t xml:space="preserve">
Para una movilidad sostenible el transporte p&amp;uacute;blico es la principal alternativa, pero est&amp;aacute; sujeto a&amp;nbsp; rutas fijas y horarios r&amp;iacute;gidos. Una de las mejores alternativas al mismo en los desplazamientos al centro escolar es el uso de la bicicleta. Este medio de transporte contribuye decisivamente a la soluci&amp;oacute;n de la problem&amp;aacute;tica asociada a la movilidad en Vitoria-Gasteiz. Es por esto que, sin olvidarnos de otras alternativas, hemos ido desarrollan en los &amp;uacute;ltimos cursos escolares diferentes proyectos&amp;nbsp; relacionados con la movilidad, uno de cuyas l&amp;iacute;neas principales ha sido el impulso del uso de la bicicleta en el citado campus, tipo de alumnado y por tipo y situaci&amp;oacute;n del centro: aparcamiento limitado, calle en obras que con las cu&amp;aacute;les se quiere a&amp;ntilde;adir carriles bicis (promoci&amp;oacute;n de las rutas escolares seguras)Este proyecto es la continuaci&amp;oacute;n de iniciativas previas llevadas a cabo en cursos anteriores y pretende continuar en cursos posteriores, en el marco de proyecto ambiental para el desarrollo sostenible de Egibide, que forma parte de su proyecto educativo.Este a&amp;ntilde;o, a consecuencia del acondicionamiento de la calle en la que est&amp;aacute; situado Molinuevo, en la que han creado bidegorris, queremos fomentar el uso de la bicicleta por alumnos y educadores durante todo el curso escolar, haga fr&amp;iacute;o o calor, por lo tanto queremos mejorar nuestro parking de bicicletas techando los aparcabicis ya instalados.&amp;nbsp;Adem&amp;aacute;s, a trav&amp;eacute;s de charlas, incidir en la normativa municipal del uso de la bicicleta en la ciudad y el uso de la red de bidegorris. Se pretende realizar diferente carteler&amp;iacute;a marcando en un mapa de Vitoria-Gasteiz los bidegorris de la ciudad para que todo el alumnado y educadores tengan de manera f&amp;aacute;cil qu&amp;eacute; caminos seguros usar.
</t>
        </is>
      </c>
      <c r="E54" t="inlineStr">
        <is>
          <t/>
        </is>
      </c>
      <c r="F54" t="inlineStr">
        <is>
          <t>Actividad física | Infancia | Juventud</t>
        </is>
      </c>
      <c r="G54" t="inlineStr">
        <is>
          <t>Entorno físico | Hábitos/Comportamientos saludables</t>
        </is>
      </c>
      <c r="H54" t="inlineStr">
        <is>
          <t>Cualquiera</t>
        </is>
      </c>
      <c r="I54" t="inlineStr">
        <is>
          <t>Población General</t>
        </is>
      </c>
      <c r="J54" t="inlineStr">
        <is>
          <t>mo.guraso.elkartea@egibide.org</t>
        </is>
      </c>
      <c r="K54" t="inlineStr">
        <is>
          <t>Calle San Ignacio de Loyola, 6</t>
        </is>
      </c>
      <c r="L54" s="3" t="n">
        <v>1001.0</v>
      </c>
      <c r="M54" t="inlineStr">
        <is>
          <t>42.8536096</t>
        </is>
      </c>
      <c r="N54" t="inlineStr">
        <is>
          <t>-2.6718576000000667</t>
        </is>
      </c>
      <c r="O54" t="inlineStr">
        <is>
          <t/>
        </is>
      </c>
      <c r="P54" t="inlineStr">
        <is>
          <t>Calle</t>
        </is>
      </c>
      <c r="Q54" t="inlineStr">
        <is>
          <t>Vitoria-Gasteiz</t>
        </is>
      </c>
      <c r="R54" t="inlineStr">
        <is>
          <t>Araba/Álava</t>
        </is>
      </c>
      <c r="S54" t="inlineStr">
        <is>
          <t>Euskadi</t>
        </is>
      </c>
      <c r="T54" t="inlineStr">
        <is>
          <t>España</t>
        </is>
      </c>
      <c r="U54" t="inlineStr">
        <is>
          <t>AMPA Molinuevo</t>
        </is>
      </c>
      <c r="V54" t="inlineStr">
        <is>
          <t>mo.guraso.elkartea@egibide.org</t>
        </is>
      </c>
      <c r="W54" s="5" t="n">
        <v>6.88887185E8</v>
      </c>
      <c r="X54" t="inlineStr">
        <is>
          <t/>
        </is>
      </c>
      <c r="Y54" t="inlineStr">
        <is>
          <t>A demanda</t>
        </is>
      </c>
      <c r="Z54" t="inlineStr">
        <is>
          <t>14/06/2020 23:45:03</t>
        </is>
      </c>
      <c r="AA54" t="inlineStr">
        <is>
          <t>14/07/2021 23:45:03</t>
        </is>
      </c>
      <c r="AB54" t="inlineStr">
        <is>
          <t/>
        </is>
      </c>
      <c r="AC54" t="inlineStr">
        <is>
          <t/>
        </is>
      </c>
      <c r="AD54" t="inlineStr">
        <is>
          <t/>
        </is>
      </c>
      <c r="AE54" t="inlineStr">
        <is>
          <t/>
        </is>
      </c>
      <c r="AF54" t="inlineStr">
        <is>
          <t>Histórica</t>
        </is>
      </c>
      <c r="AG54" t="inlineStr">
        <is>
          <t>EUS</t>
        </is>
      </c>
      <c r="AH54" s="4" t="n">
        <v>1.0</v>
      </c>
    </row>
    <row r="55">
      <c r="A55" s="2" t="n">
        <v>9792.0</v>
      </c>
      <c r="B55" t="inlineStr">
        <is>
          <t>LEMOAKO ESKOLA BIDEA</t>
        </is>
      </c>
      <c r="C55" t="inlineStr">
        <is>
          <t>Lemoako Eskola Bidearen egitasmoa 2017 - 2018 ikasturtean hasi zen martxan, haurrekin herriaren zein bideen diagnostikoa eginez eta familiekin sentsibilisazioan eraginez. 
Momentu honetan, 2018 - 2019 ikasturtean, bideak herrira zabaltzea da helburua, familien sentsibilisazioan eta herriaren inplikazioan eraginez</t>
        </is>
      </c>
      <c r="D55" t="inlineStr">
        <is>
          <t xml:space="preserve">
&amp;laquo;Eskola bideak&amp;raquo;
haurren autonomia garatu nahi duen egitasmoa da. Era berean, haurrak eskolara
bide seguruetatik, bakarrik eta oinez joatea sustatu eta erraztu nahi duen
ekimena izanda, sozializazio aukerak sortzen ditu, eta, gainera, etorkizunera
begira ohitura osasuntsuak finkatzen ditu.
PROIEKTUAREN HELBURUAK
Helburu
orokorra:
Parte
     hartzearen bidez eskolako hezkuntza komunitate osoa (ikasle, familia,
     irakasle, gizarte eragileak eta tabernari/merkatariak) haurren hezkuntza
     prozesuan inplikatzea eskola bideak eraikiz. &amp;nbsp;Helburu
zehatzak:
Eskola
     bideak proiektuak era autonomoan denboran zehar irauntzeko bitartekoak
     sortu. Haurren
     parte hartzea eta autonomia garatzeko bitartekoak sortu.Hezkuntza
     komunitatearen koordinazioa eta parte-hartzea sustatu. Haurren
     eta familien ahalduntzea indartu. Ekimenaren berri: https://www.youtube.com/watch?v=RSUgyWqKBtI&amp;amp;feature=youtu.be
</t>
        </is>
      </c>
      <c r="E55" t="inlineStr">
        <is>
          <t>https://activosdesalud.com/web/uploads/ac/9792.jpg</t>
        </is>
      </c>
      <c r="F55" t="inlineStr">
        <is>
          <t>Actividad física | Infancia | Juventud</t>
        </is>
      </c>
      <c r="G55" t="inlineStr">
        <is>
          <t>Entorno físico | Hábitos/Comportamientos saludables</t>
        </is>
      </c>
      <c r="H55" t="inlineStr">
        <is>
          <t>Cualquiera</t>
        </is>
      </c>
      <c r="I55" t="inlineStr">
        <is>
          <t>Población General</t>
        </is>
      </c>
      <c r="J55" t="inlineStr">
        <is>
          <t>idoia.r@urtxintxaeskola.eus</t>
        </is>
      </c>
      <c r="K55" t="inlineStr">
        <is>
          <t>Avenida Lehendakari Agirre, 23</t>
        </is>
      </c>
      <c r="L55" s="3" t="n">
        <v>48330.0</v>
      </c>
      <c r="M55" t="inlineStr">
        <is>
          <t>43.2091035</t>
        </is>
      </c>
      <c r="N55" t="inlineStr">
        <is>
          <t>-2.770902500000034</t>
        </is>
      </c>
      <c r="O55" t="inlineStr">
        <is>
          <t>Lemoa</t>
        </is>
      </c>
      <c r="P55" t="inlineStr">
        <is>
          <t>Avenida</t>
        </is>
      </c>
      <c r="Q55" t="inlineStr">
        <is>
          <t>Lemoa</t>
        </is>
      </c>
      <c r="R55" t="inlineStr">
        <is>
          <t>Bizkaia</t>
        </is>
      </c>
      <c r="S55" t="inlineStr">
        <is>
          <t>Euskadi</t>
        </is>
      </c>
      <c r="T55" t="inlineStr">
        <is>
          <t>España</t>
        </is>
      </c>
      <c r="U55" t="inlineStr">
        <is>
          <t>LEMOATX JB EGUZKITZA MEABE IPIKO IKASLEEN GURASO ELKARTEA</t>
        </is>
      </c>
      <c r="V55" t="inlineStr">
        <is>
          <t>ampalemoa@gmail.com</t>
        </is>
      </c>
      <c r="W55" s="5" t="n">
        <v>6.15701317E8</v>
      </c>
      <c r="X55" t="inlineStr">
        <is>
          <t>Bizkaiko Urtxintxa Eskola</t>
        </is>
      </c>
      <c r="Y55" t="inlineStr">
        <is>
          <t>A demanda</t>
        </is>
      </c>
      <c r="Z55" t="inlineStr">
        <is>
          <t>20/07/2020 23:45:02</t>
        </is>
      </c>
      <c r="AA55" t="inlineStr">
        <is>
          <t>20/08/2021 23:45:02</t>
        </is>
      </c>
      <c r="AB55" t="inlineStr">
        <is>
          <t/>
        </is>
      </c>
      <c r="AC55" t="inlineStr">
        <is>
          <t/>
        </is>
      </c>
      <c r="AD55" t="inlineStr">
        <is>
          <t/>
        </is>
      </c>
      <c r="AE55" t="inlineStr">
        <is>
          <t/>
        </is>
      </c>
      <c r="AF55" t="inlineStr">
        <is>
          <t>Histórica</t>
        </is>
      </c>
      <c r="AG55" t="inlineStr">
        <is>
          <t>EUS</t>
        </is>
      </c>
      <c r="AH55" s="4" t="n">
        <v>1.0</v>
      </c>
    </row>
    <row r="56">
      <c r="A56" s="2" t="n">
        <v>9850.0</v>
      </c>
      <c r="B56" t="inlineStr">
        <is>
          <t>MARCHA A PASO DE PEATÓN</t>
        </is>
      </c>
      <c r="C56" t="inlineStr">
        <is>
          <t>XIV MARCHA A PASO DE PEATÓN:
AGENTES IMPLICADOS:
El grupo motor de la actividad esta formado por los diferentes técnicos municipales agrupados en Bizibideak, con el apoyo de la asistencia técnica de la empresa Solasgune. Todo ello apoyado por personas voluntarias del municipio lo cual es reseñable y un valor a mantener, sin la implicación de estas personas no seria posible llevar a cabo una iniciativa de este tipo. Es de destacar el compromiso de estas personas que además en su mayoría repiten año tras año simplemente por el placer de hacer en comunidad. La asociación de  comerciantes de Leioa también aporta su grano de arena surtiendo de diferentes alimentos a las personas participantes.
También es de justicia hacer mención al cuerpo de bomberos de Artaza que cedieron sus instalaciones para que un participante pudiera cargar su silla de ruedas. En todo momento tuvieron una actitud muy positiva a pesar de no haber sido avisados con anterioridad.
LA MARCHA:
Como en años anteriores no son pocas las personas que participaron en la marcha, unas 600 personas según los datos de organización, muchas repiten año tras año, pero también nos encontramos con gente que se acerca por primera vez a vivir la experiencia y caminar junto a su comunidad.
Como en las anteriores ediciones, concejales de los diferentes partidos políticos del consistorio participaron de la marcha portando zinegotxilak unos buzones que cargan durante la marcha y en los que la ciudadanía puede introducir ideas de mejora para las diferentes calles que recorre la marcha, quejas o sugerencias y también porque no, sus agradecimientos. 
A las 10:00 de la mañana se comenzó con el reparto de camisetas. De forma simultánea al reparto de camisetas se efectúa el reparto de imperdibles que sirven para después en los Atsedengunes colocar los diferentes lazos de colores que se reparten durante la marcha. Junto con ellos se reparten también las hojas Iradokizunak para que la ciudadanía pueda dar su opinión tanto a los concejales que participan en la marcha como a la organización y que estos lo hagan llegar al departamento que corresponda en cada caso.
A pesar de que en el comienzo de la marcha se contabilizaron cerca de 600 participantes, es difícil conocer el número exacto ya que algunas personas se incorporan después de dar el comienzo oficial de la marcha.
Durante la marcha 3 monitores participan situándose en cabeza, cola y en la propia marcha, por un lado para que la marcha transcurra correctamente y por otro para hacer hincapié en el carácter popular y no competitivo de la misma, a pesar de que la mayoría de las personas son conscientes de ello, no deja de ser necesaria esta puntualización.
La marcha transcurrió con normalidad, salvo alguna cosa reseñable que aparecerá en el apartado cosas a mejorar, y en un ambiente festivo y de compañerismo, son bastantes las personas que están dispuestas a colaborar en todo momento con sus vecinos o vecinas que tienen más dificultades, debido a problemas físicos, edad, falta de costumbre
En la llegada las personas participantes pudieron ver reflejadas las respuestas a sus propuestas del año anterior en un panel situado junto a la meta. Así como también diferentes datos relacionados con la movilidad urbana.
Durante el mediodía se llevaron a cabo diferentes actividades que fomentaban otro tipos de movilidad y también la participación de personas de todas las edades, estas actividades continuaron por la tarde para que todas las personas del municipio tuvieran la oportunidad de participar, las actividades fueron, Parkour, BMX (Acrobacias en bicicleta), Taller de empatía con la diversidad funcional, decoración de bicicletas y el Garabato de bicicletas de Guixot de 8. 
Es destacable la participación de una veintena de personas voluntarias, en el reparto de camisetas, en los diferentes puntos de la marcha haciendo labores como el reparto de lazos, de fruta o el corte de trafico en lugares considerados conflictivos (carreteras, parkings) , así como en la planificación anterior., sin todas ellas no seria posible la realización de la marcha dada la dificultad de esta a nivel de infraestructura y la necesidad de recursos humanos para que el transcurrir sea correcto y se cumpla con todos los objetivos marcados a nivel organizativo. Por todo ello pensamos que hay que poner en valor a todas estas personas que realizan un trabajo por el simple hecho de participar y hacer comunidad.
LA MARCHA EN DATOS:
600 personas son las que tomaron parte en la marcha.
5 concejales llevaron la zinegotxila durante la marcha.
Se recogieron 9 Iradokizunak (ver puntos a mejorar y apartado Iradokizunak)
20 personas tomaron parte como voluntarias.
Por parte del equipo de Solasgune participaron 12 personas.
Se imprimieron 17.000 ejemplares del díptico anunciando la marcha, de ellos 13.400 fueron buzoneados en el municipio, 2900 fueron repartidos en colegios, edificios municipales (Hogares de jubilados, euskaltegi, biblioteca, Kultur Leioa y polideportivo) y los 700 restantes en la misma marcha a los participantes.
Se repartieron 650 camisetas antes y después de la marcha.
En los talleres es muy difícil calcular las personas participantes, dado que con una excepción (Parkour) el resto no requería de inscripción previa, en el apartado talleres darán datos más concretos.
La ciudadanía recorrió 6,5 km. durante la marcha</t>
        </is>
      </c>
      <c r="D56" t="inlineStr">
        <is>
          <t xml:space="preserve">
XIV MARCHA A PASO DE PEAT&amp;Oacute;N:La Marcha a paso de peat&amp;oacute;n&amp;nbsp;se realiza&amp;nbsp;en el mes de septiembre, normalmente un s&amp;aacute;bado, dentro de la Semana de la Movilidad Europea.
</t>
        </is>
      </c>
      <c r="E56" t="inlineStr">
        <is>
          <t>https://activosdesalud.com/web/uploads/ac/2018.09.22 De Paso por Leioa 009.jpg</t>
        </is>
      </c>
      <c r="F56" t="inlineStr">
        <is>
          <t>Actividad física | Salud comunitaria</t>
        </is>
      </c>
      <c r="G56" t="inlineStr">
        <is>
          <t>Hábitos/Comportamientos saludables</t>
        </is>
      </c>
      <c r="H56" t="inlineStr">
        <is>
          <t>Cualquiera</t>
        </is>
      </c>
      <c r="I56" t="inlineStr">
        <is>
          <t>Población General</t>
        </is>
      </c>
      <c r="J56" t="inlineStr">
        <is>
          <t>noelia@leioa.net</t>
        </is>
      </c>
      <c r="K56" t="inlineStr">
        <is>
          <t>Avenida Elexalde, 82H7+4F Lejona</t>
        </is>
      </c>
      <c r="L56" s="3" t="n">
        <v>48940.0</v>
      </c>
      <c r="M56" t="inlineStr">
        <is>
          <t>43.3278125</t>
        </is>
      </c>
      <c r="N56" t="inlineStr">
        <is>
          <t>-2.98631249999994</t>
        </is>
      </c>
      <c r="O56" t="inlineStr">
        <is>
          <t/>
        </is>
      </c>
      <c r="P56" t="inlineStr">
        <is>
          <t>Avenida</t>
        </is>
      </c>
      <c r="Q56" t="inlineStr">
        <is>
          <t>Leioa</t>
        </is>
      </c>
      <c r="R56" t="inlineStr">
        <is>
          <t>Bizkaia</t>
        </is>
      </c>
      <c r="S56" t="inlineStr">
        <is>
          <t>Euskadi</t>
        </is>
      </c>
      <c r="T56" t="inlineStr">
        <is>
          <t>España</t>
        </is>
      </c>
      <c r="U56" t="inlineStr">
        <is>
          <t>Noelia de la Fuente</t>
        </is>
      </c>
      <c r="V56" t="inlineStr">
        <is>
          <t>noelia@leioa.net</t>
        </is>
      </c>
      <c r="W56" s="5" t="n">
        <v>9.44008005E8</v>
      </c>
      <c r="X56" t="inlineStr">
        <is>
          <t>Comercios Unidos de Leioa</t>
        </is>
      </c>
      <c r="Y56" t="inlineStr">
        <is>
          <t>Programada</t>
        </is>
      </c>
      <c r="Z56" t="inlineStr">
        <is>
          <t>21/02/2019 10:45:12</t>
        </is>
      </c>
      <c r="AA56" t="inlineStr">
        <is>
          <t>21/03/2020 10:45:12</t>
        </is>
      </c>
      <c r="AB56" t="inlineStr">
        <is>
          <t>Va dirgida a toda la ciudadanía</t>
        </is>
      </c>
      <c r="AC56" t="inlineStr">
        <is>
          <t/>
        </is>
      </c>
      <c r="AD56" t="inlineStr">
        <is>
          <t/>
        </is>
      </c>
      <c r="AE56" t="inlineStr">
        <is>
          <t/>
        </is>
      </c>
      <c r="AF56" t="inlineStr">
        <is>
          <t>Histórica</t>
        </is>
      </c>
      <c r="AG56" t="inlineStr">
        <is>
          <t>EUS</t>
        </is>
      </c>
      <c r="AH56" s="4" t="n">
        <v>1.0</v>
      </c>
    </row>
    <row r="57">
      <c r="A57" s="2" t="n">
        <v>9909.0</v>
      </c>
      <c r="B57" t="inlineStr">
        <is>
          <t>Taller de ejercicio físico</t>
        </is>
      </c>
      <c r="C57" t="inlineStr">
        <is>
          <t>El taller empezó a realizarse en el centro de salud en 2013. Está dirigido a personas mayores de 60 años, con el objetivo de educar en la práctica de ejercicio físico, promoviendo la realización de determinados ejercicios de manera autónoma, valorando sus efectos beneficiosos y la consecución de un envejecimiento saludable.</t>
        </is>
      </c>
      <c r="D57" t="inlineStr">
        <is>
          <t xml:space="preserve">En el taller se trabaja la adquisición de ejercicios de fortalecimiento muscular, flexibilidad, equilibrio y relajación además de aprender a levantarse tras una caida. Se recomienda acudir con ropa cómoda.El taller tiene una duración de 3 sesiones de hora y media, en horario de 11:30 a 13:0 pudiendo ser los martes, miércoles o viernes. Las 2 primeras sesiones son semanales y la tercera sesión se distancia un tiempo para que se practique en casa y poder aclarar las dudas o dificultades sentidas en la última sesión. </t>
        </is>
      </c>
      <c r="E57" t="inlineStr">
        <is>
          <t/>
        </is>
      </c>
      <c r="F57" t="inlineStr">
        <is>
          <t>Actividad física | Personas mayores</t>
        </is>
      </c>
      <c r="G57" t="inlineStr">
        <is>
          <t>Hábitos/Comportamientos saludables</t>
        </is>
      </c>
      <c r="H57" t="inlineStr">
        <is>
          <t>Cualquiera</t>
        </is>
      </c>
      <c r="I57" t="inlineStr">
        <is>
          <t>Mayores de 65 años</t>
        </is>
      </c>
      <c r="J57" t="inlineStr">
        <is>
          <t>beasain@osakidetza.eus</t>
        </is>
      </c>
      <c r="K57" t="inlineStr">
        <is>
          <t>Calle Bernedo Enea, 1</t>
        </is>
      </c>
      <c r="L57" s="3" t="n">
        <v>20200.0</v>
      </c>
      <c r="M57" t="inlineStr">
        <is>
          <t>43.04535</t>
        </is>
      </c>
      <c r="N57" t="inlineStr">
        <is>
          <t>-2.1978900000000294</t>
        </is>
      </c>
      <c r="O57" t="inlineStr">
        <is>
          <t/>
        </is>
      </c>
      <c r="P57" t="inlineStr">
        <is>
          <t>Calle</t>
        </is>
      </c>
      <c r="Q57" t="inlineStr">
        <is>
          <t>Beasain</t>
        </is>
      </c>
      <c r="R57" t="inlineStr">
        <is>
          <t>Gipuzkoa</t>
        </is>
      </c>
      <c r="S57" t="inlineStr">
        <is>
          <t>Euskadi</t>
        </is>
      </c>
      <c r="T57" t="inlineStr">
        <is>
          <t>España</t>
        </is>
      </c>
      <c r="U57" t="inlineStr">
        <is>
          <t>Esperanza García</t>
        </is>
      </c>
      <c r="V57" t="inlineStr">
        <is>
          <t>beasain@osakidetza.eus</t>
        </is>
      </c>
      <c r="W57" s="5" t="n">
        <v>9.430277E8</v>
      </c>
      <c r="X57" t="inlineStr">
        <is>
          <t/>
        </is>
      </c>
      <c r="Y57" t="inlineStr">
        <is>
          <t>A demanda</t>
        </is>
      </c>
      <c r="Z57" t="inlineStr">
        <is>
          <t>06/07/2020 23:45:02</t>
        </is>
      </c>
      <c r="AA57" t="inlineStr">
        <is>
          <t>06/08/2021 23:45:02</t>
        </is>
      </c>
      <c r="AB57" t="inlineStr">
        <is>
          <t/>
        </is>
      </c>
      <c r="AC57" t="inlineStr">
        <is>
          <t/>
        </is>
      </c>
      <c r="AD57" t="inlineStr">
        <is>
          <t/>
        </is>
      </c>
      <c r="AE57" t="inlineStr">
        <is>
          <t/>
        </is>
      </c>
      <c r="AF57" t="inlineStr">
        <is>
          <t>Histórica</t>
        </is>
      </c>
      <c r="AG57" t="inlineStr">
        <is>
          <t>EUS</t>
        </is>
      </c>
      <c r="AH57" s="4" t="n">
        <v>1.0</v>
      </c>
    </row>
    <row r="58">
      <c r="A58" s="2" t="n">
        <v>9910.0</v>
      </c>
      <c r="B58" t="inlineStr">
        <is>
          <t>Deshabituación Tabáquica Grupal</t>
        </is>
      </c>
      <c r="C58" t="inlineStr">
        <is>
          <t>Dirigido a personas fumadoras mayores de 18 años que presentan dificultades para abandonar el hábito tabáquico y precisan del apoyo de terapia grupal</t>
        </is>
      </c>
      <c r="D58" t="inlineStr">
        <is>
          <t>La actividad se plantea de manera abierta a toda persona interesada, un día al mes, con la opción de un seguimiento individual en aquellos casos que lo precisen.La sesión se realiza un 1 día al mes en horario de 16:00 a 17:30, exceptuando los meses de verano.</t>
        </is>
      </c>
      <c r="E58" t="inlineStr">
        <is>
          <t/>
        </is>
      </c>
      <c r="F58" t="inlineStr">
        <is>
          <t>Tabaco</t>
        </is>
      </c>
      <c r="G58" t="inlineStr">
        <is>
          <t>Hábitos/Comportamientos saludables</t>
        </is>
      </c>
      <c r="H58" t="inlineStr">
        <is>
          <t>Cualquiera</t>
        </is>
      </c>
      <c r="I58" t="inlineStr">
        <is>
          <t>Población General</t>
        </is>
      </c>
      <c r="J58" t="inlineStr">
        <is>
          <t>beasain@osakidetza.eus</t>
        </is>
      </c>
      <c r="K58" t="inlineStr">
        <is>
          <t>Calle Bernedo Enea, 1</t>
        </is>
      </c>
      <c r="L58" s="3" t="n">
        <v>20200.0</v>
      </c>
      <c r="M58" t="inlineStr">
        <is>
          <t>43.0460041</t>
        </is>
      </c>
      <c r="N58" t="inlineStr">
        <is>
          <t>-2.197147599999994</t>
        </is>
      </c>
      <c r="O58" t="inlineStr">
        <is>
          <t/>
        </is>
      </c>
      <c r="P58" t="inlineStr">
        <is>
          <t>Calle</t>
        </is>
      </c>
      <c r="Q58" t="inlineStr">
        <is>
          <t>Beasain</t>
        </is>
      </c>
      <c r="R58" t="inlineStr">
        <is>
          <t>Gipuzkoa</t>
        </is>
      </c>
      <c r="S58" t="inlineStr">
        <is>
          <t>Euskadi</t>
        </is>
      </c>
      <c r="T58" t="inlineStr">
        <is>
          <t>España</t>
        </is>
      </c>
      <c r="U58" t="inlineStr">
        <is>
          <t>Justo Mugica</t>
        </is>
      </c>
      <c r="V58" t="inlineStr">
        <is>
          <t>beasain@osakidetza.eus</t>
        </is>
      </c>
      <c r="W58" s="5" t="n">
        <v>9.430277E8</v>
      </c>
      <c r="X58" t="inlineStr">
        <is>
          <t/>
        </is>
      </c>
      <c r="Y58" t="inlineStr">
        <is>
          <t>Programada</t>
        </is>
      </c>
      <c r="Z58" t="inlineStr">
        <is>
          <t>15/01/2019 00:00:00</t>
        </is>
      </c>
      <c r="AA58" t="inlineStr">
        <is>
          <t>11/06/2019 00:00:00</t>
        </is>
      </c>
      <c r="AB58" t="inlineStr">
        <is>
          <t/>
        </is>
      </c>
      <c r="AC58" t="inlineStr">
        <is>
          <t/>
        </is>
      </c>
      <c r="AD58" t="inlineStr">
        <is>
          <t/>
        </is>
      </c>
      <c r="AE58" t="inlineStr">
        <is>
          <t/>
        </is>
      </c>
      <c r="AF58" t="inlineStr">
        <is>
          <t>Histórica</t>
        </is>
      </c>
      <c r="AG58" t="inlineStr">
        <is>
          <t>EUS</t>
        </is>
      </c>
      <c r="AH58" s="4" t="n">
        <v>1.0</v>
      </c>
    </row>
    <row r="59">
      <c r="A59" s="2" t="n">
        <v>9911.0</v>
      </c>
      <c r="B59" t="inlineStr">
        <is>
          <t>Taller Paciente Activo Genérico</t>
        </is>
      </c>
      <c r="C59" t="inlineStr">
        <is>
          <t>Dirigido a personas con enfermedad crónica y/o sus cuidadores con el objetivo de aportar información entre iguales. Actividad enmarcada en el proyecto Osasun Eskola de Osakidetza.</t>
        </is>
      </c>
      <c r="D59" t="inlineStr">
        <is>
          <t xml:space="preserve">
El taller se compone de unas 8 a 15 personas y se lleva a cabo en 8 sesiones de 2 horas y cuarto de duraci&amp;oacute;n, con frecuencia semanal en horario de 16:00 a 18:15 excepto la primera sesi&amp;oacute;n que dura 1 hora y media. Se solicita un compromiso de asistencia para realizar el taller.Los temas a tratar ser&amp;iacute;an: Alimentaci&amp;oacute;n saludable, el poder de las creencias, &amp;iquest;y mi nuevo prop&amp;oacute;sito?, compartiendo experiencias y resolviendo problemas, ejercicio saludable, la importancia del descanso, voluntades anticipadas, manejo de emociones/t&amp;eacute;cnicas de relajaci&amp;oacute;n, toma de decisiones, mejorando la comunicaci&amp;oacute;n, responsabilidades al tomar las medicinas, preparando la consulta m&amp;eacute;dica, recursos socilaes y comunitarios y evaluando tratamientos alternativos/falsos mitos. 
</t>
        </is>
      </c>
      <c r="E59" t="inlineStr">
        <is>
          <t/>
        </is>
      </c>
      <c r="F59" t="inlineStr">
        <is>
          <t>Enfermedades crónicas | Escuela de salud | Personas cuidadoras</t>
        </is>
      </c>
      <c r="G59" t="inlineStr">
        <is>
          <t>Hábitos/Comportamientos saludables</t>
        </is>
      </c>
      <c r="H59" t="inlineStr">
        <is>
          <t>Cualquiera</t>
        </is>
      </c>
      <c r="I59" t="inlineStr">
        <is>
          <t>Población General</t>
        </is>
      </c>
      <c r="J59" t="inlineStr">
        <is>
          <t>beasain@osakidetza.eus</t>
        </is>
      </c>
      <c r="K59" t="inlineStr">
        <is>
          <t>Calle Bernedo Enea, 1</t>
        </is>
      </c>
      <c r="L59" s="3" t="n">
        <v>20200.0</v>
      </c>
      <c r="M59" t="inlineStr">
        <is>
          <t>43.0460041</t>
        </is>
      </c>
      <c r="N59" t="inlineStr">
        <is>
          <t>-2.197147599999994</t>
        </is>
      </c>
      <c r="O59" t="inlineStr">
        <is>
          <t/>
        </is>
      </c>
      <c r="P59" t="inlineStr">
        <is>
          <t>Calle</t>
        </is>
      </c>
      <c r="Q59" t="inlineStr">
        <is>
          <t>Beasain</t>
        </is>
      </c>
      <c r="R59" t="inlineStr">
        <is>
          <t>Gipuzkoa</t>
        </is>
      </c>
      <c r="S59" t="inlineStr">
        <is>
          <t>Euskadi</t>
        </is>
      </c>
      <c r="T59" t="inlineStr">
        <is>
          <t>España</t>
        </is>
      </c>
      <c r="U59" t="inlineStr">
        <is>
          <t>Carolina Díez</t>
        </is>
      </c>
      <c r="V59" t="inlineStr">
        <is>
          <t>beasain@osakidetza.eus</t>
        </is>
      </c>
      <c r="W59" s="5" t="n">
        <v>9.430277E8</v>
      </c>
      <c r="X59" t="inlineStr">
        <is>
          <t/>
        </is>
      </c>
      <c r="Y59" t="inlineStr">
        <is>
          <t>A demanda</t>
        </is>
      </c>
      <c r="Z59" t="inlineStr">
        <is>
          <t>06/07/2020 23:45:02</t>
        </is>
      </c>
      <c r="AA59" t="inlineStr">
        <is>
          <t>06/08/2021 23:45:02</t>
        </is>
      </c>
      <c r="AB59" t="inlineStr">
        <is>
          <t/>
        </is>
      </c>
      <c r="AC59" t="inlineStr">
        <is>
          <t/>
        </is>
      </c>
      <c r="AD59" t="inlineStr">
        <is>
          <t/>
        </is>
      </c>
      <c r="AE59" t="inlineStr">
        <is>
          <t/>
        </is>
      </c>
      <c r="AF59" t="inlineStr">
        <is>
          <t>Histórica</t>
        </is>
      </c>
      <c r="AG59" t="inlineStr">
        <is>
          <t>EUS</t>
        </is>
      </c>
      <c r="AH59" s="4" t="n">
        <v>1.0</v>
      </c>
    </row>
    <row r="60">
      <c r="A60" s="2" t="n">
        <v>9912.0</v>
      </c>
      <c r="B60" t="inlineStr">
        <is>
          <t>Taller Paciente Activo Diabético</t>
        </is>
      </c>
      <c r="C60" t="inlineStr">
        <is>
          <t>Dirigido a personas diabéticas de tipo 2 mayores de 35 años y/o sus cuidadores con el objetivo de aportar información entre iguales, estando enmarcado en el Proyecto de Osasun Eskola de Osakidetza.</t>
        </is>
      </c>
      <c r="D60" t="inlineStr">
        <is>
          <t xml:space="preserve">
El taller se compone de unas 8 a 15 personas y se lleva a cabo en 7 
sesiones de 2 horas y media de duraci&amp;oacute;n, con frecuencia semanal en 
horario de 16:00 a 18:30 excepto la primera sesi&amp;oacute;n que dura 1 hora y 
media. Se solicita un compromiso de asistencia para realizar el taller.Los temas que se tratan ser&amp;iacute;an: Responsabilidades/Proactividad, Alimentaci&amp;oacute;n saludable, ejercicio saludable, cuidados sobre la diabetes, &amp;iquest;Y mi nuevo prop&amp;oacute;sito?, compartiendo experiencias y resolviendo problemas, la importancia del descanso, manejo emocional, voluntades anticipadas, mejorando la comunicaci&amp;oacute;n, medicinas para la diabetes, toma de decisiones sobre mi salud, mejorando el futuro y celebrando lo vivido. 
</t>
        </is>
      </c>
      <c r="E60" t="inlineStr">
        <is>
          <t/>
        </is>
      </c>
      <c r="F60" t="inlineStr">
        <is>
          <t>Enfermedades crónicas | Escuela de salud | Personas cuidadoras</t>
        </is>
      </c>
      <c r="G60" t="inlineStr">
        <is>
          <t>Hábitos/Comportamientos saludables</t>
        </is>
      </c>
      <c r="H60" t="inlineStr">
        <is>
          <t>Cualquiera</t>
        </is>
      </c>
      <c r="I60" t="inlineStr">
        <is>
          <t>Población General</t>
        </is>
      </c>
      <c r="J60" t="inlineStr">
        <is>
          <t>beasain@osakidetza.eus</t>
        </is>
      </c>
      <c r="K60" t="inlineStr">
        <is>
          <t>Calle Bernedo Enea, 1</t>
        </is>
      </c>
      <c r="L60" s="3" t="n">
        <v>20200.0</v>
      </c>
      <c r="M60" t="inlineStr">
        <is>
          <t>43.0460041</t>
        </is>
      </c>
      <c r="N60" t="inlineStr">
        <is>
          <t>-2.197147599999994</t>
        </is>
      </c>
      <c r="O60" t="inlineStr">
        <is>
          <t/>
        </is>
      </c>
      <c r="P60" t="inlineStr">
        <is>
          <t>Calle</t>
        </is>
      </c>
      <c r="Q60" t="inlineStr">
        <is>
          <t>Beasain</t>
        </is>
      </c>
      <c r="R60" t="inlineStr">
        <is>
          <t>Gipuzkoa</t>
        </is>
      </c>
      <c r="S60" t="inlineStr">
        <is>
          <t>Euskadi</t>
        </is>
      </c>
      <c r="T60" t="inlineStr">
        <is>
          <t>España</t>
        </is>
      </c>
      <c r="U60" t="inlineStr">
        <is>
          <t>Carolina Díez</t>
        </is>
      </c>
      <c r="V60" t="inlineStr">
        <is>
          <t>beasain@osakidetza.eus</t>
        </is>
      </c>
      <c r="W60" s="5" t="n">
        <v>9.430277E8</v>
      </c>
      <c r="X60" t="inlineStr">
        <is>
          <t/>
        </is>
      </c>
      <c r="Y60" t="inlineStr">
        <is>
          <t>A demanda</t>
        </is>
      </c>
      <c r="Z60" t="inlineStr">
        <is>
          <t>06/07/2020 23:45:02</t>
        </is>
      </c>
      <c r="AA60" t="inlineStr">
        <is>
          <t>06/08/2021 23:45:02</t>
        </is>
      </c>
      <c r="AB60" t="inlineStr">
        <is>
          <t/>
        </is>
      </c>
      <c r="AC60" t="inlineStr">
        <is>
          <t/>
        </is>
      </c>
      <c r="AD60" t="inlineStr">
        <is>
          <t/>
        </is>
      </c>
      <c r="AE60" t="inlineStr">
        <is>
          <t/>
        </is>
      </c>
      <c r="AF60" t="inlineStr">
        <is>
          <t>Histórica</t>
        </is>
      </c>
      <c r="AG60" t="inlineStr">
        <is>
          <t>EUS</t>
        </is>
      </c>
      <c r="AH60" s="4" t="n">
        <v>1.0</v>
      </c>
    </row>
    <row r="61">
      <c r="A61" s="2" t="n">
        <v>9913.0</v>
      </c>
      <c r="B61" t="inlineStr">
        <is>
          <t>Gimnasia Abdominal Hipopresiva Post parto</t>
        </is>
      </c>
      <c r="C61" t="inlineStr">
        <is>
          <t>Actividad dirigida a mujeres puérperas tras 6 semanas de postparto ó 2 meses después de cesárea. El objetivo es mejorar el tono muscular del perineo y prevenir o mejorar problemas de incontinencia urinaria, hernias, problemas sexuales y dolores de espalda.</t>
        </is>
      </c>
      <c r="D61" t="inlineStr">
        <is>
          <t xml:space="preserve">
El taller se realiza en 8 sesiones de 1 hora de duraci&amp;oacute;n los viernes en horario de 10:00 a 11:00. Los grupos no son muy numerosos para hacer un seguimiento adecuado de la t&amp;eacute;cnica de realizacion de los ejercicios.Los ejercicios son una combinaci&amp;oacute;n de movimientos posturales y respiratorios, permitiendo trabajar una zona concreta mediante la presi&amp;oacute;n y la tensi&amp;oacute;n.
</t>
        </is>
      </c>
      <c r="E61" t="inlineStr">
        <is>
          <t/>
        </is>
      </c>
      <c r="F61" t="inlineStr">
        <is>
          <t>Mujeres | Salud sexual y reproductiva</t>
        </is>
      </c>
      <c r="G61" t="inlineStr">
        <is>
          <t>Hábitos/Comportamientos saludables</t>
        </is>
      </c>
      <c r="H61" t="inlineStr">
        <is>
          <t>Mujeres</t>
        </is>
      </c>
      <c r="I61" t="inlineStr">
        <is>
          <t>Población General</t>
        </is>
      </c>
      <c r="J61" t="inlineStr">
        <is>
          <t>beasain@osakidetza.eus</t>
        </is>
      </c>
      <c r="K61" t="inlineStr">
        <is>
          <t>Calle Bernedo Enea, 1</t>
        </is>
      </c>
      <c r="L61" s="3" t="n">
        <v>20200.0</v>
      </c>
      <c r="M61" t="inlineStr">
        <is>
          <t>43.0460041</t>
        </is>
      </c>
      <c r="N61" t="inlineStr">
        <is>
          <t>-2.197147599999994</t>
        </is>
      </c>
      <c r="O61" t="inlineStr">
        <is>
          <t/>
        </is>
      </c>
      <c r="P61" t="inlineStr">
        <is>
          <t>Calle</t>
        </is>
      </c>
      <c r="Q61" t="inlineStr">
        <is>
          <t>Beasain</t>
        </is>
      </c>
      <c r="R61" t="inlineStr">
        <is>
          <t>Gipuzkoa</t>
        </is>
      </c>
      <c r="S61" t="inlineStr">
        <is>
          <t>Euskadi</t>
        </is>
      </c>
      <c r="T61" t="inlineStr">
        <is>
          <t>España</t>
        </is>
      </c>
      <c r="U61" t="inlineStr">
        <is>
          <t>Carmen Olano</t>
        </is>
      </c>
      <c r="V61" t="inlineStr">
        <is>
          <t>beasain@osakidetza.eus</t>
        </is>
      </c>
      <c r="W61" s="5" t="n">
        <v>9.430277E8</v>
      </c>
      <c r="X61" t="inlineStr">
        <is>
          <t/>
        </is>
      </c>
      <c r="Y61" t="inlineStr">
        <is>
          <t>Programada</t>
        </is>
      </c>
      <c r="Z61" t="inlineStr">
        <is>
          <t>07/01/2019 00:00:00</t>
        </is>
      </c>
      <c r="AA61" t="inlineStr">
        <is>
          <t>27/12/2019 00:00:00</t>
        </is>
      </c>
      <c r="AB61" t="inlineStr">
        <is>
          <t/>
        </is>
      </c>
      <c r="AC61" t="inlineStr">
        <is>
          <t/>
        </is>
      </c>
      <c r="AD61" t="inlineStr">
        <is>
          <t/>
        </is>
      </c>
      <c r="AE61" t="inlineStr">
        <is>
          <t/>
        </is>
      </c>
      <c r="AF61" t="inlineStr">
        <is>
          <t>Histórica</t>
        </is>
      </c>
      <c r="AG61" t="inlineStr">
        <is>
          <t>EUS</t>
        </is>
      </c>
      <c r="AH61" s="4" t="n">
        <v>1.0</v>
      </c>
    </row>
    <row r="62">
      <c r="A62" s="2" t="n">
        <v>9917.0</v>
      </c>
      <c r="B62" t="inlineStr">
        <is>
          <t>TALLERES PARA PERSONAS CON DIABETES</t>
        </is>
      </c>
      <c r="C62" t="inlineStr">
        <is>
          <t>Talleres prácticos para personas con Diabetes Mellitus</t>
        </is>
      </c>
      <c r="D62" t="inlineStr">
        <is>
          <t xml:space="preserve">
Pr&amp;oacute;ximamente&amp;nbsp;se van a impartir en la sala Polivalente del ambulatorio de Ordizia&amp;nbsp;talleres pr&amp;aacute;cticos&amp;nbsp;para personas con DIABETES MELLITUS y/o familiares. Talleres donde se adquieren conocimientos sobre la propia enfermedad, as&amp;iacute; como destrezas en cuanto a tratamientos, alimentaci&amp;oacute;n y ejercicio. Si est&amp;aacute;s interesad@, tepuedes poner en contacto llamando al ambulatorio y preguntando por Mar&amp;iacute;a o Sebas.
</t>
        </is>
      </c>
      <c r="E62" t="inlineStr">
        <is>
          <t>https://activosdesalud.com/web/uploads/ac/9917.docx</t>
        </is>
      </c>
      <c r="F62" t="inlineStr">
        <is>
          <t>Enfermedades crónicas</t>
        </is>
      </c>
      <c r="G62" t="inlineStr">
        <is>
          <t>Hábitos/Comportamientos saludables</t>
        </is>
      </c>
      <c r="H62" t="inlineStr">
        <is>
          <t>Cualquiera</t>
        </is>
      </c>
      <c r="I62" t="inlineStr">
        <is>
          <t>Población General</t>
        </is>
      </c>
      <c r="J62" t="inlineStr">
        <is>
          <t>sebas.gartziarenalasarte@osakidetza.eus</t>
        </is>
      </c>
      <c r="K62" t="inlineStr">
        <is>
          <t>Calle Etxezarreta, 11</t>
        </is>
      </c>
      <c r="L62" s="3" t="n">
        <v>20240.0</v>
      </c>
      <c r="M62" t="inlineStr">
        <is>
          <t>43.0535699</t>
        </is>
      </c>
      <c r="N62" t="inlineStr">
        <is>
          <t>-2.1781499999999596</t>
        </is>
      </c>
      <c r="O62" t="inlineStr">
        <is>
          <t>Ordizia</t>
        </is>
      </c>
      <c r="P62" t="inlineStr">
        <is>
          <t>Calle</t>
        </is>
      </c>
      <c r="Q62" t="inlineStr">
        <is>
          <t>Ordizia</t>
        </is>
      </c>
      <c r="R62" t="inlineStr">
        <is>
          <t>Gipuzkoa</t>
        </is>
      </c>
      <c r="S62" t="inlineStr">
        <is>
          <t>Euskadi</t>
        </is>
      </c>
      <c r="T62" t="inlineStr">
        <is>
          <t>España</t>
        </is>
      </c>
      <c r="U62" t="inlineStr">
        <is>
          <t>Sebas Gartziarena Lasarte</t>
        </is>
      </c>
      <c r="V62" t="inlineStr">
        <is>
          <t>sebas.gartziarenalasarte@osakidetza.eus</t>
        </is>
      </c>
      <c r="W62" s="5" t="n">
        <v>6.57731299E8</v>
      </c>
      <c r="X62" t="inlineStr">
        <is>
          <t>Osakidetza</t>
        </is>
      </c>
      <c r="Y62" t="inlineStr">
        <is>
          <t>Programada</t>
        </is>
      </c>
      <c r="Z62" t="inlineStr">
        <is>
          <t>01/03/2019 00:00:00</t>
        </is>
      </c>
      <c r="AA62" t="inlineStr">
        <is>
          <t>31/05/2019 00:00:00</t>
        </is>
      </c>
      <c r="AB62" t="inlineStr">
        <is>
          <t/>
        </is>
      </c>
      <c r="AC62" t="inlineStr">
        <is>
          <t/>
        </is>
      </c>
      <c r="AD62" t="inlineStr">
        <is>
          <t/>
        </is>
      </c>
      <c r="AE62" t="inlineStr">
        <is>
          <t/>
        </is>
      </c>
      <c r="AF62" t="inlineStr">
        <is>
          <t>Histórica</t>
        </is>
      </c>
      <c r="AG62" t="inlineStr">
        <is>
          <t>EUS</t>
        </is>
      </c>
      <c r="AH62" s="4" t="n">
        <v>1.0</v>
      </c>
    </row>
    <row r="63">
      <c r="A63" s="2" t="n">
        <v>9982.0</v>
      </c>
      <c r="B63" t="inlineStr">
        <is>
          <t>Educación Maternal Preparto</t>
        </is>
      </c>
      <c r="C63" t="inlineStr">
        <is>
          <t>Taller de contenido teórico y práctico sobre los procesos fisiológicos (físicos y psíquicos) que se dan en el embarazo, parto y puerperio, generando un foro que favorezca el debate y el intercambio de experiencias, con el fin último de contribuir a una experiencia positiva y saludable.</t>
        </is>
      </c>
      <c r="D63" t="inlineStr">
        <is>
          <t xml:space="preserve">
Se realiza 2 d&amp;iacute;as a la semana, lunes y mi&amp;eacute;rcoles o martes y jueves en horario de 9:00&amp;nbsp;a 11:15. El programa del taller est&amp;aacute; abierto a las demandas del grupo y contiene los siguientes temas: -&amp;nbsp;Presentaci&amp;oacute;n, expectativas del grupo. -&amp;nbsp;Conocimientos te&amp;oacute;ricos, fundamento de la preparaci&amp;oacute;n f&amp;iacute;sica, relajaci&amp;oacute;n y respiraci&amp;oacute;n.- Anatom&amp;iacute;a,&amp;nbsp;fisiolog&amp;iacute;a y biomec&amp;aacute;nica del parto.- Procesos f&amp;iacute;sicos y ps&amp;iacute;quicos:&amp;nbsp;&amp;nbsp;&amp;nbsp;&amp;nbsp;&amp;nbsp; &amp;nbsp;*Embarazo (modificaciones, sexualidad, higiene, autocuidado, signos de alarma..).&amp;nbsp;&amp;nbsp;&amp;nbsp;&amp;nbsp;&amp;nbsp;&amp;nbsp;&amp;nbsp;*Parto.&amp;nbsp;&amp;nbsp;&amp;nbsp;&amp;nbsp;&amp;nbsp;&amp;nbsp;&amp;nbsp;*Puerperio (cuidados, anticoncepci&amp;oacute;n y sexualidad).- Lactancia materna, mixta y artificial.- Cuidados del reci&amp;eacute;n nacido.&amp;nbsp;- Desarrollo afectivo, aceptaci&amp;oacute;n del reci&amp;eacute;n nacido y preparaci&amp;oacute;n del encuentro. - La preparaci&amp;oacute;n f&amp;iacute;sica consiste en ejercicios f&amp;iacute;sicos y respiratorios, t&amp;eacute;cnicas de relajaci&amp;oacute;n y aprendizaje de la t&amp;eacute;cnica de pujo. &amp;nbsp;&amp;nbsp;&amp;nbsp;&amp;nbsp;&amp;nbsp;&amp;nbsp;&amp;nbsp;&amp;nbsp;&amp;nbsp;&amp;nbsp;&amp;nbsp; &amp;nbsp;&amp;nbsp;&amp;nbsp;
</t>
        </is>
      </c>
      <c r="E63" t="inlineStr">
        <is>
          <t/>
        </is>
      </c>
      <c r="F63" t="inlineStr">
        <is>
          <t>Mujeres | Salud sexual y reproductiva</t>
        </is>
      </c>
      <c r="G63" t="inlineStr">
        <is>
          <t>Hábitos/Comportamientos saludables</t>
        </is>
      </c>
      <c r="H63" t="inlineStr">
        <is>
          <t>Mujeres</t>
        </is>
      </c>
      <c r="I63" t="inlineStr">
        <is>
          <t>Población General</t>
        </is>
      </c>
      <c r="J63" t="inlineStr">
        <is>
          <t>beasain@osakidetza.eus</t>
        </is>
      </c>
      <c r="K63" t="inlineStr">
        <is>
          <t>Calle Bernedo Enea, 1</t>
        </is>
      </c>
      <c r="L63" s="3" t="n">
        <v>20200.0</v>
      </c>
      <c r="M63" t="inlineStr">
        <is>
          <t>43.04535</t>
        </is>
      </c>
      <c r="N63" t="inlineStr">
        <is>
          <t>-2.1978900000000294</t>
        </is>
      </c>
      <c r="O63" t="inlineStr">
        <is>
          <t/>
        </is>
      </c>
      <c r="P63" t="inlineStr">
        <is>
          <t>Calle</t>
        </is>
      </c>
      <c r="Q63" t="inlineStr">
        <is>
          <t>Beasain</t>
        </is>
      </c>
      <c r="R63" t="inlineStr">
        <is>
          <t>Gipuzkoa</t>
        </is>
      </c>
      <c r="S63" t="inlineStr">
        <is>
          <t>Euskadi</t>
        </is>
      </c>
      <c r="T63" t="inlineStr">
        <is>
          <t>España</t>
        </is>
      </c>
      <c r="U63" t="inlineStr">
        <is>
          <t>Carmen Olano</t>
        </is>
      </c>
      <c r="V63" t="inlineStr">
        <is>
          <t>beasain@osakidetza.eus</t>
        </is>
      </c>
      <c r="W63" s="5" t="n">
        <v>9.430277E8</v>
      </c>
      <c r="X63" t="inlineStr">
        <is>
          <t/>
        </is>
      </c>
      <c r="Y63" t="inlineStr">
        <is>
          <t>Programada</t>
        </is>
      </c>
      <c r="Z63" t="inlineStr">
        <is>
          <t>07/01/2019 00:00:00</t>
        </is>
      </c>
      <c r="AA63" t="inlineStr">
        <is>
          <t>27/12/2019 00:00:00</t>
        </is>
      </c>
      <c r="AB63" t="inlineStr">
        <is>
          <t/>
        </is>
      </c>
      <c r="AC63" t="inlineStr">
        <is>
          <t/>
        </is>
      </c>
      <c r="AD63" t="inlineStr">
        <is>
          <t/>
        </is>
      </c>
      <c r="AE63" t="inlineStr">
        <is>
          <t/>
        </is>
      </c>
      <c r="AF63" t="inlineStr">
        <is>
          <t>Histórica</t>
        </is>
      </c>
      <c r="AG63" t="inlineStr">
        <is>
          <t>EUS</t>
        </is>
      </c>
      <c r="AH63" s="4" t="n">
        <v>1.0</v>
      </c>
    </row>
    <row r="64">
      <c r="A64" s="2" t="n">
        <v>9984.0</v>
      </c>
      <c r="B64" t="inlineStr">
        <is>
          <t>Taller de Lactancia Materna</t>
        </is>
      </c>
      <c r="C64" t="inlineStr">
        <is>
          <t>Taller cuyo objetivo es mantener la lactancia materna de forma satisfactoria todo el tiempo que se desee mediante el aprendizaje de técnicas y recursos.</t>
        </is>
      </c>
      <c r="D64" t="inlineStr">
        <is>
          <t xml:space="preserve">
El taller se realiza todos los viernes en horario de 11:00 a 12:00 acudiendo las madres con sus beb&amp;eacute;s.Contenido:&amp;nbsp;- Se proporcionan conocimientos te&amp;oacute;rico pr&amp;aacute;cticos para amamantar con &amp;eacute;xito.- Se refuerza la&amp;nbsp;confianza de la madre en su habilidad natural para amamantar y tomar sus propias decisiones.- Se proporciona apoyo emocional a&amp;nbsp;las mujeres. &amp;nbsp;
</t>
        </is>
      </c>
      <c r="E64" t="inlineStr">
        <is>
          <t/>
        </is>
      </c>
      <c r="F64" t="inlineStr">
        <is>
          <t>Mujeres | Salud sexual y reproductiva</t>
        </is>
      </c>
      <c r="G64" t="inlineStr">
        <is>
          <t>Hábitos/Comportamientos saludables</t>
        </is>
      </c>
      <c r="H64" t="inlineStr">
        <is>
          <t>Mujeres</t>
        </is>
      </c>
      <c r="I64" t="inlineStr">
        <is>
          <t>Población General</t>
        </is>
      </c>
      <c r="J64" t="inlineStr">
        <is>
          <t>beasain@osakidetza.eus</t>
        </is>
      </c>
      <c r="K64" t="inlineStr">
        <is>
          <t>Calle Bernedo Enea, 1</t>
        </is>
      </c>
      <c r="L64" s="3" t="n">
        <v>20200.0</v>
      </c>
      <c r="M64" t="inlineStr">
        <is>
          <t>43.04535</t>
        </is>
      </c>
      <c r="N64" t="inlineStr">
        <is>
          <t>-2.1978900000000294</t>
        </is>
      </c>
      <c r="O64" t="inlineStr">
        <is>
          <t/>
        </is>
      </c>
      <c r="P64" t="inlineStr">
        <is>
          <t>Calle</t>
        </is>
      </c>
      <c r="Q64" t="inlineStr">
        <is>
          <t>Beasain</t>
        </is>
      </c>
      <c r="R64" t="inlineStr">
        <is>
          <t>Gipuzkoa</t>
        </is>
      </c>
      <c r="S64" t="inlineStr">
        <is>
          <t>Euskadi</t>
        </is>
      </c>
      <c r="T64" t="inlineStr">
        <is>
          <t>España</t>
        </is>
      </c>
      <c r="U64" t="inlineStr">
        <is>
          <t>Carmen Olano</t>
        </is>
      </c>
      <c r="V64" t="inlineStr">
        <is>
          <t>beasain@osakidetza.eus</t>
        </is>
      </c>
      <c r="W64" s="5" t="n">
        <v>9.430277E8</v>
      </c>
      <c r="X64" t="inlineStr">
        <is>
          <t/>
        </is>
      </c>
      <c r="Y64" t="inlineStr">
        <is>
          <t>Programada</t>
        </is>
      </c>
      <c r="Z64" t="inlineStr">
        <is>
          <t>07/01/2019 00:00:00</t>
        </is>
      </c>
      <c r="AA64" t="inlineStr">
        <is>
          <t>27/12/2019 00:00:00</t>
        </is>
      </c>
      <c r="AB64" t="inlineStr">
        <is>
          <t/>
        </is>
      </c>
      <c r="AC64" t="inlineStr">
        <is>
          <t/>
        </is>
      </c>
      <c r="AD64" t="inlineStr">
        <is>
          <t/>
        </is>
      </c>
      <c r="AE64" t="inlineStr">
        <is>
          <t/>
        </is>
      </c>
      <c r="AF64" t="inlineStr">
        <is>
          <t>Histórica</t>
        </is>
      </c>
      <c r="AG64" t="inlineStr">
        <is>
          <t>EUS</t>
        </is>
      </c>
      <c r="AH64" s="4" t="n">
        <v>1.0</v>
      </c>
    </row>
    <row r="65">
      <c r="A65" s="2" t="n">
        <v>9989.0</v>
      </c>
      <c r="B65" t="inlineStr">
        <is>
          <t>JORNADA SOBRE ARTRITIS Y MESAS INFORMATIVAS</t>
        </is>
      </c>
      <c r="C65" t="inlineStr">
        <is>
          <t>JORNADA SOBRE ARTRITIS Y MESAS INFORMATIVAS EN LOS HOSPITALES</t>
        </is>
      </c>
      <c r="D65" t="inlineStr">
        <is>
          <t xml:space="preserve">
Mesas informativas en los hospitales y jornada sobre artritis durante el mes de octubre con tres ponencias
</t>
        </is>
      </c>
      <c r="E65" t="inlineStr">
        <is>
          <t>https://activosdesalud.com/web/uploads/ac/IMG-20181001-WA0005 (2).jpg</t>
        </is>
      </c>
      <c r="F65" t="inlineStr">
        <is>
          <t>Enfermedades crónicas</t>
        </is>
      </c>
      <c r="G65" t="inlineStr">
        <is>
          <t>Recursos sanitarios</t>
        </is>
      </c>
      <c r="H65" t="inlineStr">
        <is>
          <t>Cualquiera</t>
        </is>
      </c>
      <c r="I65" t="inlineStr">
        <is>
          <t>Población General</t>
        </is>
      </c>
      <c r="J65" t="inlineStr">
        <is>
          <t>levar@levar.es</t>
        </is>
      </c>
      <c r="K65" t="inlineStr">
        <is>
          <t>Calle Zabalbide, 1</t>
        </is>
      </c>
      <c r="L65" s="3" t="n">
        <v>48005.0</v>
      </c>
      <c r="M65" t="inlineStr">
        <is>
          <t>43.2556806</t>
        </is>
      </c>
      <c r="N65" t="inlineStr">
        <is>
          <t>-2.922628300000042</t>
        </is>
      </c>
      <c r="O65" t="inlineStr">
        <is>
          <t/>
        </is>
      </c>
      <c r="P65" t="inlineStr">
        <is>
          <t>Calle</t>
        </is>
      </c>
      <c r="Q65" t="inlineStr">
        <is>
          <t>Bilbao</t>
        </is>
      </c>
      <c r="R65" t="inlineStr">
        <is>
          <t>Bizkaia</t>
        </is>
      </c>
      <c r="S65" t="inlineStr">
        <is>
          <t>Euskadi</t>
        </is>
      </c>
      <c r="T65" t="inlineStr">
        <is>
          <t>España</t>
        </is>
      </c>
      <c r="U65" t="inlineStr">
        <is>
          <t>Julia Alicia Iglesias Echebarrena</t>
        </is>
      </c>
      <c r="V65" t="inlineStr">
        <is>
          <t>levar@levar.es</t>
        </is>
      </c>
      <c r="W65" s="5" t="n">
        <v>6.05727127E8</v>
      </c>
      <c r="X65" t="inlineStr">
        <is>
          <t>LIGA DE ENFERMOS VIZCAINOS AFECTADOS DE ARTRITIS REUMATOIDE</t>
        </is>
      </c>
      <c r="Y65" t="inlineStr">
        <is>
          <t>Programada</t>
        </is>
      </c>
      <c r="Z65" t="inlineStr">
        <is>
          <t>02/03/2019 00:00:00</t>
        </is>
      </c>
      <c r="AA65" t="inlineStr">
        <is>
          <t>02/03/2019 00:00:00</t>
        </is>
      </c>
      <c r="AB65" t="inlineStr">
        <is>
          <t>Mujeres, hombres, afectados, familias y ciudadania general</t>
        </is>
      </c>
      <c r="AC65" t="inlineStr">
        <is>
          <t>www.levar.es</t>
        </is>
      </c>
      <c r="AD65" t="inlineStr">
        <is>
          <t/>
        </is>
      </c>
      <c r="AE65" t="inlineStr">
        <is>
          <t/>
        </is>
      </c>
      <c r="AF65" t="inlineStr">
        <is>
          <t>Histórica</t>
        </is>
      </c>
      <c r="AG65" t="inlineStr">
        <is>
          <t>EUS</t>
        </is>
      </c>
      <c r="AH65" s="4" t="n">
        <v>1.0</v>
      </c>
    </row>
    <row r="66">
      <c r="A66" s="3" t="n">
        <v>10023.0</v>
      </c>
      <c r="B66" t="inlineStr">
        <is>
          <t>Convivencia familas: Padres con hijos e hijas y jóvenes con diabetes</t>
        </is>
      </c>
      <c r="C66" t="inlineStr">
        <is>
          <t>Mientras los padres y madres acudían a la charla del pediatra, los menores realizaban actividades culinarias en la cocina del centro cívico de Zabalgana.   Los y las monitoras además de cuidar y disfrutar de actividades con los menores, se turnan para  estar con los padres y relatarles su experiencia con la enfermedad.</t>
        </is>
      </c>
      <c r="D66" t="inlineStr">
        <is>
          <t xml:space="preserve">
</t>
        </is>
      </c>
      <c r="E66" t="inlineStr">
        <is>
          <t/>
        </is>
      </c>
      <c r="F66" t="inlineStr">
        <is>
          <t>Enfermedades crónicas</t>
        </is>
      </c>
      <c r="G66" t="inlineStr">
        <is>
          <t>Hábitos/Comportamientos saludables</t>
        </is>
      </c>
      <c r="H66" t="inlineStr">
        <is>
          <t>Cualquiera</t>
        </is>
      </c>
      <c r="I66" t="inlineStr">
        <is>
          <t>Población General</t>
        </is>
      </c>
      <c r="J66" t="inlineStr">
        <is>
          <t>adalava@telefonica.net</t>
        </is>
      </c>
      <c r="K66" t="inlineStr">
        <is>
          <t>Lugar Juan Gris, 4</t>
        </is>
      </c>
      <c r="L66" s="3" t="n">
        <v>1015.0</v>
      </c>
      <c r="M66" t="inlineStr">
        <is>
          <t>42.8460601</t>
        </is>
      </c>
      <c r="N66" t="inlineStr">
        <is>
          <t>-2.706145699999979</t>
        </is>
      </c>
      <c r="O66" t="inlineStr">
        <is>
          <t/>
        </is>
      </c>
      <c r="P66" t="inlineStr">
        <is>
          <t>Lugar</t>
        </is>
      </c>
      <c r="Q66" t="inlineStr">
        <is>
          <t>Vitoria-Gasteiz</t>
        </is>
      </c>
      <c r="R66" t="inlineStr">
        <is>
          <t>Araba/Álava</t>
        </is>
      </c>
      <c r="S66" t="inlineStr">
        <is>
          <t>Euskadi</t>
        </is>
      </c>
      <c r="T66" t="inlineStr">
        <is>
          <t>España</t>
        </is>
      </c>
      <c r="U66" t="inlineStr">
        <is>
          <t>Rocío Sancha
Gemma Lorenzo</t>
        </is>
      </c>
      <c r="V66" t="inlineStr">
        <is>
          <t>adalava@telefonica.net</t>
        </is>
      </c>
      <c r="W66" t="inlineStr">
        <is>
          <t>945248686/669831816</t>
        </is>
      </c>
      <c r="X66" t="inlineStr">
        <is>
          <t/>
        </is>
      </c>
      <c r="Y66" t="inlineStr">
        <is>
          <t>Programada</t>
        </is>
      </c>
      <c r="Z66" t="inlineStr">
        <is>
          <t>06/10/2018 00:00:00</t>
        </is>
      </c>
      <c r="AA66" t="inlineStr">
        <is>
          <t>07/10/2018 00:00:00</t>
        </is>
      </c>
      <c r="AB66" t="inlineStr">
        <is>
          <t>Padres, madres de menores y  jóvenes que tienen diabetes.</t>
        </is>
      </c>
      <c r="AC66" t="inlineStr">
        <is>
          <t>www.adalava.es</t>
        </is>
      </c>
      <c r="AD66" t="inlineStr">
        <is>
          <t>https://twitter.com/ADAlavaraba</t>
        </is>
      </c>
      <c r="AE66" t="inlineStr">
        <is>
          <t>https://adalava.es/facebook</t>
        </is>
      </c>
      <c r="AF66" t="inlineStr">
        <is>
          <t>Histórica</t>
        </is>
      </c>
      <c r="AG66" t="inlineStr">
        <is>
          <t>EUS</t>
        </is>
      </c>
      <c r="AH66" s="4" t="n">
        <v>1.0</v>
      </c>
    </row>
    <row r="67">
      <c r="A67" s="3" t="n">
        <v>10024.0</v>
      </c>
      <c r="B67" t="inlineStr">
        <is>
          <t>Curso de aprendizaje para niños, niñas, adolescentes y jóvenes: Colonias</t>
        </is>
      </c>
      <c r="C67" t="inlineStr">
        <is>
          <t>Los menores de edades comprendidas entre 8 y 17 años pasan unos días de campamentos fuera de su casa, en compañía de otros menores que al igual que ellos padecen diabetes. Están acompañados siempre por pediatras o médicos endocrinos, enfermeras, monitores. Reciben todos los días clases sobre el cuidado de la diabetes con el objetivo de hacerles más independientes y fortalecer su autoestima.</t>
        </is>
      </c>
      <c r="D67" t="inlineStr">
        <is>
          <t xml:space="preserve">
</t>
        </is>
      </c>
      <c r="E67" t="inlineStr">
        <is>
          <t/>
        </is>
      </c>
      <c r="F67" t="inlineStr">
        <is>
          <t>Enfermedades crónicas</t>
        </is>
      </c>
      <c r="G67" t="inlineStr">
        <is>
          <t>Hábitos/Comportamientos saludables</t>
        </is>
      </c>
      <c r="H67" t="inlineStr">
        <is>
          <t>Cualquiera</t>
        </is>
      </c>
      <c r="I67" t="inlineStr">
        <is>
          <t>Población General</t>
        </is>
      </c>
      <c r="J67" t="inlineStr">
        <is>
          <t>adalava@telefonica.net</t>
        </is>
      </c>
      <c r="K67" t="inlineStr">
        <is>
          <t>Lugar Barrio San Antonio, 35</t>
        </is>
      </c>
      <c r="L67" s="3" t="n">
        <v>39715.0</v>
      </c>
      <c r="M67" t="inlineStr">
        <is>
          <t>43.370952</t>
        </is>
      </c>
      <c r="N67" t="inlineStr">
        <is>
          <t>-3.658181099999979</t>
        </is>
      </c>
      <c r="O67" t="inlineStr">
        <is>
          <t/>
        </is>
      </c>
      <c r="P67" t="inlineStr">
        <is>
          <t>Lugar</t>
        </is>
      </c>
      <c r="Q67" t="inlineStr">
        <is>
          <t>Entrambasaguas</t>
        </is>
      </c>
      <c r="R67" t="inlineStr">
        <is>
          <t>Cantabria</t>
        </is>
      </c>
      <c r="S67" t="inlineStr">
        <is>
          <t>Cantabria</t>
        </is>
      </c>
      <c r="T67" t="inlineStr">
        <is>
          <t>España</t>
        </is>
      </c>
      <c r="U67" t="inlineStr">
        <is>
          <t>Rocío Sancha
Gemma Lorenzo</t>
        </is>
      </c>
      <c r="V67" t="inlineStr">
        <is>
          <t>adalava@telefonica.net</t>
        </is>
      </c>
      <c r="W67" t="inlineStr">
        <is>
          <t>945248686/669831816</t>
        </is>
      </c>
      <c r="X67" t="inlineStr">
        <is>
          <t>Asociación Vizcaína de Diabetes</t>
        </is>
      </c>
      <c r="Y67" t="inlineStr">
        <is>
          <t>Programada</t>
        </is>
      </c>
      <c r="Z67" t="inlineStr">
        <is>
          <t>27/06/2018 00:00:00</t>
        </is>
      </c>
      <c r="AA67" t="inlineStr">
        <is>
          <t>03/07/2018 00:00:00</t>
        </is>
      </c>
      <c r="AB67" t="inlineStr">
        <is>
          <t>Menores de edades comprendidas entre 8 y 17 que tengan diabetes</t>
        </is>
      </c>
      <c r="AC67" t="inlineStr">
        <is>
          <t>www.adalava.es</t>
        </is>
      </c>
      <c r="AD67" t="inlineStr">
        <is>
          <t>https://twitter.com/ADAlavaraba</t>
        </is>
      </c>
      <c r="AE67" t="inlineStr">
        <is>
          <t>https://adalava.es/facebook</t>
        </is>
      </c>
      <c r="AF67" t="inlineStr">
        <is>
          <t>Histórica</t>
        </is>
      </c>
      <c r="AG67" t="inlineStr">
        <is>
          <t>EUS</t>
        </is>
      </c>
      <c r="AH67" s="4" t="n">
        <v>1.0</v>
      </c>
    </row>
    <row r="68">
      <c r="A68" s="3" t="n">
        <v>10038.0</v>
      </c>
      <c r="B68" t="inlineStr">
        <is>
          <t>Asociación Española Contra el Cáncer de Álava</t>
        </is>
      </c>
      <c r="C68" t="inlineStr">
        <is>
          <t>La AECC  trabaja  para prevenir, sensibilizar, acompañar a las personas( pacientes y familiares) que padezcan cáncer, y financiar proyectos de investigación oncológica que permitirán un mejor diagnóstico y tratamiento del cáncer.</t>
        </is>
      </c>
      <c r="D68" t="inlineStr">
        <is>
          <t xml:space="preserve">
</t>
        </is>
      </c>
      <c r="E68" t="inlineStr">
        <is>
          <t/>
        </is>
      </c>
      <c r="F68" t="inlineStr">
        <is>
          <t>Enfermedades crónicas</t>
        </is>
      </c>
      <c r="G68" t="inlineStr">
        <is>
          <t>Hábitos/Comportamientos saludables</t>
        </is>
      </c>
      <c r="H68" t="inlineStr">
        <is>
          <t>Cualquiera</t>
        </is>
      </c>
      <c r="I68" t="inlineStr">
        <is>
          <t>Población General</t>
        </is>
      </c>
      <c r="J68" t="inlineStr">
        <is>
          <t>alava@aecc.es</t>
        </is>
      </c>
      <c r="K68" t="inlineStr">
        <is>
          <t>Plaza Porticada, 1 bajo</t>
        </is>
      </c>
      <c r="L68" s="3" t="n">
        <v>1015.0</v>
      </c>
      <c r="M68" t="inlineStr">
        <is>
          <t>42.8415712</t>
        </is>
      </c>
      <c r="N68" t="inlineStr">
        <is>
          <t>-2.70343969999999</t>
        </is>
      </c>
      <c r="O68" t="inlineStr">
        <is>
          <t/>
        </is>
      </c>
      <c r="P68" t="inlineStr">
        <is>
          <t>Plaza</t>
        </is>
      </c>
      <c r="Q68" t="inlineStr">
        <is>
          <t>Vitoria-Gasteiz</t>
        </is>
      </c>
      <c r="R68" t="inlineStr">
        <is>
          <t>Araba/Álava</t>
        </is>
      </c>
      <c r="S68" t="inlineStr">
        <is>
          <t>Euskadi</t>
        </is>
      </c>
      <c r="T68" t="inlineStr">
        <is>
          <t>España</t>
        </is>
      </c>
      <c r="U68" t="inlineStr">
        <is>
          <t>Francisco José Ormazabal,
Iratxe Vadillo,
Maria Victoria García,
Vanessa Moreno</t>
        </is>
      </c>
      <c r="V68" t="inlineStr">
        <is>
          <t>alava@aecc.es</t>
        </is>
      </c>
      <c r="W68" s="5" t="n">
        <v>9.45263297E8</v>
      </c>
      <c r="X68" t="inlineStr">
        <is>
          <t/>
        </is>
      </c>
      <c r="Y68" t="inlineStr">
        <is>
          <t>A demanda</t>
        </is>
      </c>
      <c r="Z68" t="inlineStr">
        <is>
          <t>07/07/2020 23:45:02</t>
        </is>
      </c>
      <c r="AA68" t="inlineStr">
        <is>
          <t>07/08/2021 23:45:02</t>
        </is>
      </c>
      <c r="AB68" t="inlineStr">
        <is>
          <t/>
        </is>
      </c>
      <c r="AC68" t="inlineStr">
        <is>
          <t/>
        </is>
      </c>
      <c r="AD68" t="inlineStr">
        <is>
          <t/>
        </is>
      </c>
      <c r="AE68" t="inlineStr">
        <is>
          <t/>
        </is>
      </c>
      <c r="AF68" t="inlineStr">
        <is>
          <t>Histórica</t>
        </is>
      </c>
      <c r="AG68" t="inlineStr">
        <is>
          <t>EUS</t>
        </is>
      </c>
      <c r="AH68" s="4" t="n">
        <v>1.0</v>
      </c>
    </row>
    <row r="69">
      <c r="A69" s="3" t="n">
        <v>10045.0</v>
      </c>
      <c r="B69" t="inlineStr">
        <is>
          <t>Charla sobre Artritis y enfermedades satelite</t>
        </is>
      </c>
      <c r="C69" t="inlineStr">
        <is>
          <t>ABRIL.- Charla coloquio el día 18 de Abril, sobre Artritis y enfermedades satelite (La comorbilidad en la artritis) impartida por la Dra. Esther Ruiz Lucea, Reumatologa del Hospital de Basurto, en el salón de actos de Bolunta</t>
        </is>
      </c>
      <c r="D69" t="inlineStr">
        <is>
          <t xml:space="preserve">
ABRIL.- Charla coloquio el d&amp;iacute;a 18 de Abril, de 2018, sobre
Artritis y enfermedades satelite (La comorbilidad en la artritis) impartida por
la Dra. Esther Ruiz Lucea, Reumatologa del Hospital de Basurto, en el sal&amp;oacute;n de
actos de Bolunta
</t>
        </is>
      </c>
      <c r="E69" t="inlineStr">
        <is>
          <t>https://activosdesalud.com/web/uploads/ac/CIMG6847.JPG</t>
        </is>
      </c>
      <c r="F69" t="inlineStr">
        <is>
          <t>Enfermedades crónicas</t>
        </is>
      </c>
      <c r="G69" t="inlineStr">
        <is>
          <t>Hábitos/Comportamientos saludables</t>
        </is>
      </c>
      <c r="H69" t="inlineStr">
        <is>
          <t>Cualquiera</t>
        </is>
      </c>
      <c r="I69" t="inlineStr">
        <is>
          <t>Población General</t>
        </is>
      </c>
      <c r="J69" t="inlineStr">
        <is>
          <t>levar@levar.es</t>
        </is>
      </c>
      <c r="K69" t="inlineStr">
        <is>
          <t>Calle Zabalbide, 1</t>
        </is>
      </c>
      <c r="L69" s="3" t="n">
        <v>48005.0</v>
      </c>
      <c r="M69" t="inlineStr">
        <is>
          <t>43.2556806</t>
        </is>
      </c>
      <c r="N69" t="inlineStr">
        <is>
          <t>-2.922628300000042</t>
        </is>
      </c>
      <c r="O69" t="inlineStr">
        <is>
          <t/>
        </is>
      </c>
      <c r="P69" t="inlineStr">
        <is>
          <t>Calle</t>
        </is>
      </c>
      <c r="Q69" t="inlineStr">
        <is>
          <t>Bilbao</t>
        </is>
      </c>
      <c r="R69" t="inlineStr">
        <is>
          <t>Bizkaia</t>
        </is>
      </c>
      <c r="S69" t="inlineStr">
        <is>
          <t>Euskadi</t>
        </is>
      </c>
      <c r="T69" t="inlineStr">
        <is>
          <t>España</t>
        </is>
      </c>
      <c r="U69" t="inlineStr">
        <is>
          <t>JULIA ALICIAIGLESIAS ECHEBARRENA</t>
        </is>
      </c>
      <c r="V69" t="inlineStr">
        <is>
          <t>levar@levar.es</t>
        </is>
      </c>
      <c r="W69" s="5" t="n">
        <v>6.05727127E8</v>
      </c>
      <c r="X69" t="inlineStr">
        <is>
          <t>LIGA DE ENFERMOS VIZCAINOS AFECTADOS DE ARTRITIS REUMATOIDE</t>
        </is>
      </c>
      <c r="Y69" t="inlineStr">
        <is>
          <t>Programada</t>
        </is>
      </c>
      <c r="Z69" t="inlineStr">
        <is>
          <t>18/04/2018 00:00:00</t>
        </is>
      </c>
      <c r="AA69" t="inlineStr">
        <is>
          <t>18/04/2018 00:00:00</t>
        </is>
      </c>
      <c r="AB69" t="inlineStr">
        <is>
          <t/>
        </is>
      </c>
      <c r="AC69" t="inlineStr">
        <is>
          <t>www.levar.es</t>
        </is>
      </c>
      <c r="AD69" t="inlineStr">
        <is>
          <t/>
        </is>
      </c>
      <c r="AE69" t="inlineStr">
        <is>
          <t/>
        </is>
      </c>
      <c r="AF69" t="inlineStr">
        <is>
          <t>Histórica</t>
        </is>
      </c>
      <c r="AG69" t="inlineStr">
        <is>
          <t>EUS</t>
        </is>
      </c>
      <c r="AH69" s="4" t="n">
        <v>1.0</v>
      </c>
    </row>
    <row r="70">
      <c r="A70" s="3" t="n">
        <v>10090.0</v>
      </c>
      <c r="B70" t="inlineStr">
        <is>
          <t>Grupos de hermanos y hermanas. Aprender a jugar</t>
        </is>
      </c>
      <c r="C70" t="inlineStr">
        <is>
          <t>Se trata de actividades destinadas a acercarles al mundo del juego para que logren disfrutar de momentos de ocio con la familia e iguales.</t>
        </is>
      </c>
      <c r="D70" t="inlineStr">
        <is>
          <t xml:space="preserve">
</t>
        </is>
      </c>
      <c r="E70" t="inlineStr">
        <is>
          <t/>
        </is>
      </c>
      <c r="F70" t="inlineStr">
        <is>
          <t>Enfermedades crónicas | Infancia | Juventud</t>
        </is>
      </c>
      <c r="G70" t="inlineStr">
        <is>
          <t>Hábitos/Comportamientos saludables</t>
        </is>
      </c>
      <c r="H70" t="inlineStr">
        <is>
          <t>Cualquiera</t>
        </is>
      </c>
      <c r="I70" t="inlineStr">
        <is>
          <t>Población Infantil (0-11 años)</t>
        </is>
      </c>
      <c r="J70" t="inlineStr">
        <is>
          <t>familia@apnabi.org</t>
        </is>
      </c>
      <c r="K70" t="inlineStr">
        <is>
          <t>Avenida Sabino Arana, 69</t>
        </is>
      </c>
      <c r="L70" s="3" t="n">
        <v>48012.0</v>
      </c>
      <c r="M70" t="inlineStr">
        <is>
          <t>43.2566631</t>
        </is>
      </c>
      <c r="N70" t="inlineStr">
        <is>
          <t>-2.9482241000000613</t>
        </is>
      </c>
      <c r="O70" t="inlineStr">
        <is>
          <t>BILBAO</t>
        </is>
      </c>
      <c r="P70" t="inlineStr">
        <is>
          <t>Avenida</t>
        </is>
      </c>
      <c r="Q70" t="inlineStr">
        <is>
          <t>Bilbao</t>
        </is>
      </c>
      <c r="R70" t="inlineStr">
        <is>
          <t>Bizkaia</t>
        </is>
      </c>
      <c r="S70" t="inlineStr">
        <is>
          <t>Euskadi</t>
        </is>
      </c>
      <c r="T70" t="inlineStr">
        <is>
          <t>España</t>
        </is>
      </c>
      <c r="U70" t="inlineStr">
        <is>
          <t>Trabajadoras sociales</t>
        </is>
      </c>
      <c r="V70" t="inlineStr">
        <is>
          <t>familia@apnabi.org</t>
        </is>
      </c>
      <c r="W70" s="5" t="n">
        <v>9.44752041E8</v>
      </c>
      <c r="X70" t="inlineStr">
        <is>
          <t/>
        </is>
      </c>
      <c r="Y70" t="inlineStr">
        <is>
          <t>A demanda</t>
        </is>
      </c>
      <c r="Z70" t="inlineStr">
        <is>
          <t>20/07/2020 23:45:02</t>
        </is>
      </c>
      <c r="AA70" t="inlineStr">
        <is>
          <t>20/08/2021 23:45:02</t>
        </is>
      </c>
      <c r="AB70" t="inlineStr">
        <is>
          <t>Personas con trastornos del espectro autista</t>
        </is>
      </c>
      <c r="AC70" t="inlineStr">
        <is>
          <t/>
        </is>
      </c>
      <c r="AD70" t="inlineStr">
        <is>
          <t/>
        </is>
      </c>
      <c r="AE70" t="inlineStr">
        <is>
          <t/>
        </is>
      </c>
      <c r="AF70" t="inlineStr">
        <is>
          <t>Histórica</t>
        </is>
      </c>
      <c r="AG70" t="inlineStr">
        <is>
          <t>EUS</t>
        </is>
      </c>
      <c r="AH70" s="4" t="n">
        <v>1.0</v>
      </c>
    </row>
    <row r="71">
      <c r="A71" s="3" t="n">
        <v>10091.0</v>
      </c>
      <c r="B71" t="inlineStr">
        <is>
          <t>Apnabi autismo Bizkaia: grupos de socialización y comunicación para niños y niñas de tres a seis años</t>
        </is>
      </c>
      <c r="C71" t="inlineStr">
        <is>
          <t>Se trata de actividades destinadas a fomentar la comunicación y el uso de habilidades sociales entre los niños/as con trastornos del espectro autista y su generalización al medio familiar, escolar y social.</t>
        </is>
      </c>
      <c r="D71" t="inlineStr">
        <is>
          <t/>
        </is>
      </c>
      <c r="E71" t="inlineStr">
        <is>
          <t/>
        </is>
      </c>
      <c r="F71" t="inlineStr">
        <is>
          <t>Enfermedades crónicas | Infancia | Juventud</t>
        </is>
      </c>
      <c r="G71" t="inlineStr">
        <is>
          <t>Hábitos/Comportamientos saludables</t>
        </is>
      </c>
      <c r="H71" t="inlineStr">
        <is>
          <t>Cualquiera</t>
        </is>
      </c>
      <c r="I71" t="inlineStr">
        <is>
          <t>Población Infantil (0-11 años)</t>
        </is>
      </c>
      <c r="J71" t="inlineStr">
        <is>
          <t>familia@apnabi.org</t>
        </is>
      </c>
      <c r="K71" t="inlineStr">
        <is>
          <t>Avenida Sabino Arana, 69</t>
        </is>
      </c>
      <c r="L71" s="3" t="n">
        <v>48012.0</v>
      </c>
      <c r="M71" t="inlineStr">
        <is>
          <t>43.2566631</t>
        </is>
      </c>
      <c r="N71" t="inlineStr">
        <is>
          <t>-2.9482241000000613</t>
        </is>
      </c>
      <c r="O71" t="inlineStr">
        <is>
          <t>BILBAO</t>
        </is>
      </c>
      <c r="P71" t="inlineStr">
        <is>
          <t>Avenida</t>
        </is>
      </c>
      <c r="Q71" t="inlineStr">
        <is>
          <t>Bilbao</t>
        </is>
      </c>
      <c r="R71" t="inlineStr">
        <is>
          <t>Bizkaia</t>
        </is>
      </c>
      <c r="S71" t="inlineStr">
        <is>
          <t>Euskadi</t>
        </is>
      </c>
      <c r="T71" t="inlineStr">
        <is>
          <t>España</t>
        </is>
      </c>
      <c r="U71" t="inlineStr">
        <is>
          <t>Trabajadoras sociales</t>
        </is>
      </c>
      <c r="V71" t="inlineStr">
        <is>
          <t>familia@apnabi.org</t>
        </is>
      </c>
      <c r="W71" s="5" t="n">
        <v>9.44752041E8</v>
      </c>
      <c r="X71" t="inlineStr">
        <is>
          <t/>
        </is>
      </c>
      <c r="Y71" t="inlineStr">
        <is>
          <t>A demanda</t>
        </is>
      </c>
      <c r="Z71" t="inlineStr">
        <is>
          <t>20/07/2020 23:45:02</t>
        </is>
      </c>
      <c r="AA71" t="inlineStr">
        <is>
          <t>20/08/2021 23:45:02</t>
        </is>
      </c>
      <c r="AB71" t="inlineStr">
        <is>
          <t>Personas con trastornos del espectro autista</t>
        </is>
      </c>
      <c r="AC71" t="inlineStr">
        <is>
          <t/>
        </is>
      </c>
      <c r="AD71" t="inlineStr">
        <is>
          <t/>
        </is>
      </c>
      <c r="AE71" t="inlineStr">
        <is>
          <t/>
        </is>
      </c>
      <c r="AF71" t="inlineStr">
        <is>
          <t>Histórica</t>
        </is>
      </c>
      <c r="AG71" t="inlineStr">
        <is>
          <t>EUS</t>
        </is>
      </c>
      <c r="AH71" s="4" t="n">
        <v>1.0</v>
      </c>
    </row>
    <row r="72">
      <c r="A72" s="3" t="n">
        <v>10092.0</v>
      </c>
      <c r="B72" t="inlineStr">
        <is>
          <t>Apnabi autismo Bizkaia: aprendizaje de habilidades sociales como un conjunto de herramientas eficaces en las relaciones interpersonales</t>
        </is>
      </c>
      <c r="C72" t="inlineStr">
        <is>
          <t>Se trata de actividades destinadas a trabajar el desarrollo de la autodeterminación y autogestión con personas con trastornos del espectro autista.</t>
        </is>
      </c>
      <c r="D72" t="inlineStr">
        <is>
          <t xml:space="preserve">
Se trata de actividades destinadas a trabajar el desarrollo de la autodeterminaci&amp;oacute;n y autogesti&amp;oacute;n con personas con trastornos del espectro autista.
</t>
        </is>
      </c>
      <c r="E72" t="inlineStr">
        <is>
          <t/>
        </is>
      </c>
      <c r="F72" t="inlineStr">
        <is>
          <t>Enfermedades crónicas</t>
        </is>
      </c>
      <c r="G72" t="inlineStr">
        <is>
          <t>Hábitos/Comportamientos saludables</t>
        </is>
      </c>
      <c r="H72" t="inlineStr">
        <is>
          <t>Cualquiera</t>
        </is>
      </c>
      <c r="I72" t="inlineStr">
        <is>
          <t>Jóvenes (12-29 años)</t>
        </is>
      </c>
      <c r="J72" t="inlineStr">
        <is>
          <t>familia@apnabi.org</t>
        </is>
      </c>
      <c r="K72" t="inlineStr">
        <is>
          <t>Avenida Sabino Arana, 69</t>
        </is>
      </c>
      <c r="L72" s="3" t="n">
        <v>48012.0</v>
      </c>
      <c r="M72" t="inlineStr">
        <is>
          <t>43.2566631</t>
        </is>
      </c>
      <c r="N72" t="inlineStr">
        <is>
          <t>-2.9482241000000613</t>
        </is>
      </c>
      <c r="O72" t="inlineStr">
        <is>
          <t/>
        </is>
      </c>
      <c r="P72" t="inlineStr">
        <is>
          <t>Avenida</t>
        </is>
      </c>
      <c r="Q72" t="inlineStr">
        <is>
          <t>Bilbao</t>
        </is>
      </c>
      <c r="R72" t="inlineStr">
        <is>
          <t>Bizkaia</t>
        </is>
      </c>
      <c r="S72" t="inlineStr">
        <is>
          <t>Euskadi</t>
        </is>
      </c>
      <c r="T72" t="inlineStr">
        <is>
          <t>España</t>
        </is>
      </c>
      <c r="U72" t="inlineStr">
        <is>
          <t>Trabajadoras sociales</t>
        </is>
      </c>
      <c r="V72" t="inlineStr">
        <is>
          <t>familia@apnabi.org</t>
        </is>
      </c>
      <c r="W72" s="5" t="n">
        <v>9.44752041E8</v>
      </c>
      <c r="X72" t="inlineStr">
        <is>
          <t/>
        </is>
      </c>
      <c r="Y72" t="inlineStr">
        <is>
          <t>A demanda</t>
        </is>
      </c>
      <c r="Z72" t="inlineStr">
        <is>
          <t>20/07/2020 23:45:02</t>
        </is>
      </c>
      <c r="AA72" t="inlineStr">
        <is>
          <t>20/08/2021 23:45:02</t>
        </is>
      </c>
      <c r="AB72" t="inlineStr">
        <is>
          <t>Personas con trastornos del espectro autista</t>
        </is>
      </c>
      <c r="AC72" t="inlineStr">
        <is>
          <t/>
        </is>
      </c>
      <c r="AD72" t="inlineStr">
        <is>
          <t/>
        </is>
      </c>
      <c r="AE72" t="inlineStr">
        <is>
          <t/>
        </is>
      </c>
      <c r="AF72" t="inlineStr">
        <is>
          <t>Histórica</t>
        </is>
      </c>
      <c r="AG72" t="inlineStr">
        <is>
          <t>EUS</t>
        </is>
      </c>
      <c r="AH72" s="4" t="n">
        <v>1.0</v>
      </c>
    </row>
    <row r="73">
      <c r="A73" s="3" t="n">
        <v>10095.0</v>
      </c>
      <c r="B73" t="inlineStr">
        <is>
          <t>Apnabi autismo Bizkaia: optimización de la función ejecutiva</t>
        </is>
      </c>
      <c r="C73" t="inlineStr">
        <is>
          <t>Se trata de actividades destinadas a la mejora de la función ejecutiva en personas con trastornos del espectro autista.</t>
        </is>
      </c>
      <c r="D73" t="inlineStr">
        <is>
          <t xml:space="preserve">
Se trata de actividades destinadas a la mejora de la funci&amp;oacute;n ejecutiva en personas con trastornos del espectro autista.
</t>
        </is>
      </c>
      <c r="E73" t="inlineStr">
        <is>
          <t/>
        </is>
      </c>
      <c r="F73" t="inlineStr">
        <is>
          <t>Enfermedades crónicas</t>
        </is>
      </c>
      <c r="G73" t="inlineStr">
        <is>
          <t>Hábitos/Comportamientos saludables</t>
        </is>
      </c>
      <c r="H73" t="inlineStr">
        <is>
          <t>Cualquiera</t>
        </is>
      </c>
      <c r="I73" t="inlineStr">
        <is>
          <t>Jóvenes (12-29 años)</t>
        </is>
      </c>
      <c r="J73" t="inlineStr">
        <is>
          <t>familia@apnabi.org</t>
        </is>
      </c>
      <c r="K73" t="inlineStr">
        <is>
          <t>Avenida Sabino Arana, 69</t>
        </is>
      </c>
      <c r="L73" s="3" t="n">
        <v>48012.0</v>
      </c>
      <c r="M73" t="inlineStr">
        <is>
          <t>43.2566631</t>
        </is>
      </c>
      <c r="N73" t="inlineStr">
        <is>
          <t>-2.9482241000000613</t>
        </is>
      </c>
      <c r="O73" t="inlineStr">
        <is>
          <t/>
        </is>
      </c>
      <c r="P73" t="inlineStr">
        <is>
          <t>Avenida</t>
        </is>
      </c>
      <c r="Q73" t="inlineStr">
        <is>
          <t>Bilbao</t>
        </is>
      </c>
      <c r="R73" t="inlineStr">
        <is>
          <t>Bizkaia</t>
        </is>
      </c>
      <c r="S73" t="inlineStr">
        <is>
          <t>Euskadi</t>
        </is>
      </c>
      <c r="T73" t="inlineStr">
        <is>
          <t>España</t>
        </is>
      </c>
      <c r="U73" t="inlineStr">
        <is>
          <t>Trabajadoras sociales</t>
        </is>
      </c>
      <c r="V73" t="inlineStr">
        <is>
          <t>familia@apnabi.org</t>
        </is>
      </c>
      <c r="W73" s="5" t="n">
        <v>9.44752041E8</v>
      </c>
      <c r="X73" t="inlineStr">
        <is>
          <t/>
        </is>
      </c>
      <c r="Y73" t="inlineStr">
        <is>
          <t>A demanda</t>
        </is>
      </c>
      <c r="Z73" t="inlineStr">
        <is>
          <t>20/07/2020 23:45:02</t>
        </is>
      </c>
      <c r="AA73" t="inlineStr">
        <is>
          <t>20/08/2021 23:45:02</t>
        </is>
      </c>
      <c r="AB73" t="inlineStr">
        <is>
          <t>Personas con trastornos del espectro autista</t>
        </is>
      </c>
      <c r="AC73" t="inlineStr">
        <is>
          <t/>
        </is>
      </c>
      <c r="AD73" t="inlineStr">
        <is>
          <t/>
        </is>
      </c>
      <c r="AE73" t="inlineStr">
        <is>
          <t/>
        </is>
      </c>
      <c r="AF73" t="inlineStr">
        <is>
          <t>Histórica</t>
        </is>
      </c>
      <c r="AG73" t="inlineStr">
        <is>
          <t>EUS</t>
        </is>
      </c>
      <c r="AH73" s="4" t="n">
        <v>1.0</v>
      </c>
    </row>
    <row r="74">
      <c r="A74" s="3" t="n">
        <v>10100.0</v>
      </c>
      <c r="B74" t="inlineStr">
        <is>
          <t>Apnabi autismo Bizkaia: enseñanza de habilidades mentalistas para poder atribuir estados mentales a uno mismo y a los demás</t>
        </is>
      </c>
      <c r="C74" t="inlineStr">
        <is>
          <t>Se trata de actividades destinadas a aprender como llega la información del exterior a través de los distintos órganos sensoriales a las personas con trastornos del espectro autista.</t>
        </is>
      </c>
      <c r="D74" t="inlineStr">
        <is>
          <t xml:space="preserve">
Se trata de actividades destinadas a aprender como llega la informaci&amp;oacute;n del exterior a trav&amp;eacute;s de los distintos &amp;oacute;rganos sensoriales a las personas con trastornos del espectro autista.
</t>
        </is>
      </c>
      <c r="E74" t="inlineStr">
        <is>
          <t/>
        </is>
      </c>
      <c r="F74" t="inlineStr">
        <is>
          <t>Enfermedades crónicas</t>
        </is>
      </c>
      <c r="G74" t="inlineStr">
        <is>
          <t>Hábitos/Comportamientos saludables</t>
        </is>
      </c>
      <c r="H74" t="inlineStr">
        <is>
          <t>Cualquiera</t>
        </is>
      </c>
      <c r="I74" t="inlineStr">
        <is>
          <t>Población Infantil (0-11 años)</t>
        </is>
      </c>
      <c r="J74" t="inlineStr">
        <is>
          <t>familia@apnabi.org</t>
        </is>
      </c>
      <c r="K74" t="inlineStr">
        <is>
          <t>Avenida Sabino Arana, 69</t>
        </is>
      </c>
      <c r="L74" s="3" t="n">
        <v>48012.0</v>
      </c>
      <c r="M74" t="inlineStr">
        <is>
          <t>43.2566631</t>
        </is>
      </c>
      <c r="N74" t="inlineStr">
        <is>
          <t>-2.9482241000000613</t>
        </is>
      </c>
      <c r="O74" t="inlineStr">
        <is>
          <t/>
        </is>
      </c>
      <c r="P74" t="inlineStr">
        <is>
          <t>Avenida</t>
        </is>
      </c>
      <c r="Q74" t="inlineStr">
        <is>
          <t>Bilbao</t>
        </is>
      </c>
      <c r="R74" t="inlineStr">
        <is>
          <t>Bizkaia</t>
        </is>
      </c>
      <c r="S74" t="inlineStr">
        <is>
          <t>Euskadi</t>
        </is>
      </c>
      <c r="T74" t="inlineStr">
        <is>
          <t>España</t>
        </is>
      </c>
      <c r="U74" t="inlineStr">
        <is>
          <t>Trabajadoras sociales</t>
        </is>
      </c>
      <c r="V74" t="inlineStr">
        <is>
          <t>familia@apnabi.org</t>
        </is>
      </c>
      <c r="W74" s="5" t="n">
        <v>9.44752041E8</v>
      </c>
      <c r="X74" t="inlineStr">
        <is>
          <t/>
        </is>
      </c>
      <c r="Y74" t="inlineStr">
        <is>
          <t>A demanda</t>
        </is>
      </c>
      <c r="Z74" t="inlineStr">
        <is>
          <t>20/07/2020 23:45:02</t>
        </is>
      </c>
      <c r="AA74" t="inlineStr">
        <is>
          <t>20/08/2021 23:45:02</t>
        </is>
      </c>
      <c r="AB74" t="inlineStr">
        <is>
          <t>Personas con trastornos del espectro autista</t>
        </is>
      </c>
      <c r="AC74" t="inlineStr">
        <is>
          <t/>
        </is>
      </c>
      <c r="AD74" t="inlineStr">
        <is>
          <t/>
        </is>
      </c>
      <c r="AE74" t="inlineStr">
        <is>
          <t/>
        </is>
      </c>
      <c r="AF74" t="inlineStr">
        <is>
          <t>Histórica</t>
        </is>
      </c>
      <c r="AG74" t="inlineStr">
        <is>
          <t>EUS</t>
        </is>
      </c>
      <c r="AH74" s="4" t="n">
        <v>1.0</v>
      </c>
    </row>
    <row r="75">
      <c r="A75" s="3" t="n">
        <v>10113.0</v>
      </c>
      <c r="B75" t="inlineStr">
        <is>
          <t>IKAZTEGIETA TIPI-TAPA</t>
        </is>
      </c>
      <c r="C75" t="inlineStr">
        <is>
          <t>Ekimen hau Ikaztegietako Udalak jarri zuen habian 2018ko irailean. Ostiralero herriko adineko jende talde bat, bolondresen laguntzarekin, herri inguruan oinezko ibilaldiak egiten dituzte. Ondoren hamaiketako bat eskaintzen zaie parte hartzaileei. Udalak zenbait material jartzen ditu parte hartzaileentzako, hala nola, txaleko erreflektanteak, ibiltzeko makilak, etab. Informazio gehiago izateko Ikaztegietako Udalarekin harremanetan jarri. Telf: 943653329 email: udala@ikaztegieta.eus</t>
        </is>
      </c>
      <c r="D75" t="inlineStr">
        <is>
          <t xml:space="preserve">
Ekimen hau Ikaztegietako Udalak jarri zuen habian 2018ko irailean eta gaur egun martxan dago oraindik. Ostiralero herriko adineko jende talde bat, bolondresen laguntzarekin, herri inguruan oinezko ibilaldiak egiten dituzte. Ondoren hamaiketako bat eskaintzen zaie parte hartzaileei. Udalak zenbait material jartzen ditu parte hartzaileentzako, hala nola, txaleko erreflektanteak, ibiltzeko makilak, etab. Informazio gehiago izateko Ikaztegietako Udalarekin harremanetan jarri. Telf: 943653329 email: udala@ikaztegieta.eus
</t>
        </is>
      </c>
      <c r="E75" t="inlineStr">
        <is>
          <t/>
        </is>
      </c>
      <c r="F75" t="inlineStr">
        <is>
          <t>Actividad física | Personas mayores</t>
        </is>
      </c>
      <c r="G75" t="inlineStr">
        <is>
          <t>Hábitos/Comportamientos saludables</t>
        </is>
      </c>
      <c r="H75" t="inlineStr">
        <is>
          <t>Cualquiera</t>
        </is>
      </c>
      <c r="I75" t="inlineStr">
        <is>
          <t>Mayores de 65 años</t>
        </is>
      </c>
      <c r="J75" t="inlineStr">
        <is>
          <t>udala@ikaztegieta.eus</t>
        </is>
      </c>
      <c r="K75" t="inlineStr">
        <is>
          <t>Calle San Lorentzo, 28</t>
        </is>
      </c>
      <c r="L75" s="3" t="n">
        <v>20267.0</v>
      </c>
      <c r="M75" t="inlineStr">
        <is>
          <t>43.0956695</t>
        </is>
      </c>
      <c r="N75" t="inlineStr">
        <is>
          <t>-2.124013399999967</t>
        </is>
      </c>
      <c r="O75" t="inlineStr">
        <is>
          <t/>
        </is>
      </c>
      <c r="P75" t="inlineStr">
        <is>
          <t>Calle</t>
        </is>
      </c>
      <c r="Q75" t="inlineStr">
        <is>
          <t>Ikaztegieta</t>
        </is>
      </c>
      <c r="R75" t="inlineStr">
        <is>
          <t>Gipuzkoa</t>
        </is>
      </c>
      <c r="S75" t="inlineStr">
        <is>
          <t>Euskadi</t>
        </is>
      </c>
      <c r="T75" t="inlineStr">
        <is>
          <t>España</t>
        </is>
      </c>
      <c r="U75" t="inlineStr">
        <is>
          <t>Ikaztegietako Udala</t>
        </is>
      </c>
      <c r="V75" t="inlineStr">
        <is>
          <t>udala@ikaztegieta.eus</t>
        </is>
      </c>
      <c r="W75" s="5" t="n">
        <v>9.43653329E8</v>
      </c>
      <c r="X75" t="inlineStr">
        <is>
          <t/>
        </is>
      </c>
      <c r="Y75" t="inlineStr">
        <is>
          <t>A demanda</t>
        </is>
      </c>
      <c r="Z75" t="inlineStr">
        <is>
          <t>16/03/2023 10:06:24</t>
        </is>
      </c>
      <c r="AA75" t="inlineStr">
        <is>
          <t>16/04/2024 10:06:24</t>
        </is>
      </c>
      <c r="AB75" t="inlineStr">
        <is>
          <t/>
        </is>
      </c>
      <c r="AC75" t="inlineStr">
        <is>
          <t/>
        </is>
      </c>
      <c r="AD75" t="inlineStr">
        <is>
          <t/>
        </is>
      </c>
      <c r="AE75" t="inlineStr">
        <is>
          <t/>
        </is>
      </c>
      <c r="AF75" t="inlineStr">
        <is>
          <t>Histórica</t>
        </is>
      </c>
      <c r="AG75" t="inlineStr">
        <is>
          <t>EUS</t>
        </is>
      </c>
      <c r="AH75" s="4" t="n">
        <v>1.0</v>
      </c>
    </row>
    <row r="76">
      <c r="A76" s="3" t="n">
        <v>10115.0</v>
      </c>
      <c r="B76" t="inlineStr">
        <is>
          <t>Video Forum, estas bien?, estas segura?</t>
        </is>
      </c>
      <c r="C76" t="inlineStr">
        <is>
          <t>Video Forum. Este vídeo básicamente lo que refleja es que muchas veces el paciente por distintos motivos no le dice cómo se siente en realidad a su médico.</t>
        </is>
      </c>
      <c r="D76" t="inlineStr">
        <is>
          <t xml:space="preserve">
VIDEO FORUM: Sal&amp;oacute;n de Actos Bolunta, Zabalbide, n&amp;ordm;
1,&amp;nbsp;&amp;nbsp; 48005 Bilbao. S&amp;aacute;bado, d&amp;iacute;a&amp;nbsp;
9 de&amp;nbsp; Junio de 2018, de 12.00 a
14.00h, organizado por ConArtritis, junto a la asociaci&amp;oacute;n LEVAR, Presentaci&amp;oacute;n
del v&amp;iacute;deo estoy bien, &amp;iquest;est&amp;aacute;s segura?&amp;nbsp;
Este v&amp;iacute;deo b&amp;aacute;sicamente lo que refleja es que muchas veces el paciente
por distintos motivos no le dice c&amp;oacute;mo se siente en realidad a su m&amp;eacute;dico.&amp;nbsp;
</t>
        </is>
      </c>
      <c r="E76" t="inlineStr">
        <is>
          <t>https://activosdesalud.com/web/uploads/ac/10115.jpeg</t>
        </is>
      </c>
      <c r="F76" t="inlineStr">
        <is>
          <t>Enfermedades crónicas</t>
        </is>
      </c>
      <c r="G76" t="inlineStr">
        <is>
          <t>Hábitos/Comportamientos saludables</t>
        </is>
      </c>
      <c r="H76" t="inlineStr">
        <is>
          <t>Cualquiera</t>
        </is>
      </c>
      <c r="I76" t="inlineStr">
        <is>
          <t>Población General</t>
        </is>
      </c>
      <c r="J76" t="inlineStr">
        <is>
          <t>levar@levar.es</t>
        </is>
      </c>
      <c r="K76" t="inlineStr">
        <is>
          <t>Calle Zabalbide, 1</t>
        </is>
      </c>
      <c r="L76" s="3" t="n">
        <v>48005.0</v>
      </c>
      <c r="M76" t="inlineStr">
        <is>
          <t>43.2556806</t>
        </is>
      </c>
      <c r="N76" t="inlineStr">
        <is>
          <t>-2.922628300000042</t>
        </is>
      </c>
      <c r="O76" t="inlineStr">
        <is>
          <t/>
        </is>
      </c>
      <c r="P76" t="inlineStr">
        <is>
          <t>Calle</t>
        </is>
      </c>
      <c r="Q76" t="inlineStr">
        <is>
          <t>Bilbao</t>
        </is>
      </c>
      <c r="R76" t="inlineStr">
        <is>
          <t>Bizkaia</t>
        </is>
      </c>
      <c r="S76" t="inlineStr">
        <is>
          <t>Euskadi</t>
        </is>
      </c>
      <c r="T76" t="inlineStr">
        <is>
          <t>España</t>
        </is>
      </c>
      <c r="U76" t="inlineStr">
        <is>
          <t>Julia Alicia Iglesias Echearrena</t>
        </is>
      </c>
      <c r="V76" t="inlineStr">
        <is>
          <t>levar@levar.es</t>
        </is>
      </c>
      <c r="W76" s="5" t="n">
        <v>6.05727127E8</v>
      </c>
      <c r="X76" t="inlineStr">
        <is>
          <t>LIGA DE ENFERMOS VIZCAINOS AFECTADOS DE ARTRITIS REUMATOIDE</t>
        </is>
      </c>
      <c r="Y76" t="inlineStr">
        <is>
          <t>Programada</t>
        </is>
      </c>
      <c r="Z76" t="inlineStr">
        <is>
          <t>09/06/2018 00:00:00</t>
        </is>
      </c>
      <c r="AA76" t="inlineStr">
        <is>
          <t>09/06/2018 00:00:00</t>
        </is>
      </c>
      <c r="AB76" t="inlineStr">
        <is>
          <t/>
        </is>
      </c>
      <c r="AC76" t="inlineStr">
        <is>
          <t>www.levar.es</t>
        </is>
      </c>
      <c r="AD76" t="inlineStr">
        <is>
          <t/>
        </is>
      </c>
      <c r="AE76" t="inlineStr">
        <is>
          <t/>
        </is>
      </c>
      <c r="AF76" t="inlineStr">
        <is>
          <t>Histórica</t>
        </is>
      </c>
      <c r="AG76" t="inlineStr">
        <is>
          <t>EUS</t>
        </is>
      </c>
      <c r="AH76" s="4" t="n">
        <v>1.0</v>
      </c>
    </row>
    <row r="77">
      <c r="A77" s="3" t="n">
        <v>10116.0</v>
      </c>
      <c r="B77" t="inlineStr">
        <is>
          <t>TXINTXARRIAK MARTXAN</t>
        </is>
      </c>
      <c r="C77" t="inlineStr">
        <is>
          <t>Paseos saludables para jubilados todos los jueves, de septiembre a junio.</t>
        </is>
      </c>
      <c r="D77" t="inlineStr">
        <is>
          <t xml:space="preserve">
Todos los jueves de 10:30 a 12:00 horas.
</t>
        </is>
      </c>
      <c r="E77" t="inlineStr">
        <is>
          <t>https://activosdesalud.com/web/uploads/ac/10116.jpeg</t>
        </is>
      </c>
      <c r="F77" t="inlineStr">
        <is>
          <t>Actividad física | Personas mayores</t>
        </is>
      </c>
      <c r="G77" t="inlineStr">
        <is>
          <t>Hábitos/Comportamientos saludables</t>
        </is>
      </c>
      <c r="H77" t="inlineStr">
        <is>
          <t>Cualquiera</t>
        </is>
      </c>
      <c r="I77" t="inlineStr">
        <is>
          <t>Mayores de 65 años</t>
        </is>
      </c>
      <c r="J77" t="inlineStr">
        <is>
          <t>udala@alegia.eus</t>
        </is>
      </c>
      <c r="K77" t="inlineStr">
        <is>
          <t>Plaza Enparantza Nagusia, 00</t>
        </is>
      </c>
      <c r="L77" s="3" t="n">
        <v>20260.0</v>
      </c>
      <c r="M77" t="inlineStr">
        <is>
          <t>43.1018507</t>
        </is>
      </c>
      <c r="N77" t="inlineStr">
        <is>
          <t>-2.0346422000000075</t>
        </is>
      </c>
      <c r="O77" t="inlineStr">
        <is>
          <t/>
        </is>
      </c>
      <c r="P77" t="inlineStr">
        <is>
          <t>Plaza</t>
        </is>
      </c>
      <c r="Q77" t="inlineStr">
        <is>
          <t>Alegia</t>
        </is>
      </c>
      <c r="R77" t="inlineStr">
        <is>
          <t>Gipuzkoa</t>
        </is>
      </c>
      <c r="S77" t="inlineStr">
        <is>
          <t>Euskadi</t>
        </is>
      </c>
      <c r="T77" t="inlineStr">
        <is>
          <t>España</t>
        </is>
      </c>
      <c r="U77" t="inlineStr">
        <is>
          <t>MILA KARRERA AGIRREZABALA</t>
        </is>
      </c>
      <c r="V77" t="inlineStr">
        <is>
          <t>udala@alegia.eus</t>
        </is>
      </c>
      <c r="W77" s="5" t="n">
        <v>9.43651087E8</v>
      </c>
      <c r="X77" t="inlineStr">
        <is>
          <t/>
        </is>
      </c>
      <c r="Y77" t="inlineStr">
        <is>
          <t>A demanda</t>
        </is>
      </c>
      <c r="Z77" t="inlineStr">
        <is>
          <t>12/07/2020 23:45:03</t>
        </is>
      </c>
      <c r="AA77" t="inlineStr">
        <is>
          <t>12/08/2021 23:45:03</t>
        </is>
      </c>
      <c r="AB77" t="inlineStr">
        <is>
          <t/>
        </is>
      </c>
      <c r="AC77" t="inlineStr">
        <is>
          <t>www.alegia.eus</t>
        </is>
      </c>
      <c r="AD77" t="inlineStr">
        <is>
          <t/>
        </is>
      </c>
      <c r="AE77" t="inlineStr">
        <is>
          <t/>
        </is>
      </c>
      <c r="AF77" t="inlineStr">
        <is>
          <t>Histórica</t>
        </is>
      </c>
      <c r="AG77" t="inlineStr">
        <is>
          <t>EUS</t>
        </is>
      </c>
      <c r="AH77" s="4" t="n">
        <v>1.0</v>
      </c>
    </row>
    <row r="78">
      <c r="A78" s="3" t="n">
        <v>10119.0</v>
      </c>
      <c r="B78" t="inlineStr">
        <is>
          <t>TIPI-TAPA</t>
        </is>
      </c>
      <c r="C78" t="inlineStr">
        <is>
          <t>Asteartero, arratsaldeko 6retan, monitore baten gidaritzapean ibilaldia.</t>
        </is>
      </c>
      <c r="D78" t="inlineStr">
        <is>
          <t xml:space="preserve">
Asteartero, arratsaldeko 6retan, monitore baten gidaritzapean, herriko jubilatuak beroketa ariketak egin eta ibilaldia egiten dute herriaren inguruan. Luzaketa batzuekin amaituaz. Batzuetan herriko beste talde batzu ere gehitzen zaizkie, haurrak, gaztelekukoak...
</t>
        </is>
      </c>
      <c r="E78" t="inlineStr">
        <is>
          <t/>
        </is>
      </c>
      <c r="F78" t="inlineStr">
        <is>
          <t>Actividad física | Personas mayores</t>
        </is>
      </c>
      <c r="G78" t="inlineStr">
        <is>
          <t>Hábitos/Comportamientos saludables</t>
        </is>
      </c>
      <c r="H78" t="inlineStr">
        <is>
          <t>Cualquiera</t>
        </is>
      </c>
      <c r="I78" t="inlineStr">
        <is>
          <t>Mayores de 65 años</t>
        </is>
      </c>
      <c r="J78" t="inlineStr">
        <is>
          <t>maite@itsasondo.eus</t>
        </is>
      </c>
      <c r="K78" t="inlineStr">
        <is>
          <t>Avenida Herriko plaza, z/g</t>
        </is>
      </c>
      <c r="L78" s="3" t="n">
        <v>20249.0</v>
      </c>
      <c r="M78" t="inlineStr">
        <is>
          <t>43.0676502</t>
        </is>
      </c>
      <c r="N78" t="inlineStr">
        <is>
          <t>-2.1652862999999343</t>
        </is>
      </c>
      <c r="O78" t="inlineStr">
        <is>
          <t/>
        </is>
      </c>
      <c r="P78" t="inlineStr">
        <is>
          <t>Avenida</t>
        </is>
      </c>
      <c r="Q78" t="inlineStr">
        <is>
          <t>Itsasondo</t>
        </is>
      </c>
      <c r="R78" t="inlineStr">
        <is>
          <t>Gipuzkoa</t>
        </is>
      </c>
      <c r="S78" t="inlineStr">
        <is>
          <t>Euskadi</t>
        </is>
      </c>
      <c r="T78" t="inlineStr">
        <is>
          <t>España</t>
        </is>
      </c>
      <c r="U78" t="inlineStr">
        <is>
          <t>ITSASONDOKO UDALA</t>
        </is>
      </c>
      <c r="V78" t="inlineStr">
        <is>
          <t>maite@itsasondo.eus</t>
        </is>
      </c>
      <c r="W78" s="5" t="n">
        <v>9.4388117E8</v>
      </c>
      <c r="X78" t="inlineStr">
        <is>
          <t/>
        </is>
      </c>
      <c r="Y78" t="inlineStr">
        <is>
          <t>A demanda</t>
        </is>
      </c>
      <c r="Z78" t="inlineStr">
        <is>
          <t>12/07/2020 23:45:03</t>
        </is>
      </c>
      <c r="AA78" t="inlineStr">
        <is>
          <t>12/08/2021 23:45:03</t>
        </is>
      </c>
      <c r="AB78" t="inlineStr">
        <is>
          <t/>
        </is>
      </c>
      <c r="AC78" t="inlineStr">
        <is>
          <t>maite@itsasondo.eus</t>
        </is>
      </c>
      <c r="AD78" t="inlineStr">
        <is>
          <t/>
        </is>
      </c>
      <c r="AE78" t="inlineStr">
        <is>
          <t/>
        </is>
      </c>
      <c r="AF78" t="inlineStr">
        <is>
          <t>Histórica</t>
        </is>
      </c>
      <c r="AG78" t="inlineStr">
        <is>
          <t>EUS</t>
        </is>
      </c>
      <c r="AH78" s="4" t="n">
        <v>1.0</v>
      </c>
    </row>
    <row r="79">
      <c r="A79" s="3" t="n">
        <v>10121.0</v>
      </c>
      <c r="B79" t="inlineStr">
        <is>
          <t>Paseos saludables</t>
        </is>
      </c>
      <c r="C79" t="inlineStr">
        <is>
          <t>Paseos saludables gratuitos para las personas mayores de 65 años.</t>
        </is>
      </c>
      <c r="D79" t="inlineStr">
        <is>
          <t xml:space="preserve">
Paseos saludables gratuitos para las personas mayores de
65 a&amp;ntilde;os. Estos paseos se realizar&amp;aacute;n con la ayuda de bastones
similares a los utilizados en el esqu&amp;iacute;.
Se han organizado cuatro
grupos diferentes, los lunes y mi&amp;eacute;rcoles con salida desde la Piscina
de Fander&amp;iacute;a y los martes y jueves con salida desde el Polideportivo
Municipal de Galtzaraborda. La actividad se realiza en el exterior,
incluso los d&amp;iacute;as de lluvia. En todas las sesiones la hora de salida
ser&amp;aacute; a las 11:15 h. desde la Piscina de Fander&amp;iacute;a y a las 10:30
desde el Polideportivo Municipal de Galtzaraborda.
Estos paseos saludables
estar&amp;aacute;n dinamizados y acompa&amp;ntilde;ados por un monitor que explicar&amp;aacute;
previamente la t&amp;eacute;cnica de utilizaci&amp;oacute;n de los bastones. 
La actividad es gratuita y
est&amp;aacute; abierta a todas las personas mayores de 65 a&amp;ntilde;os, est&amp;eacute;n o no
abonados a las instalaciones deportivas municipales, aunque es
necesaria la inscripci&amp;oacute;n previa, en la recepci&amp;oacute;n del Polideportivo
de Galtzaraborda (943.44.96.90) o en la de la Piscina de Fander&amp;iacute;a
(943.34.44.23). Solamente hace falta acudir con ropa c&amp;oacute;moda y ganas
de hacer un poco de ejercicio. Los bastones de esqu&amp;iacute; ser&amp;aacute;n
facilitados por la organizaci&amp;oacute;n
</t>
        </is>
      </c>
      <c r="E79" t="inlineStr">
        <is>
          <t/>
        </is>
      </c>
      <c r="F79" t="inlineStr">
        <is>
          <t>Actividad física | Personas mayores</t>
        </is>
      </c>
      <c r="G79" t="inlineStr">
        <is>
          <t>Hábitos/Comportamientos saludables</t>
        </is>
      </c>
      <c r="H79" t="inlineStr">
        <is>
          <t>Cualquiera</t>
        </is>
      </c>
      <c r="I79" t="inlineStr">
        <is>
          <t>Mayores de 65 años</t>
        </is>
      </c>
      <c r="J79" t="inlineStr">
        <is>
          <t>kirolak@errenteria.eus</t>
        </is>
      </c>
      <c r="K79" t="inlineStr">
        <is>
          <t>Calle galtzaraborda, s/n</t>
        </is>
      </c>
      <c r="L79" s="3" t="n">
        <v>20100.0</v>
      </c>
      <c r="M79" t="inlineStr">
        <is>
          <t>43.31479119999999</t>
        </is>
      </c>
      <c r="N79" t="inlineStr">
        <is>
          <t>-1.9082105999999612</t>
        </is>
      </c>
      <c r="O79" t="inlineStr">
        <is>
          <t/>
        </is>
      </c>
      <c r="P79" t="inlineStr">
        <is>
          <t>Calle</t>
        </is>
      </c>
      <c r="Q79" t="inlineStr">
        <is>
          <t>Errenteria</t>
        </is>
      </c>
      <c r="R79" t="inlineStr">
        <is>
          <t>Gipuzkoa</t>
        </is>
      </c>
      <c r="S79" t="inlineStr">
        <is>
          <t>Euskadi</t>
        </is>
      </c>
      <c r="T79" t="inlineStr">
        <is>
          <t>España</t>
        </is>
      </c>
      <c r="U79" t="inlineStr">
        <is>
          <t>Errenteriako Udala</t>
        </is>
      </c>
      <c r="V79" t="inlineStr">
        <is>
          <t>kirolak@errenteria.eus</t>
        </is>
      </c>
      <c r="W79" s="5" t="n">
        <v>9.43449691E8</v>
      </c>
      <c r="X79" t="inlineStr">
        <is>
          <t>Errenteriako Udala</t>
        </is>
      </c>
      <c r="Y79" t="inlineStr">
        <is>
          <t>A demanda</t>
        </is>
      </c>
      <c r="Z79" t="inlineStr">
        <is>
          <t>18/08/2021 23:45:06</t>
        </is>
      </c>
      <c r="AA79" t="inlineStr">
        <is>
          <t>18/09/2022 23:45:06</t>
        </is>
      </c>
      <c r="AB79" t="inlineStr">
        <is>
          <t/>
        </is>
      </c>
      <c r="AC79" t="inlineStr">
        <is>
          <t/>
        </is>
      </c>
      <c r="AD79" t="inlineStr">
        <is>
          <t/>
        </is>
      </c>
      <c r="AE79" t="inlineStr">
        <is>
          <t/>
        </is>
      </c>
      <c r="AF79" t="inlineStr">
        <is>
          <t>Histórica</t>
        </is>
      </c>
      <c r="AG79" t="inlineStr">
        <is>
          <t>EUS</t>
        </is>
      </c>
      <c r="AH79" s="4" t="n">
        <v>1.0</v>
      </c>
    </row>
    <row r="80">
      <c r="A80" s="3" t="n">
        <v>10123.0</v>
      </c>
      <c r="B80" t="inlineStr">
        <is>
          <t>Mugituz</t>
        </is>
      </c>
      <c r="C80" t="inlineStr">
        <is>
          <t>Mugituz es un programa de actividad física para personas denominadas pacientes frágiles.</t>
        </is>
      </c>
      <c r="D80" t="inlineStr">
        <is>
          <t xml:space="preserve">
&amp;ldquo;Mugituz&amp;rdquo; es un programa de actividad f&amp;iacute;sica para personas denominadas
pacientes &amp;ldquo;fr&amp;aacute;giles&amp;rdquo;. Los pacientes fr&amp;aacute;giles responden a unas
caracter&amp;iacute;sticas muy concretas y presentan por regla generl uno o
m&amp;aacute;s de los siguientes factores:  persona
mayor de 80 a&amp;ntilde;os, vive solo/a, padece alguna patolog&amp;iacute;a
cr&amp;oacute;nica invalidante, polifarmacia,
padecen
insuficiente
soporte social,...
En colaboraci&amp;oacute;n con los
ambulatorios de Iztieta y Beraun se detectar&amp;aacute; entre los pacientes a
las personas que requieren pr&amp;aacute;ctica de actividad f&amp;iacute;sica para
mejorar positivamente su salud. Para poder acceder a estas clases se
necesitar&amp;aacute; el justificante de los profesionales sanitarios.
El programa &amp;ldquo;Mugituz&amp;rdquo;, se
lleva a cabo en dos grupos (de 10:00 a 11:00 y de 11:00 a 12:00)
hasta finales de junio los lunes y mi&amp;eacute;rcoles, y se imparte en el
Polideportivo Municipal de Galtzaraborda.
</t>
        </is>
      </c>
      <c r="E80" t="inlineStr">
        <is>
          <t/>
        </is>
      </c>
      <c r="F80" t="inlineStr">
        <is>
          <t>Actividad física | Personas mayores</t>
        </is>
      </c>
      <c r="G80" t="inlineStr">
        <is>
          <t>Hábitos/Comportamientos saludables</t>
        </is>
      </c>
      <c r="H80" t="inlineStr">
        <is>
          <t>Cualquiera</t>
        </is>
      </c>
      <c r="I80" t="inlineStr">
        <is>
          <t>Población General</t>
        </is>
      </c>
      <c r="J80" t="inlineStr">
        <is>
          <t>kirolak@errenteria.eus</t>
        </is>
      </c>
      <c r="K80" t="inlineStr">
        <is>
          <t>Avenida Galtzaraborda, s/n</t>
        </is>
      </c>
      <c r="L80" s="3" t="n">
        <v>20100.0</v>
      </c>
      <c r="M80" t="inlineStr">
        <is>
          <t>43.31479119999999</t>
        </is>
      </c>
      <c r="N80" t="inlineStr">
        <is>
          <t>-1.9082105999999612</t>
        </is>
      </c>
      <c r="O80" t="inlineStr">
        <is>
          <t/>
        </is>
      </c>
      <c r="P80" t="inlineStr">
        <is>
          <t>Avenida</t>
        </is>
      </c>
      <c r="Q80" t="inlineStr">
        <is>
          <t>Errenteria</t>
        </is>
      </c>
      <c r="R80" t="inlineStr">
        <is>
          <t>Gipuzkoa</t>
        </is>
      </c>
      <c r="S80" t="inlineStr">
        <is>
          <t>Euskadi</t>
        </is>
      </c>
      <c r="T80" t="inlineStr">
        <is>
          <t>España</t>
        </is>
      </c>
      <c r="U80" t="inlineStr">
        <is>
          <t>Errenteriako Udala</t>
        </is>
      </c>
      <c r="V80" t="inlineStr">
        <is>
          <t>kirolak@errenteria.eus</t>
        </is>
      </c>
      <c r="W80" s="5" t="n">
        <v>9.43449691E8</v>
      </c>
      <c r="X80" t="inlineStr">
        <is>
          <t>Errenteriako Udala</t>
        </is>
      </c>
      <c r="Y80" t="inlineStr">
        <is>
          <t>A demanda</t>
        </is>
      </c>
      <c r="Z80" t="inlineStr">
        <is>
          <t>18/08/2021 23:45:06</t>
        </is>
      </c>
      <c r="AA80" t="inlineStr">
        <is>
          <t>18/09/2022 23:45:06</t>
        </is>
      </c>
      <c r="AB80" t="inlineStr">
        <is>
          <t/>
        </is>
      </c>
      <c r="AC80" t="inlineStr">
        <is>
          <t/>
        </is>
      </c>
      <c r="AD80" t="inlineStr">
        <is>
          <t/>
        </is>
      </c>
      <c r="AE80" t="inlineStr">
        <is>
          <t/>
        </is>
      </c>
      <c r="AF80" t="inlineStr">
        <is>
          <t>Histórica</t>
        </is>
      </c>
      <c r="AG80" t="inlineStr">
        <is>
          <t>EUS</t>
        </is>
      </c>
      <c r="AH80" s="4" t="n">
        <v>1.0</v>
      </c>
    </row>
    <row r="81">
      <c r="A81" s="3" t="n">
        <v>10125.0</v>
      </c>
      <c r="B81" t="inlineStr">
        <is>
          <t>Mugi Zaitez Bihotza</t>
        </is>
      </c>
      <c r="C81" t="inlineStr">
        <is>
          <t>Mugi Zaitez Bihotza es un programa de actividad física destinado a las personas que por sus problemas de salud necesitan complementar su tratamiento médico con cambios en sus hábitos de vida.</t>
        </is>
      </c>
      <c r="D81" t="inlineStr">
        <is>
          <t xml:space="preserve">
&amp;ldquo;Mugi Zaitez Bihotza&amp;rdquo; es
un programa de actividad f&amp;iacute;sica destinado a las personas que por sus
problemas de salud necesitan complementar su tratamiento m&amp;eacute;dico con
cambios en sus h&amp;aacute;bitos de vida. El p&amp;uacute;blico objetivo son personas no
iniciadas o con muy poca experiencia en la actividad f&amp;iacute;sica y que
necesitan realizar una actividad supervisada y controlada. Responden
a este perfil personas que padecen las siguientes patolog&amp;iacute;as:
bronqu&amp;iacute;ticos cr&amp;oacute;nicos, personas con riesgo cardiovascular alto o
moderado y/o personas con diagn&amp;oacute;stico de insuficiencia card&amp;iacute;aca
congestiva&amp;hellip;&amp;nbsp;&amp;nbsp;
 En colaboraci&amp;oacute;n con los
ambulatorios del municipio, el personal m&amp;eacute;dico de los centros de
salud detecta entre sus pacientes a las personas que, dadas sus
caracter&amp;iacute;sticas, necesitan participar en este programa de actividad
f&amp;iacute;sica dirigida.
</t>
        </is>
      </c>
      <c r="E81" t="inlineStr">
        <is>
          <t/>
        </is>
      </c>
      <c r="F81" t="inlineStr">
        <is>
          <t>Actividad física | Enfermedades crónicas</t>
        </is>
      </c>
      <c r="G81" t="inlineStr">
        <is>
          <t>Hábitos/Comportamientos saludables</t>
        </is>
      </c>
      <c r="H81" t="inlineStr">
        <is>
          <t>Cualquiera</t>
        </is>
      </c>
      <c r="I81" t="inlineStr">
        <is>
          <t>Población General</t>
        </is>
      </c>
      <c r="J81" t="inlineStr">
        <is>
          <t>kirolak@errenteria.eus</t>
        </is>
      </c>
      <c r="K81" t="inlineStr">
        <is>
          <t>Avenida Galtzaraborda, s/n</t>
        </is>
      </c>
      <c r="L81" s="3" t="n">
        <v>20100.0</v>
      </c>
      <c r="M81" t="inlineStr">
        <is>
          <t>43.31479119999999</t>
        </is>
      </c>
      <c r="N81" t="inlineStr">
        <is>
          <t>-1.9082105999999612</t>
        </is>
      </c>
      <c r="O81" t="inlineStr">
        <is>
          <t/>
        </is>
      </c>
      <c r="P81" t="inlineStr">
        <is>
          <t>Avenida</t>
        </is>
      </c>
      <c r="Q81" t="inlineStr">
        <is>
          <t>Errenteria</t>
        </is>
      </c>
      <c r="R81" t="inlineStr">
        <is>
          <t>Gipuzkoa</t>
        </is>
      </c>
      <c r="S81" t="inlineStr">
        <is>
          <t>Euskadi</t>
        </is>
      </c>
      <c r="T81" t="inlineStr">
        <is>
          <t>España</t>
        </is>
      </c>
      <c r="U81" t="inlineStr">
        <is>
          <t>Errenteriako Udala</t>
        </is>
      </c>
      <c r="V81" t="inlineStr">
        <is>
          <t>kirolak@errenteria.eus</t>
        </is>
      </c>
      <c r="W81" s="5" t="n">
        <v>9.43449691E8</v>
      </c>
      <c r="X81" t="inlineStr">
        <is>
          <t>Errenteriako Udala</t>
        </is>
      </c>
      <c r="Y81" t="inlineStr">
        <is>
          <t>A demanda</t>
        </is>
      </c>
      <c r="Z81" t="inlineStr">
        <is>
          <t>18/08/2021 23:45:06</t>
        </is>
      </c>
      <c r="AA81" t="inlineStr">
        <is>
          <t>18/09/2022 23:45:06</t>
        </is>
      </c>
      <c r="AB81" t="inlineStr">
        <is>
          <t/>
        </is>
      </c>
      <c r="AC81" t="inlineStr">
        <is>
          <t/>
        </is>
      </c>
      <c r="AD81" t="inlineStr">
        <is>
          <t/>
        </is>
      </c>
      <c r="AE81" t="inlineStr">
        <is>
          <t/>
        </is>
      </c>
      <c r="AF81" t="inlineStr">
        <is>
          <t>Histórica</t>
        </is>
      </c>
      <c r="AG81" t="inlineStr">
        <is>
          <t>EUS</t>
        </is>
      </c>
      <c r="AH81" s="4" t="n">
        <v>1.0</v>
      </c>
    </row>
    <row r="82">
      <c r="A82" s="3" t="n">
        <v>10127.0</v>
      </c>
      <c r="B82" t="inlineStr">
        <is>
          <t>Mapa de Orientación</t>
        </is>
      </c>
      <c r="C82" t="inlineStr">
        <is>
          <t>El deporte de orientación aúna la actividad física y mental, trabaja la autonomía de la persona participante y posibilita el conocimiento de nuevos entornos.</t>
        </is>
      </c>
      <c r="D82" t="inlineStr">
        <is>
          <t xml:space="preserve">
El deporte
de orientaci&amp;oacute;n a&amp;uacute;na
la actividad f&amp;iacute;sica y mental, trabaja la autonom&amp;iacute;a
de la persona participante y posibilita el conocimiento de
nuevos entornos. Estamos ante un tipo de
actividad que se puede practicar en solitario, con la familia, en
competici&amp;oacute;n o en el tiempo de ocio.
Adem&amp;aacute;s, el Mapa de
Orientaci&amp;oacute;n es tambi&amp;eacute;n una actividad de ocio y turismo. Puede
transformarse en una opci&amp;oacute;n divertida para conocer un entorno a modo
de juego o deporte, es decir, una actividad que puede ayudar a
conocer rincones de nuestro pueblo que no conocemos.
El
lugar
elegido
para realizar actividades de orientaci&amp;oacute;n inicial es
el &amp;aacute;rea recreativa de Listorreta, ya
que son
muchas las personas que lo visitan. Por
ello, el
Ayuntamiento de Errenteria ha realizado un
mapa de orientaci&amp;oacute;n de un &amp;aacute;rea en torno a 1 km a escala 1:5.000.
Realizado
el mapa, se
han dise&amp;ntilde;ado
cuatro
itinerarios de orientaci&amp;oacute;n del &amp;aacute;rea de Listorreta
de
diferentes longitudes y dificultades (el primero de 1,4 km. y una
hora de duraci&amp;oacute;n, el segundo de 2,4 km y 1,5 horas, el tercero de
3,2 km. y dos horas y el &amp;uacute;ltimo de 4,7 km. de 3 horas de duraci&amp;oacute;n).Adem&amp;aacute;s de estos cuatros  recorridos  en  
el  Parque  de  Listorreta el  Ayuntamiento
  de  Errenteria  ha  planteado en el a&amp;ntilde;o 2019  tres  nuevos  mapas  de  orientaci&amp;oacute;n  y
  recorridos,  en  esta  ocasi&amp;oacute;n  urbanos,  y  que  recorren  distintos 
 barrios  de  la  villa. El  primero  de  ellos  est&amp;aacute;  ubicado  en  Fander&amp;iacute;a,  el  segundo  
transcurre  por  los  barrios  de  Alaberga,  Galtzaraborda  y  Beraun  y
  el  tercer  recorrido  transcurre  por  los  barrios  de  Agustinas  y
  Gazta&amp;ntilde;o.
&amp;iquest;En qu&amp;eacute; consiste un
recorrido de Orientaci&amp;oacute;n?. Es muy sencillo. Consiste en realizar un
recorrido se&amp;ntilde;alizado localizando las pistas y siguiendo los n&amp;uacute;meros
propuestos en el mapa. En cada punto del recorrido hay una placa que
hay que encontrar hasta llegar al punto final del recorrido.
Fruto
de este programa,
el Ayuntamiento
de Errenteria dispone
de mapas
urbanos
de orientaci&amp;oacute;n con itinerarios de varias dificultades. Los
mapas con las instrucciones se pueden descargar en la p&amp;aacute;gina web:
http://herribizia.errenteria.eus/orientazioa.
Tambi&amp;eacute;n se pueden obtener en la Oficina de Turismo de Errenteria
(943 49 45 21) durante todo el a&amp;ntilde;o y en el punto de informaci&amp;oacute;n de
Barrengoloia de Listorreta (en verano).
</t>
        </is>
      </c>
      <c r="E82" t="inlineStr">
        <is>
          <t>https://activosdesalud.com/web/uploads/ac/10127.png</t>
        </is>
      </c>
      <c r="F82" t="inlineStr">
        <is>
          <t>Actividad física</t>
        </is>
      </c>
      <c r="G82" t="inlineStr">
        <is>
          <t>Entorno físico</t>
        </is>
      </c>
      <c r="H82" t="inlineStr">
        <is>
          <t>Cualquiera</t>
        </is>
      </c>
      <c r="I82" t="inlineStr">
        <is>
          <t>Población General</t>
        </is>
      </c>
      <c r="J82" t="inlineStr">
        <is>
          <t>kirolak@errenteria.eus</t>
        </is>
      </c>
      <c r="K82" t="inlineStr">
        <is>
          <t>Travesía Errenteria, s/n</t>
        </is>
      </c>
      <c r="L82" s="3" t="n">
        <v>20100.0</v>
      </c>
      <c r="M82" t="inlineStr">
        <is>
          <t>43.3081107</t>
        </is>
      </c>
      <c r="N82" t="inlineStr">
        <is>
          <t>-1.8912823</t>
        </is>
      </c>
      <c r="O82" t="inlineStr">
        <is>
          <t/>
        </is>
      </c>
      <c r="P82" t="inlineStr">
        <is>
          <t>Travesía</t>
        </is>
      </c>
      <c r="Q82" t="inlineStr">
        <is>
          <t>Errenteria</t>
        </is>
      </c>
      <c r="R82" t="inlineStr">
        <is>
          <t>Gipuzkoa</t>
        </is>
      </c>
      <c r="S82" t="inlineStr">
        <is>
          <t>Euskadi</t>
        </is>
      </c>
      <c r="T82" t="inlineStr">
        <is>
          <t>España</t>
        </is>
      </c>
      <c r="U82" t="inlineStr">
        <is>
          <t>Errenteriako Udala</t>
        </is>
      </c>
      <c r="V82" t="inlineStr">
        <is>
          <t>kirolak@errenteria.eus</t>
        </is>
      </c>
      <c r="W82" s="5" t="n">
        <v>9.43449691E8</v>
      </c>
      <c r="X82" t="inlineStr">
        <is>
          <t>Errenteriako Udala</t>
        </is>
      </c>
      <c r="Y82" t="inlineStr">
        <is>
          <t>A demanda</t>
        </is>
      </c>
      <c r="Z82" t="inlineStr">
        <is>
          <t>03/12/2023 00:45:02</t>
        </is>
      </c>
      <c r="AA82" t="inlineStr">
        <is>
          <t>03/01/2025 00:45:02</t>
        </is>
      </c>
      <c r="AB82" t="inlineStr">
        <is>
          <t/>
        </is>
      </c>
      <c r="AC82" t="inlineStr">
        <is>
          <t>http://herribizia.errenteria.eus/orientazioa</t>
        </is>
      </c>
      <c r="AD82" t="inlineStr">
        <is>
          <t/>
        </is>
      </c>
      <c r="AE82" t="inlineStr">
        <is>
          <t/>
        </is>
      </c>
      <c r="AF82" t="inlineStr">
        <is>
          <t>Histórica</t>
        </is>
      </c>
      <c r="AG82" t="inlineStr">
        <is>
          <t>EUS</t>
        </is>
      </c>
      <c r="AH82" s="4" t="n">
        <v>1.0</v>
      </c>
    </row>
    <row r="83">
      <c r="A83" s="3" t="n">
        <v>10128.0</v>
      </c>
      <c r="B83" t="inlineStr">
        <is>
          <t>ASTEASUKO IBILBIDE OSASUNGARRIA</t>
        </is>
      </c>
      <c r="C83" t="inlineStr">
        <is>
          <t>Asteasuko herrigunean zehar ibilbide zirkularra. Oso erraza. Herritar orori zuzendua</t>
        </is>
      </c>
      <c r="D83" t="inlineStr">
        <is>
          <t xml:space="preserve">
2015. urteko martxoan, Asteasuko herrigunean hasiz eta, modu zirkularrean, Matxintxulotik&amp;nbsp; pasa ondoren,&amp;nbsp; herrigunean bukatzen den bidea egokitu eta inauguratu zen, bertan jarduera fisikoa sustatzeko behar diren baldintza guztiak eskura jarriz. Helburu hori lortzeko, Pausoz Pauso programa sortu zen, urtean zehar eta hainbat ekintza antolatuz, ibilbide horren dinamizazioa lortzeko abiapuntu zena. Egun, ibilbide hau Pausoz Pauso programak eta gainontzeko herritarrek aisialdiaz gozatzeko ematen dioten erabilpenaz gain, herritarrek egunero lanera joateko ere ibilbidearen zati bat erabiltzen dute, mugikortasun jasangarriaren alde aurrerapauso handia suposatzen duena.&amp;nbsp;Ibilbideak Lege Zaharren enparantzan hasita, eta erreka ondotik, Usarrabi pasealekutik, herri baratzetarainoko bidea egiten du. Handik Matxintxulora joaten da eta bidegorritik herrigunera buelta egiten du, denera 2,8 kilometro luze delarik.&amp;nbsp;&amp;nbsp;Bidean zehar, seinaleak, atsedena hartzeko aulkiak eta guneak, iturriak, komuna eta osasun ariketako gunea aurkitzen dira, bidea ahalik eta eroso eta seguruena gerta dadin.Astean behin ibilbide gidatuak antolatzen dira Asteasuko kiroldegitik abiatuta.
</t>
        </is>
      </c>
      <c r="E83" t="inlineStr">
        <is>
          <t/>
        </is>
      </c>
      <c r="F83" t="inlineStr">
        <is>
          <t>Actividad física</t>
        </is>
      </c>
      <c r="G83" t="inlineStr">
        <is>
          <t>Entorno físico | Hábitos/Comportamientos saludables</t>
        </is>
      </c>
      <c r="H83" t="inlineStr">
        <is>
          <t>Cualquiera</t>
        </is>
      </c>
      <c r="I83" t="inlineStr">
        <is>
          <t>Población General</t>
        </is>
      </c>
      <c r="J83" t="inlineStr">
        <is>
          <t>ugalde.tolosaldeagaratzen@gmail.com</t>
        </is>
      </c>
      <c r="K83" t="inlineStr">
        <is>
          <t>Plaza Lege Zaharren Enparantza, z.g.</t>
        </is>
      </c>
      <c r="L83" s="3" t="n">
        <v>20268.0</v>
      </c>
      <c r="M83" t="inlineStr">
        <is>
          <t>43.19337389960126</t>
        </is>
      </c>
      <c r="N83" t="inlineStr">
        <is>
          <t>-2.097618503649869</t>
        </is>
      </c>
      <c r="O83" t="inlineStr">
        <is>
          <t/>
        </is>
      </c>
      <c r="P83" t="inlineStr">
        <is>
          <t>Plaza</t>
        </is>
      </c>
      <c r="Q83" t="inlineStr">
        <is>
          <t>Asteasu</t>
        </is>
      </c>
      <c r="R83" t="inlineStr">
        <is>
          <t>Gipuzkoa</t>
        </is>
      </c>
      <c r="S83" t="inlineStr">
        <is>
          <t>Euskadi</t>
        </is>
      </c>
      <c r="T83" t="inlineStr">
        <is>
          <t>España</t>
        </is>
      </c>
      <c r="U83" t="inlineStr">
        <is>
          <t>Leire</t>
        </is>
      </c>
      <c r="V83" t="inlineStr">
        <is>
          <t>ugalde@tolosaldea.eus</t>
        </is>
      </c>
      <c r="W83" s="5" t="n">
        <v>9.43651238E8</v>
      </c>
      <c r="X83" t="inlineStr">
        <is>
          <t>Asteasuko Udala</t>
        </is>
      </c>
      <c r="Y83" t="inlineStr">
        <is>
          <t>A demanda</t>
        </is>
      </c>
      <c r="Z83" t="inlineStr">
        <is>
          <t>16/08/2020 23:45:02</t>
        </is>
      </c>
      <c r="AA83" t="inlineStr">
        <is>
          <t>16/09/2021 23:45:02</t>
        </is>
      </c>
      <c r="AB83" t="inlineStr">
        <is>
          <t/>
        </is>
      </c>
      <c r="AC83" t="inlineStr">
        <is>
          <t/>
        </is>
      </c>
      <c r="AD83" t="inlineStr">
        <is>
          <t/>
        </is>
      </c>
      <c r="AE83" t="inlineStr">
        <is>
          <t/>
        </is>
      </c>
      <c r="AF83" t="inlineStr">
        <is>
          <t>Histórica</t>
        </is>
      </c>
      <c r="AG83" t="inlineStr">
        <is>
          <t>EUS</t>
        </is>
      </c>
      <c r="AH83" s="4" t="n">
        <v>1.0</v>
      </c>
    </row>
    <row r="84">
      <c r="A84" s="3" t="n">
        <v>10140.0</v>
      </c>
      <c r="B84" t="inlineStr">
        <is>
          <t>Ibili Andoain</t>
        </is>
      </c>
      <c r="C84" t="inlineStr">
        <is>
          <t>Paseo osasuntsuak 65 urte baino gehiago dituztenei zuzendutakoak</t>
        </is>
      </c>
      <c r="D84" t="inlineStr">
        <is>
          <t xml:space="preserve">
+65 urte dituztenei zuzendutako paseo osasuntsuak laguntzarekin.Herriko talde eragile ezberdinak dinamizatzen dute.
</t>
        </is>
      </c>
      <c r="E84" t="inlineStr">
        <is>
          <t/>
        </is>
      </c>
      <c r="F84" t="inlineStr">
        <is>
          <t>Actividad física | Personas mayores</t>
        </is>
      </c>
      <c r="G84" t="inlineStr">
        <is>
          <t>Hábits/Comportamientos saludables</t>
        </is>
      </c>
      <c r="H84" t="inlineStr">
        <is>
          <t>Cualquiera</t>
        </is>
      </c>
      <c r="I84" t="inlineStr">
        <is>
          <t>Mayores de 65 años</t>
        </is>
      </c>
      <c r="J84" t="inlineStr">
        <is>
          <t>iolano@andoain.eus</t>
        </is>
      </c>
      <c r="K84" t="inlineStr">
        <is>
          <t>Avenida Goiko plaza, zenbakirik gabe</t>
        </is>
      </c>
      <c r="L84" s="3" t="n">
        <v>20140.0</v>
      </c>
      <c r="M84" t="inlineStr">
        <is>
          <t>43.2199615</t>
        </is>
      </c>
      <c r="N84" t="inlineStr">
        <is>
          <t>-2.0208004999999503</t>
        </is>
      </c>
      <c r="O84" t="inlineStr">
        <is>
          <t/>
        </is>
      </c>
      <c r="P84" t="inlineStr">
        <is>
          <t>Avenida</t>
        </is>
      </c>
      <c r="Q84" t="inlineStr">
        <is>
          <t>Andoain</t>
        </is>
      </c>
      <c r="R84" t="inlineStr">
        <is>
          <t>Gipuzkoa</t>
        </is>
      </c>
      <c r="S84" t="inlineStr">
        <is>
          <t>Euskadi</t>
        </is>
      </c>
      <c r="T84" t="inlineStr">
        <is>
          <t>España</t>
        </is>
      </c>
      <c r="U84" t="inlineStr">
        <is>
          <t>Ana Carrere, Ana Sanz eta Ixiar Olano</t>
        </is>
      </c>
      <c r="V84" t="inlineStr">
        <is>
          <t>iolano@andoain.eus</t>
        </is>
      </c>
      <c r="W84" s="5" t="n">
        <v>9.43300147E8</v>
      </c>
      <c r="X84" t="inlineStr">
        <is>
          <t>Andoaingo Udala</t>
        </is>
      </c>
      <c r="Y84" t="inlineStr">
        <is>
          <t>Programada</t>
        </is>
      </c>
      <c r="Z84" t="inlineStr">
        <is>
          <t>19/09/2018 00:00:00</t>
        </is>
      </c>
      <c r="AA84" t="inlineStr">
        <is>
          <t>29/05/2019 00:00:00</t>
        </is>
      </c>
      <c r="AB84" t="inlineStr">
        <is>
          <t/>
        </is>
      </c>
      <c r="AC84" t="inlineStr">
        <is>
          <t/>
        </is>
      </c>
      <c r="AD84" t="inlineStr">
        <is>
          <t/>
        </is>
      </c>
      <c r="AE84" t="inlineStr">
        <is>
          <t/>
        </is>
      </c>
      <c r="AF84" t="inlineStr">
        <is>
          <t>Histórica</t>
        </is>
      </c>
      <c r="AG84" t="inlineStr">
        <is>
          <t>EUS</t>
        </is>
      </c>
      <c r="AH84" s="4" t="n">
        <v>1.0</v>
      </c>
    </row>
    <row r="85">
      <c r="A85" s="3" t="n">
        <v>10148.0</v>
      </c>
      <c r="B85" t="inlineStr">
        <is>
          <t>PUNTAIK PUNTA. DEBAGOIENEKO BIDEZIDORREN JAIALDIA</t>
        </is>
      </c>
      <c r="C85" t="inlineStr">
        <is>
          <t>Debagoieneko Bidezidorren Jaialdia 2019.
Zure hurrengo esperientziaren parte izan nahi dugu
Debagoienako 4. senderismo jaialdia Eskoriaratzan izango da maiatzaren 1etik 5era.</t>
        </is>
      </c>
      <c r="D85" t="inlineStr">
        <is>
          <t xml:space="preserve">
              PUNTAIK  PUNTA  Debagoieneko  bidezidorren  
jaialdiarekin  arlo  desberdinak  harremanetan  jartzen  dira:  
turismoa,  kultura,  &amp;hellip;  eskaintza  integrala  osatuz;  Debagoiena  
eskualdearen  irudia  Euskal  Herrian  zehar  zabalduz  eta  aldi  
berean,  eskualdeko  turismo  eta  kultur  eskaintza  zabalduz.
2016an  hasi  eta  urtero  PUNTAIK  PUNTA,  Debagoieneko  
bidezidorren  jaialdia  Debagoieneko  udalerrietan  antolatzen  da,  
Euskal  Herriko  senderismoko  lehen  jaialdia.
Debagoienak  senderismoaren  eskualdea  bilakatzen  da  asteburu  
batez,  natura  turismoan  erreferente  bihurturik  eta  aldi  berean,  
eskualdeko  eskaintza  turistikoaren  erakusleiho  izanez.
</t>
        </is>
      </c>
      <c r="E85" t="inlineStr">
        <is>
          <t>https://activosdesalud.com/web/uploads/ac/10148.png</t>
        </is>
      </c>
      <c r="F85" t="inlineStr">
        <is>
          <t>Actividad física | Cultura, ocio y naturaleza</t>
        </is>
      </c>
      <c r="G85" t="inlineStr">
        <is>
          <t>Hábitos/Comportamientos saludables</t>
        </is>
      </c>
      <c r="H85" t="inlineStr">
        <is>
          <t>Cualquiera</t>
        </is>
      </c>
      <c r="I85" t="inlineStr">
        <is>
          <t>Población General</t>
        </is>
      </c>
      <c r="J85" t="inlineStr">
        <is>
          <t>turismo@debagoiena.eus</t>
        </is>
      </c>
      <c r="K85" t="inlineStr">
        <is>
          <t>Plaza Fernando Eskoriatza, 1</t>
        </is>
      </c>
      <c r="L85" s="3" t="n">
        <v>20540.0</v>
      </c>
      <c r="M85" t="inlineStr">
        <is>
          <t>43.0172459</t>
        </is>
      </c>
      <c r="N85" t="inlineStr">
        <is>
          <t>-2.5267312999999376</t>
        </is>
      </c>
      <c r="O85" t="inlineStr">
        <is>
          <t/>
        </is>
      </c>
      <c r="P85" t="inlineStr">
        <is>
          <t>Plaza</t>
        </is>
      </c>
      <c r="Q85" t="inlineStr">
        <is>
          <t>Eskoriatza</t>
        </is>
      </c>
      <c r="R85" t="inlineStr">
        <is>
          <t>Gipuzkoa</t>
        </is>
      </c>
      <c r="S85" t="inlineStr">
        <is>
          <t>Euskadi</t>
        </is>
      </c>
      <c r="T85" t="inlineStr">
        <is>
          <t>España</t>
        </is>
      </c>
      <c r="U85" t="inlineStr">
        <is>
          <t>Ana Heriz</t>
        </is>
      </c>
      <c r="V85" t="inlineStr">
        <is>
          <t>turismo@debagoiena.eus</t>
        </is>
      </c>
      <c r="W85" s="5" t="n">
        <v>9.43796463E8</v>
      </c>
      <c r="X85" t="inlineStr">
        <is>
          <t>DEBAGOIENEKO MANKOMUNITATEA</t>
        </is>
      </c>
      <c r="Y85" t="inlineStr">
        <is>
          <t>Programada</t>
        </is>
      </c>
      <c r="Z85" t="inlineStr">
        <is>
          <t>01/05/2019 00:00:00</t>
        </is>
      </c>
      <c r="AA85" t="inlineStr">
        <is>
          <t>05/05/2019 00:00:00</t>
        </is>
      </c>
      <c r="AB85" t="inlineStr">
        <is>
          <t/>
        </is>
      </c>
      <c r="AC85" t="inlineStr">
        <is>
          <t>http://puntaikpunta.turismodebagoiena.com/</t>
        </is>
      </c>
      <c r="AD85" t="inlineStr">
        <is>
          <t>https://www.facebook.com/DebagoienaTurismo/</t>
        </is>
      </c>
      <c r="AE85" t="inlineStr">
        <is>
          <t>https://twitter.com/debagoiena?lang=es</t>
        </is>
      </c>
      <c r="AF85" t="inlineStr">
        <is>
          <t>Histórica</t>
        </is>
      </c>
      <c r="AG85" t="inlineStr">
        <is>
          <t>EUS</t>
        </is>
      </c>
      <c r="AH85" s="4" t="n">
        <v>1.0</v>
      </c>
    </row>
    <row r="86">
      <c r="A86" s="3" t="n">
        <v>10149.0</v>
      </c>
      <c r="B86" t="inlineStr">
        <is>
          <t>ALTZO MUÑOTIK ALEGIARA OINEZ EDO BIZIKLETAZ JOAN ETORRIAK EGITEKO IBILBIDEA</t>
        </is>
      </c>
      <c r="C86" t="inlineStr">
        <is>
          <t>OINEZKOENTZAKO EDO BIZIKLETENTZAKO IBILBIDEA
Alegia eta Altzo biarteko DISTANTZIA: 1,5 km.
Zailtasuna: Herritar orok erabili dezakeen zailtasun baxuko ibilbidea da. Seinaleztatua eta motordun ibilgailuentzako debekatua.</t>
        </is>
      </c>
      <c r="D86" t="inlineStr">
        <is>
          <t>Altzo Muño - Alegia ibilbidearen mapa</t>
        </is>
      </c>
      <c r="E86" t="inlineStr">
        <is>
          <t/>
        </is>
      </c>
      <c r="F86" t="inlineStr">
        <is>
          <t>Actividad física</t>
        </is>
      </c>
      <c r="G86" t="inlineStr">
        <is>
          <t>Entorno físico | Hábitos/Comportamientos saludables</t>
        </is>
      </c>
      <c r="H86" t="inlineStr">
        <is>
          <t>Cualquiera</t>
        </is>
      </c>
      <c r="I86" t="inlineStr">
        <is>
          <t>Población General</t>
        </is>
      </c>
      <c r="J86" t="inlineStr">
        <is>
          <t>udala@altzo.eus</t>
        </is>
      </c>
      <c r="K86" t="inlineStr">
        <is>
          <t>Lugar ALTZO MUÑO, Z.G.</t>
        </is>
      </c>
      <c r="L86" s="3" t="n">
        <v>20268.0</v>
      </c>
      <c r="M86" t="inlineStr">
        <is>
          <t>43.10117638980469</t>
        </is>
      </c>
      <c r="N86" t="inlineStr">
        <is>
          <t>-2.089655405340636</t>
        </is>
      </c>
      <c r="O86" t="inlineStr">
        <is>
          <t/>
        </is>
      </c>
      <c r="P86" t="inlineStr">
        <is>
          <t>Lugar</t>
        </is>
      </c>
      <c r="Q86" t="inlineStr">
        <is>
          <t>Altzo</t>
        </is>
      </c>
      <c r="R86" t="inlineStr">
        <is>
          <t>Gipuzkoa</t>
        </is>
      </c>
      <c r="S86" t="inlineStr">
        <is>
          <t>Euskadi</t>
        </is>
      </c>
      <c r="T86" t="inlineStr">
        <is>
          <t>España</t>
        </is>
      </c>
      <c r="U86" t="inlineStr">
        <is>
          <t>udala</t>
        </is>
      </c>
      <c r="V86" t="inlineStr">
        <is>
          <t>udala@altzo.eus</t>
        </is>
      </c>
      <c r="W86" s="5" t="n">
        <v>9.43652413E8</v>
      </c>
      <c r="X86" t="inlineStr">
        <is>
          <t/>
        </is>
      </c>
      <c r="Y86" t="inlineStr">
        <is>
          <t>A demanda</t>
        </is>
      </c>
      <c r="Z86" t="inlineStr">
        <is>
          <t>03/08/2020 23:45:02</t>
        </is>
      </c>
      <c r="AA86" t="inlineStr">
        <is>
          <t>03/09/2021 23:45:02</t>
        </is>
      </c>
      <c r="AB86" t="inlineStr">
        <is>
          <t/>
        </is>
      </c>
      <c r="AC86" t="inlineStr">
        <is>
          <t/>
        </is>
      </c>
      <c r="AD86" t="inlineStr">
        <is>
          <t/>
        </is>
      </c>
      <c r="AE86" t="inlineStr">
        <is>
          <t/>
        </is>
      </c>
      <c r="AF86" t="inlineStr">
        <is>
          <t>Histórica</t>
        </is>
      </c>
      <c r="AG86" t="inlineStr">
        <is>
          <t>EUS</t>
        </is>
      </c>
      <c r="AH86" s="4" t="n">
        <v>1.0</v>
      </c>
    </row>
    <row r="87">
      <c r="A87" s="3" t="n">
        <v>10174.0</v>
      </c>
      <c r="B87" t="inlineStr">
        <is>
          <t>DESHABITUACION TABAQUICA GRUPAL</t>
        </is>
      </c>
      <c r="C87" t="inlineStr">
        <is>
          <t>Se realizan talleres 2-3 veces a año compuestos de 5 sesiones de 1h y media de duracion en los que se ayuda a las personas en el proceso de dejar de fumar.Los grupos estan compuestos por un maximo de 15 personas.</t>
        </is>
      </c>
      <c r="D87" t="inlineStr">
        <is>
          <t xml:space="preserve">
Se realizan talleres 2-3 veces a a&amp;ntilde;o compuestos de 5 sesiones de
1h y media de duracion en los que se ayuda a las personas en el proceso de
dejar de fumar.Los grupos estan compuestos por un maximo de 15 personas.
Durante
dichas sesiones y a traves de la entrevista motivacional se tratan temas como:
-Tabaco
y salud.
-Beneficios
de dejar de fumar.
-Motivacion
para no fumar.
-Tipos
de adiccion...
Se
realiza un seguimiento del proceso de deshabituacion tanto presencial como
telefonico.
</t>
        </is>
      </c>
      <c r="E87" t="inlineStr">
        <is>
          <t/>
        </is>
      </c>
      <c r="F87" t="inlineStr">
        <is>
          <t>Tabaco</t>
        </is>
      </c>
      <c r="G87" t="inlineStr">
        <is>
          <t>Hábitos/Comportamientos saludables</t>
        </is>
      </c>
      <c r="H87" t="inlineStr">
        <is>
          <t>Cualquiera</t>
        </is>
      </c>
      <c r="I87" t="inlineStr">
        <is>
          <t>Población Adulta (Mayores de 15 años)</t>
        </is>
      </c>
      <c r="J87" t="inlineStr">
        <is>
          <t>mila.perezcortizo@osakidetza.eus</t>
        </is>
      </c>
      <c r="K87" t="inlineStr">
        <is>
          <t>Avenida Nafarroa Hiribidea, 16</t>
        </is>
      </c>
      <c r="L87" s="3" t="n">
        <v>20500.0</v>
      </c>
      <c r="M87" t="inlineStr">
        <is>
          <t>43.0634074</t>
        </is>
      </c>
      <c r="N87" t="inlineStr">
        <is>
          <t>-2.483166399999959</t>
        </is>
      </c>
      <c r="O87" t="inlineStr">
        <is>
          <t>ARRASATE</t>
        </is>
      </c>
      <c r="P87" t="inlineStr">
        <is>
          <t>Avenida</t>
        </is>
      </c>
      <c r="Q87" t="inlineStr">
        <is>
          <t>Arrasate/Mondragón</t>
        </is>
      </c>
      <c r="R87" t="inlineStr">
        <is>
          <t>Gipuzkoa</t>
        </is>
      </c>
      <c r="S87" t="inlineStr">
        <is>
          <t>Euskadi</t>
        </is>
      </c>
      <c r="T87" t="inlineStr">
        <is>
          <t>España</t>
        </is>
      </c>
      <c r="U87" t="inlineStr">
        <is>
          <t>MILA PEREZ CORTIZO</t>
        </is>
      </c>
      <c r="V87" t="inlineStr">
        <is>
          <t>MILA.PEREZCORTIZO@osakidetza.eus</t>
        </is>
      </c>
      <c r="W87" s="5" t="n">
        <v>9.4303525E8</v>
      </c>
      <c r="X87" t="inlineStr">
        <is>
          <t>OSAKIDETZA</t>
        </is>
      </c>
      <c r="Y87" t="inlineStr">
        <is>
          <t>A demanda</t>
        </is>
      </c>
      <c r="Z87" t="inlineStr">
        <is>
          <t>10/08/2020 23:45:08</t>
        </is>
      </c>
      <c r="AA87" t="inlineStr">
        <is>
          <t>10/09/2021 23:45:08</t>
        </is>
      </c>
      <c r="AB87" t="inlineStr">
        <is>
          <t>FUMADORES</t>
        </is>
      </c>
      <c r="AC87" t="inlineStr">
        <is>
          <t/>
        </is>
      </c>
      <c r="AD87" t="inlineStr">
        <is>
          <t/>
        </is>
      </c>
      <c r="AE87" t="inlineStr">
        <is>
          <t/>
        </is>
      </c>
      <c r="AF87" t="inlineStr">
        <is>
          <t>Histórica</t>
        </is>
      </c>
      <c r="AG87" t="inlineStr">
        <is>
          <t>EUS</t>
        </is>
      </c>
      <c r="AH87" s="4" t="n">
        <v>1.0</v>
      </c>
    </row>
    <row r="88">
      <c r="A88" s="3" t="n">
        <v>10187.0</v>
      </c>
      <c r="B88" t="inlineStr">
        <is>
          <t>Ttipi Etapa Urretxu</t>
        </is>
      </c>
      <c r="C88" t="inlineStr">
        <is>
          <t>Urretxu eta Zumarragako Ttipi-Etapa ibilbideen programak, adineko jendeak kalera irten eta lagun artean ibiltzeko ohitura bultzatzea nahi du  eta ohitura osasuntsuak hartzeko aukera paregabea eskaintzen du.
El programa de salidas Ttipi-Etapa en Urretxu y Zumárraga tiene como objetivo que las personas mayores salgan a la calle, se animen a pasear entre amigos y adquieran los hábitos saludables.</t>
        </is>
      </c>
      <c r="D88" t="inlineStr">
        <is>
          <t xml:space="preserve">
Tipi-Etapa proiektua.
&amp;nbsp;
Urretxu eta Zumarragako Ttipi-Etapa ibilbideen
programak, adineko jendeak kalera irten eta lagun artean ibiltzeko ohitura bultzatzea
nahi du &amp;nbsp;eta ohitura osasuntsuak hartzeko
aukera paregabea eskaintzen du.
Antolatutako ibilbideak
lauak eta laburrak dira, helburua ariketa fisikorik egiten ez duten eta
zailtasunak dituzten pertsonak mugiaraztea baita. Ibilaldiak asteko egun jakin
batean egiten dira, asteazkenetan, hain zuzen ere, eta beti abiapuntu eta ordu
bera (11:00etan) izaten dute. Areizaga-Kalebarren plazan jarrita dagoen Ttipi-Etapa
seinalearen alboan biltzen dira, beti dago &amp;nbsp;kirol begiraleren bat eta herriko elkarteetako
boluntarioak zain. Bestalde, aipatu, begiraleek petoak eraman dituztela parte-hartzaile
bakoitzarentzat, ekimenean parte hartzen dutenak identifikatu ahal izateko.
Horretaz gain, bakoitzari fitxa bat egiten zaio eta irteera bakoitzean zigilua
jartzen da asistentzia kontrolatzeko.
&amp;nbsp;
Aukeratutako
ibilbideak ordu beteko iraupena izaten du eta aldez aurretik ez da izenik eman
behar.
&amp;nbsp;Urtarriletik abendura bitartean,
astean behin (asteazkenetan, 11:00etan, Areizaga-Kalebarren), ibilbide gidatuak
antolatzen dira. &amp;nbsp;Adineko pertsonen gaitasun
fisikoa hobetzea da helburuetako bat . &amp;nbsp;
Proyecto
Tipi-Etapa. 
&amp;nbsp;
El programa de
salidas Ttipi-Etapa en Urretxu y Zum&amp;aacute;rraga tiene como objetivo que las personas
mayores salgan a la calle, se animen a pasear entre amigos y adquieran los
h&amp;aacute;bitos saludables.
&amp;nbsp;
&amp;nbsp;Los recorridos programados son llanos y cortos
con el fin de que las personas que no realizan actividad f&amp;iacute;sica se muevan
paseando. Las salidas se han programado un d&amp;iacute;a concreto de la semana, los
mi&amp;eacute;rcoles, y siempre tienen el mismo punto de salida y horario (11:00). Los
participantes se reunen junto a la se&amp;ntilde;al Ttipi-Etapa colocada en la Plaza
Areizaga-Kalebarren, en cada salida est&amp;aacute;n acompa&amp;ntilde;ados de un monitor deportivo y
de voluntarios de las asociaciones locales colaboradoras con el programa. Los
monitores deportivos reparten a los participantes unos petos identificativos,
adem&amp;aacute;s de una ficha de seguimiento de las salidas, donde se sella cada asistencia
realizada.
&amp;nbsp;
&amp;nbsp;El recorrido tiene una duraci&amp;oacute;n aproximada de
una hora y no es necesario apuntarse previamente.&amp;nbsp; 
De enero a diciembre est&amp;aacute;
previsto realizar recorridos guiados una vez por semana (los mi&amp;eacute;rcoles a las
11:00 horas en Areizaga-Kalebarren), Uno de los objetivos es mejora la
capacidad f&amp;iacute;sica de las personas de edad. 
</t>
        </is>
      </c>
      <c r="E88" t="inlineStr">
        <is>
          <t>https://activosdesalud.com/web/uploads/ac/10187.jpg</t>
        </is>
      </c>
      <c r="F88" t="inlineStr">
        <is>
          <t>Actividad física | Personas mayores</t>
        </is>
      </c>
      <c r="G88" t="inlineStr">
        <is>
          <t>Hábitos/Comportamientos saludables</t>
        </is>
      </c>
      <c r="H88" t="inlineStr">
        <is>
          <t>Cualquiera</t>
        </is>
      </c>
      <c r="I88" t="inlineStr">
        <is>
          <t>Mayores de 65 años</t>
        </is>
      </c>
      <c r="J88" t="inlineStr">
        <is>
          <t>kirolak.ur@urretxu.eus</t>
        </is>
      </c>
      <c r="K88" t="inlineStr">
        <is>
          <t>Plaza Areizaga, S / N</t>
        </is>
      </c>
      <c r="L88" s="3" t="n">
        <v>20700.0</v>
      </c>
      <c r="M88" t="inlineStr">
        <is>
          <t>43.0919903</t>
        </is>
      </c>
      <c r="N88" t="inlineStr">
        <is>
          <t>-2.313734899999986</t>
        </is>
      </c>
      <c r="O88" t="inlineStr">
        <is>
          <t/>
        </is>
      </c>
      <c r="P88" t="inlineStr">
        <is>
          <t>Plaza</t>
        </is>
      </c>
      <c r="Q88" t="inlineStr">
        <is>
          <t>Urretxu</t>
        </is>
      </c>
      <c r="R88" t="inlineStr">
        <is>
          <t>Gipuzkoa</t>
        </is>
      </c>
      <c r="S88" t="inlineStr">
        <is>
          <t>Euskadi</t>
        </is>
      </c>
      <c r="T88" t="inlineStr">
        <is>
          <t>España</t>
        </is>
      </c>
      <c r="U88" t="inlineStr">
        <is>
          <t>Miguel Angel Cristóbal Garcia</t>
        </is>
      </c>
      <c r="V88" t="inlineStr">
        <is>
          <t>urretxu@urretxu.eus</t>
        </is>
      </c>
      <c r="W88" s="5" t="n">
        <v>9.43038088E8</v>
      </c>
      <c r="X88" t="inlineStr">
        <is>
          <t>Nagusilan -Gueske</t>
        </is>
      </c>
      <c r="Y88" t="inlineStr">
        <is>
          <t>A demanda</t>
        </is>
      </c>
      <c r="Z88" t="inlineStr">
        <is>
          <t>25/04/2024 15:28:11</t>
        </is>
      </c>
      <c r="AA88" t="inlineStr">
        <is>
          <t>25/05/2025 15:28:11</t>
        </is>
      </c>
      <c r="AB88" t="inlineStr">
        <is>
          <t/>
        </is>
      </c>
      <c r="AC88" t="inlineStr">
        <is>
          <t>https://www.urretxu.eus/es/</t>
        </is>
      </c>
      <c r="AD88" t="inlineStr">
        <is>
          <t/>
        </is>
      </c>
      <c r="AE88" t="inlineStr">
        <is>
          <t/>
        </is>
      </c>
      <c r="AF88" t="inlineStr">
        <is>
          <t>Activa</t>
        </is>
      </c>
      <c r="AG88" t="inlineStr">
        <is>
          <t>EUS</t>
        </is>
      </c>
      <c r="AH88" s="4" t="n">
        <v>1.0</v>
      </c>
    </row>
    <row r="89">
      <c r="A89" s="3" t="n">
        <v>10193.0</v>
      </c>
      <c r="B89" t="inlineStr">
        <is>
          <t>IBARRA MARTXAN</t>
        </is>
      </c>
      <c r="C89" t="inlineStr">
        <is>
          <t>Ibilbide osasuntsuak lagun giroan 
Paseos saludables en un entorno amigable</t>
        </is>
      </c>
      <c r="D89" t="inlineStr">
        <is>
          <t xml:space="preserve">
Ostegunetan goizeko 11:00etan Emeterio Arrese plazan elkartzen gara , Ibarran zehar ibiltzera joateko&amp;nbsp;( eguraldi txarra eginez gero bertako frontoian)Ibarran paseoan ibiliz osasuna hobetu dezakezu, aktiboago sentitu eta lagun berriak egin. Ez duzu ahalegin handirik egin behar.Horrela ba:Bihotza sendoago &amp;nbsp;edukiko duzu, zure tentsioa jaitsi egingo da, eta baita kolesterol eta azukre mailak ere.Paseoa bukatu ondoren hamaiketakoa izango dugu Bizi Nahi jubilatuen elkartean.ZATOZ GUREKIN!&amp;nbsp;Los jueves nos reunimos a las 11.00 horas en la plaza de Emeterio Arrese, para caminar por Ibarra ( en caso de mal tiempo en el front&amp;oacute;n)Puedes&amp;nbsp;mejorar tu salud caminando por Ibarra, te sentir&amp;aacute;s m&amp;aacute;s activo y har&amp;aacute;s nuevos amigos/as. No te supondr&amp;aacute; ning&amp;uacute;n esfuerzo.As&amp;iacute; pues:Fortalecer&amp;aacute;s el coraz&amp;oacute;n, bajar&amp;aacute; tu tensi&amp;oacute;n y rebajaras tus niveles de glucosa y colesterol.Tras el paseo tendremos un hamaiketako en el hogar de jubilados Bizi Nahi.VEN CON NOSOTROS!&amp;nbsp;
</t>
        </is>
      </c>
      <c r="E89" t="inlineStr">
        <is>
          <t>https://activosdesalud.com/web/uploads/ac/10193.JPG</t>
        </is>
      </c>
      <c r="F89" t="inlineStr">
        <is>
          <t>Actividad física</t>
        </is>
      </c>
      <c r="G89" t="inlineStr">
        <is>
          <t>Hábitos/Comportamientos saludables</t>
        </is>
      </c>
      <c r="H89" t="inlineStr">
        <is>
          <t>Cualquiera</t>
        </is>
      </c>
      <c r="I89" t="inlineStr">
        <is>
          <t>Mayores de 65 años</t>
        </is>
      </c>
      <c r="J89" t="inlineStr">
        <is>
          <t>gizarte@ibarra.eus</t>
        </is>
      </c>
      <c r="K89" t="inlineStr">
        <is>
          <t>Plaza Emeterio Arrese, 12</t>
        </is>
      </c>
      <c r="L89" s="3" t="n">
        <v>20400.0</v>
      </c>
      <c r="M89" t="inlineStr">
        <is>
          <t>43.1306557</t>
        </is>
      </c>
      <c r="N89" t="inlineStr">
        <is>
          <t>-2.0656880999999885</t>
        </is>
      </c>
      <c r="O89" t="inlineStr">
        <is>
          <t/>
        </is>
      </c>
      <c r="P89" t="inlineStr">
        <is>
          <t>Plaza</t>
        </is>
      </c>
      <c r="Q89" t="inlineStr">
        <is>
          <t>Ibarra</t>
        </is>
      </c>
      <c r="R89" t="inlineStr">
        <is>
          <t>Gipuzkoa</t>
        </is>
      </c>
      <c r="S89" t="inlineStr">
        <is>
          <t>Euskadi</t>
        </is>
      </c>
      <c r="T89" t="inlineStr">
        <is>
          <t>España</t>
        </is>
      </c>
      <c r="U89" t="inlineStr">
        <is>
          <t>Xabier Jauregi</t>
        </is>
      </c>
      <c r="V89" t="inlineStr">
        <is>
          <t>gizarte@ibarra.eus</t>
        </is>
      </c>
      <c r="W89" s="5" t="n">
        <v>9.43670415E8</v>
      </c>
      <c r="X89" t="inlineStr">
        <is>
          <t>Ibarrako udaleko Gizarte Politiketako saila</t>
        </is>
      </c>
      <c r="Y89" t="inlineStr">
        <is>
          <t>A demanda</t>
        </is>
      </c>
      <c r="Z89" t="inlineStr">
        <is>
          <t>26/10/2020 23:45:03</t>
        </is>
      </c>
      <c r="AA89" t="inlineStr">
        <is>
          <t>26/11/2021 23:45:03</t>
        </is>
      </c>
      <c r="AB89" t="inlineStr">
        <is>
          <t>Ostegunero, txandaka,bolondres gisa parte hatzen duten taldeetako kideak arduratzen dira ekimena zuzentzeaz/ Cada jueves, uno de los grupos colaboradores se encarga de coordinar la actividad: Bizi Nahi jubilatuen elkartea, Ilarki elkargoa, Garagune, Uztur</t>
        </is>
      </c>
      <c r="AC89" t="inlineStr">
        <is>
          <t/>
        </is>
      </c>
      <c r="AD89" t="inlineStr">
        <is>
          <t/>
        </is>
      </c>
      <c r="AE89" t="inlineStr">
        <is>
          <t/>
        </is>
      </c>
      <c r="AF89" t="inlineStr">
        <is>
          <t>Histórica</t>
        </is>
      </c>
      <c r="AG89" t="inlineStr">
        <is>
          <t>EUS</t>
        </is>
      </c>
      <c r="AH89" s="4" t="n">
        <v>1.0</v>
      </c>
    </row>
    <row r="90">
      <c r="A90" s="3" t="n">
        <v>10202.0</v>
      </c>
      <c r="B90" t="inlineStr">
        <is>
          <t>Irun Sasoian</t>
        </is>
      </c>
      <c r="C90" t="inlineStr">
        <is>
          <t>Irun Sasoian es una iniciativas comunitaria, lideradas por el Servicio de Deportes del Ayuntamiento de Irun, con la finalidad de promover condiciones de vida favorables a la actividad física en la ciudad.
Desarrollando políticas, programas y otras iniciativas  que incidan en las condiciones de vida de la población irunesa, con las siguientes premisas:
 - Intervenciones sostenibles, diseñadas para perdurar.
 - Bajo el concepto actividad física en todas las políticas.
 - Con la participación ciudadana y de los agentes comunitarios.
 - Orientada prioritariamente a la población inactiva.</t>
        </is>
      </c>
      <c r="D90" t="inlineStr">
        <is>
          <t xml:space="preserve">
Irun Sasoian es una iniciativa comunitaria, liderada por el Servicio de Deportes del Ayuntamiento de Irun, que moviliza a los distintos actores locales para desarrollar una serie de programas destinados a promover condiciones de vida favorables a la actividad f&amp;iacute;sica en la ciudad. Este programa involucra a otras &amp;aacute;reas municipales, a actores p&amp;uacute;blicos y privados y a la propia poblaci&amp;oacute;n. Ha sido reconocida con el sello Gosasun 2015 \"Por una vida + saludable (actualmente el Ayuntamiento de Irun forma parte del grupo promotor de Gosasun de la mano de Innobasque y relacion&amp;aacute;ndonos con otras instituciones, empresas, centros de conocimiento y sociedad) y Premio Estrategia NAOS 2014 \"A la promoci&amp;oacute;n de la pr&amp;aacute;ctica de la actividad f&amp;iacute;sica en el &amp;aacute;mbito familiar y comunitario.En 2015 se sumaron&amp;nbsp; a esta tarea de fomento de h&amp;aacute;bitos saludables en la comarca de Bidasoaldea las iniciativas del Plan de Promoci&amp;oacute;n de H&amp;aacute;bitos Saludables de Bidasoaldea, promovido por la O.S.I. Bidasoa, y que se ha comunicado la intenci&amp;oacute;n de dar cauce a un grupo de trabajo en el marco de la red Osasunsarea. Todo ello apunta a una importante acci&amp;oacute;n coordinada en el municipio que ya ha comenzado a dar sus frutos. Muchas de las acciones se ejecutan ya de manera coordinada. A continuaci&amp;oacute;n se mencionan brevemente las actividades comunitarias m&amp;aacute;s significativas de las que consta el programa Irun Sasoian:Igande Sasoi.- Es una iniciativa que pretende fomentar la adopci&amp;oacute;n de h&amp;aacute;bitos saludables de actividad f&amp;iacute;sica entre las familias de Irun (independientemente de sus habilidades y niveles de condici&amp;oacute;n f&amp;iacute;sica), proponiendo una serie de actividades abiertas y accesibles a todas las personas el domingo por la ma&amp;ntilde;ana en el centro de la ciudad. Para ello, se recupera para el uso de toda la ciudadan&amp;iacute;a la v&amp;iacute;a urbana principal del municipio, quitando la circulaci&amp;oacute;n de los veh&amp;iacute;culos de la misma durante 4 horas. Participan diferentes agentes: diferentes departamentos municipales (deportes, movilidad, polic&amp;iacute;a local, juventud), clubes deportivos, empresas sector deportivo y la ciudadan&amp;iacute;a de irun.Patioetan Sasoi.- Programa que, ante la necesidad de espacios deportivos en todos los barrios de la ciudad, propone la apertura de los patios de los centros escolares fuera del horario lectivo. Se llega a un acuerdo con el departamento de educaci&amp;oacute;n y las direcciones de los diferentes centros escolares de modo que, el &amp;Aacute;rea de Deportes asume los costes la limpieza, apertura y desperfectos que puedan surgir por el uso de los mismos. 5 patios abiertos durante aproximadamente1800 horas anuales.&amp;nbsp;Bidasoatik Mundura.-&amp;nbsp; es el reto que lanzamos a los alumnos y alumnas de E.S.O. de la comarca de Bidasoa para promover h&amp;aacute;bitos de vida saludables a trav&amp;eacute;s de juegos y talleres nutricionales a realizar en los centros educativos en el horario de recreo. Abordando 3 aspectos diferentes: Actividad f&amp;iacute;sica, alimentaci&amp;oacute;n y creatividad, el programa es promovido por un grupo interdisciplinar compuesto por: Salud P&amp;uacute;blica, Osakidetza, Berritzegune (Educaci&amp;oacute;n), Ayuntamiento Irun, Ayuntamiento Hondarribia, as&amp;iacute; como los centros escolares de secundaria de Bidasoa.&amp;nbsp;Tipi-Tapa Irun.- Es un programa que ofrece a las personas mayores de Irun la posibilidad de realizar salidas a caminar en grupo con car&amp;aacute;cter estable, abierto y regular y con el apoyo de la comunidad (asociaciones, Ayuntamiento - Bienestar Social, Cultura y Deporte - , servicios de salud y otros colaboradores), cuyo objetivo&amp;nbsp; es el de mejorar el bienestar f&amp;iacute;sico y mental de las personas mayores de 60 a&amp;ntilde;os promocionando la pr&amp;aacute;ctica regular de actividad f&amp;iacute;sica, en concreto la actividad de caminar. Los organismos impulsores del programa se turnan semanalmente para prestar apoyo a los voluntarios que dirigen los recorridos. El Ayuntamiento ha contratado el servicio de monitor deportivo ( grado en ciencias de la actividad f&amp;iacute;sica y el deporte) para el desarrollo del programa; este monitor se encarga de supervisar la salida y de dirigir un peque&amp;ntilde;o calentamiento previo a la salida.&amp;nbsp;Actividad que se realiza todos los martes y jueves a las 10h desde el centro Luis Mariano de la ciudad.Txirrinda Sasoi - hondartzara txirrindaz.- Programa en el que el Ayuntamiento de Irun acuerda con los comercios de bicicletas de la ciudad descuentos y revisiones gratuitas antes del verano. Promoci&amp;oacute;n de la bicicleta como medio de transporte id&amp;oacute;neo para desplazarse a las playas de Hendaia y Hondarribia. Colaboraci&amp;oacute;n de las &amp;aacute;reas de movilidad, polic&amp;iacute;a local, juventud, educaci&amp;oacute;n, deportes, comercios de la ciudad&amp;hellip;&amp;nbsp;Otras actividades: Urban Sasoi ( ),&amp;nbsp;Art Sasoi,&amp;nbsp;Eskailerak Sasoi...&amp;nbsp;&amp;nbsp;
</t>
        </is>
      </c>
      <c r="E90" t="inlineStr">
        <is>
          <t>https://activosdesalud.com/web/uploads/ac/10202.pdf</t>
        </is>
      </c>
      <c r="F90" t="inlineStr">
        <is>
          <t>Actividad física | Salud comunitaria</t>
        </is>
      </c>
      <c r="G90" t="inlineStr">
        <is>
          <t>Hábitos/Comportamientos saludables</t>
        </is>
      </c>
      <c r="H90" t="inlineStr">
        <is>
          <t>Cualquiera</t>
        </is>
      </c>
      <c r="I90" t="inlineStr">
        <is>
          <t>Población General</t>
        </is>
      </c>
      <c r="J90" t="inlineStr">
        <is>
          <t>kirolak@irun.org</t>
        </is>
      </c>
      <c r="K90" t="inlineStr">
        <is>
          <t>Paseo Colon, s/n</t>
        </is>
      </c>
      <c r="L90" s="3" t="n">
        <v>20303.0</v>
      </c>
      <c r="M90" t="inlineStr">
        <is>
          <t>43.3402723</t>
        </is>
      </c>
      <c r="N90" t="inlineStr">
        <is>
          <t>-1.7938039000000571</t>
        </is>
      </c>
      <c r="O90" t="inlineStr">
        <is>
          <t/>
        </is>
      </c>
      <c r="P90" t="inlineStr">
        <is>
          <t>Paseo</t>
        </is>
      </c>
      <c r="Q90" t="inlineStr">
        <is>
          <t>Irun</t>
        </is>
      </c>
      <c r="R90" t="inlineStr">
        <is>
          <t>Gipuzkoa</t>
        </is>
      </c>
      <c r="S90" t="inlineStr">
        <is>
          <t>Euskadi</t>
        </is>
      </c>
      <c r="T90" t="inlineStr">
        <is>
          <t>España</t>
        </is>
      </c>
      <c r="U90" t="inlineStr">
        <is>
          <t>Javier Echepare - Pablo Murias</t>
        </is>
      </c>
      <c r="V90" t="inlineStr">
        <is>
          <t>kirolak@irun.org</t>
        </is>
      </c>
      <c r="W90" t="inlineStr">
        <is>
          <t>943505407 / 943505408</t>
        </is>
      </c>
      <c r="X90" t="inlineStr">
        <is>
          <t/>
        </is>
      </c>
      <c r="Y90" t="inlineStr">
        <is>
          <t>A demanda</t>
        </is>
      </c>
      <c r="Z90" t="inlineStr">
        <is>
          <t>14/07/2020 23:45:03</t>
        </is>
      </c>
      <c r="AA90" t="inlineStr">
        <is>
          <t>14/08/2021 23:45:03</t>
        </is>
      </c>
      <c r="AB90" t="inlineStr">
        <is>
          <t/>
        </is>
      </c>
      <c r="AC90" t="inlineStr">
        <is>
          <t>http://www.irun.org/IRUNKIROL/comunes/contenido.aspx?clave=15459&amp;tipo=K&amp;dedonde=noticias&amp;idioma=1</t>
        </is>
      </c>
      <c r="AD90" t="inlineStr">
        <is>
          <t/>
        </is>
      </c>
      <c r="AE90" t="inlineStr">
        <is>
          <t/>
        </is>
      </c>
      <c r="AF90" t="inlineStr">
        <is>
          <t>Histórica</t>
        </is>
      </c>
      <c r="AG90" t="inlineStr">
        <is>
          <t>EUS</t>
        </is>
      </c>
      <c r="AH90" s="4" t="n">
        <v>1.0</v>
      </c>
    </row>
    <row r="91">
      <c r="A91" s="3" t="n">
        <v>10207.0</v>
      </c>
      <c r="B91" t="inlineStr">
        <is>
          <t>PIKUAK KALERA</t>
        </is>
      </c>
      <c r="C91" t="inlineStr">
        <is>
          <t>PIKUAK KALERA EGITASMOA
Pikuak Kalera egitasmoa 2016ko urtean jarri zen martxan, 65 urtetik gorako herritarren osasun jarduerak sustatzeko helburu nagusiarekin. Egitasmoa martxan jarri orduko ordea, osasun jarduerak sustatzeaz gain, elkarrekiko harremanak indartzeko eta kasu askotan pertsonen ongizatea modu globalago batean indartzeko balio zuela konturatu zen udala. Ongizatea osasun fisikoa hobetuz, harreman sozialak indartuz eta osasun emozionala orekatuz. 
Banakakoarekin lantzen diren helburuez gain, herri mailan ekintza komunitarioa sendotzeko helburua ere badu, herriko talde eta eragile ezberdinen arteko kohesioa bultzatuz. Hau gauzatzeko, ostegunero talde ezberdin bat arduratzen da egitasmoa dinamizatzen (guraso elkartea, jubilatuak, herriko etorkin taldea, ongizate lantaldea e.a.). Legorretako Ugaro Herri Eskolak ere parte hartzen du ostegun batzuetan eta urte amaierako txangoan, ibilaldia 65 urtetik gorakoekin eginez festa giroan.</t>
        </is>
      </c>
      <c r="D91" t="inlineStr">
        <is>
          <t xml:space="preserve">
IBILALDIEN DINAMIKA:Ostegunero biltzen dira goizeko 10:30etatik aurrera herriko plazan eta hiru talde ezberdinetan (banakakoaren gaitasunen arabera) egiten dute ordu beteko ibilaldia. Ondoren hiru taldeak elkartu eta hamaiketakoa egiten dute jubilatu elkartean.PIKUAK KALERA EGITASMOA ZABALDUZ:Pikuak kalera egitasmoa zabalduz eta osasun fisiko eta sozialaren alde, soinketa saioak ere antolatu dira. Hauek asteartero burutzen dira Herri Antzokian goizeko 10:30etatik 11:30etara.Amaitzeko astelehen eta asteazken arratsaldeetan 16.00etatik 18.00etara oroimena lantzeko tailerrak burutzen dira Jubilatuen Elkartean. Honen helburua mendekotasunaren prebentzioan lan egitea da.Herritarrak bai ibilaldietan, bai soinketa ikastaroan eta baita oroimena lantzeko tailerrean parte hartzera animatzen ditugu! &amp;nbsp;
</t>
        </is>
      </c>
      <c r="E91" t="inlineStr">
        <is>
          <t>https://activosdesalud.com/web/uploads/ac/10207.pdf</t>
        </is>
      </c>
      <c r="F91" t="inlineStr">
        <is>
          <t>Actividad física | Personas mayores | Salud mental/Bienestar emocional</t>
        </is>
      </c>
      <c r="G91" t="inlineStr">
        <is>
          <t>Hábitos/Comportamientos saludables</t>
        </is>
      </c>
      <c r="H91" t="inlineStr">
        <is>
          <t>Cualquiera</t>
        </is>
      </c>
      <c r="I91" t="inlineStr">
        <is>
          <t>Población Adulta (Mayores de 15 años)</t>
        </is>
      </c>
      <c r="J91" t="inlineStr">
        <is>
          <t>gizarte@legorreta.eus</t>
        </is>
      </c>
      <c r="K91" t="inlineStr">
        <is>
          <t>Calle Nagusia, 12</t>
        </is>
      </c>
      <c r="L91" s="3" t="n">
        <v>20250.0</v>
      </c>
      <c r="M91" t="inlineStr">
        <is>
          <t>43.0851993</t>
        </is>
      </c>
      <c r="N91" t="inlineStr">
        <is>
          <t>-2.1489764000000377</t>
        </is>
      </c>
      <c r="O91" t="inlineStr">
        <is>
          <t/>
        </is>
      </c>
      <c r="P91" t="inlineStr">
        <is>
          <t>Calle</t>
        </is>
      </c>
      <c r="Q91" t="inlineStr">
        <is>
          <t>Legorreta</t>
        </is>
      </c>
      <c r="R91" t="inlineStr">
        <is>
          <t>Gipuzkoa</t>
        </is>
      </c>
      <c r="S91" t="inlineStr">
        <is>
          <t>Euskadi</t>
        </is>
      </c>
      <c r="T91" t="inlineStr">
        <is>
          <t>España</t>
        </is>
      </c>
      <c r="U91" t="inlineStr">
        <is>
          <t>Itsaso Urretagoiena Arruabarrena</t>
        </is>
      </c>
      <c r="V91" t="inlineStr">
        <is>
          <t>gizarte@legorreta.eus</t>
        </is>
      </c>
      <c r="W91" s="5" t="n">
        <v>9.4308529E8</v>
      </c>
      <c r="X91" t="inlineStr">
        <is>
          <t/>
        </is>
      </c>
      <c r="Y91" t="inlineStr">
        <is>
          <t>A demanda</t>
        </is>
      </c>
      <c r="Z91" t="inlineStr">
        <is>
          <t>17/06/2024 01:45:08</t>
        </is>
      </c>
      <c r="AA91" t="inlineStr">
        <is>
          <t>17/07/2025 01:45:08</t>
        </is>
      </c>
      <c r="AB91" t="inlineStr">
        <is>
          <t>Población de mayores de 65*, población con problemas de salud mental, soledad, necesidad de intregración a nivel social, riesgo de exclusión social etc.</t>
        </is>
      </c>
      <c r="AC91" t="inlineStr">
        <is>
          <t>www.legorreta.eus</t>
        </is>
      </c>
      <c r="AD91" t="inlineStr">
        <is>
          <t/>
        </is>
      </c>
      <c r="AE91" t="inlineStr">
        <is>
          <t/>
        </is>
      </c>
      <c r="AF91" t="inlineStr">
        <is>
          <t>Histórica</t>
        </is>
      </c>
      <c r="AG91" t="inlineStr">
        <is>
          <t>EUS</t>
        </is>
      </c>
      <c r="AH91" s="4" t="n">
        <v>1.0</v>
      </c>
    </row>
    <row r="92">
      <c r="A92" s="3" t="n">
        <v>10208.0</v>
      </c>
      <c r="B92" t="inlineStr">
        <is>
          <t>Legorreta kultura, natura eta osasun ibilbideak</t>
        </is>
      </c>
      <c r="C92" t="inlineStr">
        <is>
          <t>Legorreta kultura, natura eta osasun ibilbideak.
Inguruko mendietan hiru ibilbide markatu, eskuliburua eta aplikazio informatikoa, hiru ibilbideen ezaugarriak zehaztuz eta bide ertzetan aurkitu daitezkeen sendabolarren gidarekin.</t>
        </is>
      </c>
      <c r="D92" t="inlineStr">
        <is>
          <t xml:space="preserve">
Legorreta kultura, natura eta osasun ibilbideak.Inguruko mendietan hiru ibilbide markatu, eskuliburua eta aplikazio informatikoa, hiru ibilbideen ezaugarriak zehaztuz eta bide ertzetan aurkitu daitezkeen sendabolarren gidarekin.
</t>
        </is>
      </c>
      <c r="E92" t="inlineStr">
        <is>
          <t/>
        </is>
      </c>
      <c r="F92" t="inlineStr">
        <is>
          <t>Actividad física | Cultura, ocio y naturaleza</t>
        </is>
      </c>
      <c r="G92" t="inlineStr">
        <is>
          <t>Entorno físico | Hábitos/Comportamientos saludables</t>
        </is>
      </c>
      <c r="H92" t="inlineStr">
        <is>
          <t>Cualquiera</t>
        </is>
      </c>
      <c r="I92" t="inlineStr">
        <is>
          <t>Población General</t>
        </is>
      </c>
      <c r="J92" t="inlineStr">
        <is>
          <t>idazkaria@legorreta.eus</t>
        </is>
      </c>
      <c r="K92" t="inlineStr">
        <is>
          <t>Paseo mendian, legorreta</t>
        </is>
      </c>
      <c r="L92" s="3" t="n">
        <v>20250.0</v>
      </c>
      <c r="M92" t="inlineStr">
        <is>
          <t>43.09158420000001</t>
        </is>
      </c>
      <c r="N92" t="inlineStr">
        <is>
          <t>-2.149935599999935</t>
        </is>
      </c>
      <c r="O92" t="inlineStr">
        <is>
          <t/>
        </is>
      </c>
      <c r="P92" t="inlineStr">
        <is>
          <t>Paseo</t>
        </is>
      </c>
      <c r="Q92" t="inlineStr">
        <is>
          <t>Legorreta</t>
        </is>
      </c>
      <c r="R92" t="inlineStr">
        <is>
          <t>Gipuzkoa</t>
        </is>
      </c>
      <c r="S92" t="inlineStr">
        <is>
          <t>Euskadi</t>
        </is>
      </c>
      <c r="T92" t="inlineStr">
        <is>
          <t>España</t>
        </is>
      </c>
      <c r="U92" t="inlineStr">
        <is>
          <t>Iñaki Elizegi Mendizabal</t>
        </is>
      </c>
      <c r="V92" t="inlineStr">
        <is>
          <t>idazkaria@legorreta.eus</t>
        </is>
      </c>
      <c r="W92" s="5" t="n">
        <v>9.43084E8</v>
      </c>
      <c r="X92" t="inlineStr">
        <is>
          <t/>
        </is>
      </c>
      <c r="Y92" t="inlineStr">
        <is>
          <t>A demanda</t>
        </is>
      </c>
      <c r="Z92" t="inlineStr">
        <is>
          <t>16/07/2020 23:45:02</t>
        </is>
      </c>
      <c r="AA92" t="inlineStr">
        <is>
          <t>16/08/2021 23:45:02</t>
        </is>
      </c>
      <c r="AB92" t="inlineStr">
        <is>
          <t/>
        </is>
      </c>
      <c r="AC92" t="inlineStr">
        <is>
          <t/>
        </is>
      </c>
      <c r="AD92" t="inlineStr">
        <is>
          <t/>
        </is>
      </c>
      <c r="AE92" t="inlineStr">
        <is>
          <t/>
        </is>
      </c>
      <c r="AF92" t="inlineStr">
        <is>
          <t>Histórica</t>
        </is>
      </c>
      <c r="AG92" t="inlineStr">
        <is>
          <t>EUS</t>
        </is>
      </c>
      <c r="AH92" s="4" t="n">
        <v>1.0</v>
      </c>
    </row>
    <row r="93">
      <c r="A93" s="3" t="n">
        <v>10215.0</v>
      </c>
      <c r="B93" t="inlineStr">
        <is>
          <t>AKTIBATU ZAITEZ!</t>
        </is>
      </c>
      <c r="C93" t="inlineStr">
        <is>
          <t>Programa honen helburu nagusia bizitzan jarrera aktiboa eta osasuntsua bultzatzea da eta norbere autonomia sustatzeko eta zahartzaroan ere gizartean aktiboki parte hartzeko ekintzak antolatzen dira.</t>
        </is>
      </c>
      <c r="D93" t="inlineStr">
        <is>
          <t xml:space="preserve">
Zuhaizti zentroa:&amp;nbsp;Jubilatu eta pentsionisten Zuhaizti elkarteak kudeatzen du,
Ordiziako Udalarekin elkarlanean (hitzarmena).&amp;nbsp;Urtero
jarduera programa bera eskaintzen da.Programak
askotariko jarduerak eskaintzen ditu, pertsonen eremu bio-psiko-sozialak
kontuan hartzen dituztenak. Autokudeaketa sustatzen da beti, eta pertsona bere
prozesuaren subjektu aktibotzat hartzen da. Esperientziak taldekoa izan behar
du (soziohezitzaile esparrua).Jarduerak
urtean zehar egiten dira. -
Prebentzio- eta kultura-jarduerak: memoria entrenatzeko tailerra (2 talde),
Euskara Eskola (talde 1), jarduera fisiko leuna (2 talde), Pilates (2 talde),
erlaxazioa (4 talde), eskulanak (talde 1), aretoko dantzak (3 talde), korala
(talde 1), xake-tailerra (talde 1), hamabostean behingo ibilaldiak (talde 1)
eta abar. Gente 3.0 programaren bidez (La Caixa Fundazioa), teknologia berriei
buruzko prestakuntza-ikastaroak ere eskaintzen dira zibergelan (4 ikastaro &amp;ndash; 2
talde) eta gela irekian (boluntarioen laguntzarekin) egunero ikasitakoa
praktikatzeko. Irakurketa-taldea lagunen artean (talde 1). Eta autonomia-tailer
bat, elkarri laguntzekoa (talde 1).
-
Jarduera ludiko eta sozialak, topaketa puntualak: txangoak, dantzak, bingoak,
jaialdiak, joku-txapelketa eta abar.
</t>
        </is>
      </c>
      <c r="E93" t="inlineStr">
        <is>
          <t>https://activosdesalud.com/web/uploads/ac/10215.jpg</t>
        </is>
      </c>
      <c r="F93" t="inlineStr">
        <is>
          <t>Actividad física | Personas mayores</t>
        </is>
      </c>
      <c r="G93" t="inlineStr">
        <is>
          <t>Hábitos/Comportamientos saludables</t>
        </is>
      </c>
      <c r="H93" t="inlineStr">
        <is>
          <t>Cualquiera</t>
        </is>
      </c>
      <c r="I93" t="inlineStr">
        <is>
          <t>Mayores de 65 años</t>
        </is>
      </c>
      <c r="J93" t="inlineStr">
        <is>
          <t>gizartehezitzailea@ordizia.eus</t>
        </is>
      </c>
      <c r="K93" t="inlineStr">
        <is>
          <t>Paseo Foruen Pasealekua, z/g</t>
        </is>
      </c>
      <c r="L93" s="3" t="n">
        <v>20240.0</v>
      </c>
      <c r="M93" t="inlineStr">
        <is>
          <t>43.054363</t>
        </is>
      </c>
      <c r="N93" t="inlineStr">
        <is>
          <t>-2.178011500000025</t>
        </is>
      </c>
      <c r="O93" t="inlineStr">
        <is>
          <t>Ordizia</t>
        </is>
      </c>
      <c r="P93" t="inlineStr">
        <is>
          <t>Paseo</t>
        </is>
      </c>
      <c r="Q93" t="inlineStr">
        <is>
          <t>Ordizia</t>
        </is>
      </c>
      <c r="R93" t="inlineStr">
        <is>
          <t>Gipuzkoa</t>
        </is>
      </c>
      <c r="S93" t="inlineStr">
        <is>
          <t>Euskadi</t>
        </is>
      </c>
      <c r="T93" t="inlineStr">
        <is>
          <t>España</t>
        </is>
      </c>
      <c r="U93" t="inlineStr">
        <is>
          <t>Alazne Elorza eta Kristina Altuna -Gizarte hezitzaileak</t>
        </is>
      </c>
      <c r="V93" t="inlineStr">
        <is>
          <t>gizartehezitzailea@ordizia.eus</t>
        </is>
      </c>
      <c r="W93" t="inlineStr">
        <is>
          <t>943 80 56 10</t>
        </is>
      </c>
      <c r="X93" t="inlineStr">
        <is>
          <t>Ordiziako Udala /Zuhaizti Gizarte zentroa</t>
        </is>
      </c>
      <c r="Y93" t="inlineStr">
        <is>
          <t>A demanda</t>
        </is>
      </c>
      <c r="Z93" t="inlineStr">
        <is>
          <t>19/03/2024 00:45:02</t>
        </is>
      </c>
      <c r="AA93" t="inlineStr">
        <is>
          <t>19/04/2025 00:45:02</t>
        </is>
      </c>
      <c r="AB93" t="inlineStr">
        <is>
          <t>Pertsona nagusiak</t>
        </is>
      </c>
      <c r="AC93" t="inlineStr">
        <is>
          <t>www.ordizia.eus</t>
        </is>
      </c>
      <c r="AD93" t="inlineStr">
        <is>
          <t/>
        </is>
      </c>
      <c r="AE93" t="inlineStr">
        <is>
          <t/>
        </is>
      </c>
      <c r="AF93" t="inlineStr">
        <is>
          <t>Histórica</t>
        </is>
      </c>
      <c r="AG93" t="inlineStr">
        <is>
          <t>EUS</t>
        </is>
      </c>
      <c r="AH93" s="4" t="n">
        <v>1.0</v>
      </c>
    </row>
    <row r="94">
      <c r="A94" s="3" t="n">
        <v>10245.0</v>
      </c>
      <c r="B94" t="inlineStr">
        <is>
          <t>Paseo Saludable Red Local de Salud JudimendiSalud</t>
        </is>
      </c>
      <c r="C94" t="inlineStr">
        <is>
          <t>Paseo semanal de 1,5 h de duración en el entorno del barrio de Judimendi de Vitoria-Gasteiz. Todos los martes a las 16:30h en la puerta de la parroquia San Juan de Judimendi.</t>
        </is>
      </c>
      <c r="D94" t="inlineStr">
        <is>
          <t xml:space="preserve">
Iniciativa
semanal surgida de un primer paseo organizado el 17 de abril de 2018 a partir
de una colaboraci&amp;oacute;n de varios agentes implicados en el barrio de JUDIMENDI en
la actividad SUGAR PASEO KULTUR FEST en el &amp;aacute;mbito de la semana cultural
SUGARFEST. Desde entonces se han organizado paseos saludables semanales de 1,5
h de duraci&amp;oacute;n, guiados por personas que colaboran en la Red Local de Salud JudimendiSalud, con el fin de realizar actividad
f&amp;iacute;sica de paseo, conocernos y proponer iniciativas. Una vez al mes el paseo se
convierte en un PASEO ESPECIAL cuyo
objeto es conocer distintos recursos del barrio y su entorno, fomentar la
cultura mediante peque&amp;ntilde;as charlas y presentaciones, y establecer relaciones
interpersonales. La actividad se realiza todos los martes y parte a las 16:30 h
de la puerta de la parroquia San Juan de Judimendi, EXCEPTO los meses de julio y agosto, y festivos.
</t>
        </is>
      </c>
      <c r="E94" t="inlineStr">
        <is>
          <t>https://activosdesalud.com/web/uploads/ac/10245.jpg</t>
        </is>
      </c>
      <c r="F94" t="inlineStr">
        <is>
          <t>Actividad física | Cultura, ocio y naturaleza | Salud mental/Bienestar emocional</t>
        </is>
      </c>
      <c r="G94" t="inlineStr">
        <is>
          <t>Hábitos/Comportamientos saludables</t>
        </is>
      </c>
      <c r="H94" t="inlineStr">
        <is>
          <t>Cualquiera</t>
        </is>
      </c>
      <c r="I94" t="inlineStr">
        <is>
          <t>Población General</t>
        </is>
      </c>
      <c r="J94" t="inlineStr">
        <is>
          <t>saludjudimendi@gmail.com</t>
        </is>
      </c>
      <c r="K94" t="inlineStr">
        <is>
          <t>Avenida Judimendi, 2</t>
        </is>
      </c>
      <c r="L94" s="3" t="n">
        <v>1003.0</v>
      </c>
      <c r="M94" t="inlineStr">
        <is>
          <t>42.846134983828804</t>
        </is>
      </c>
      <c r="N94" t="inlineStr">
        <is>
          <t>-2.6612740104160366</t>
        </is>
      </c>
      <c r="O94" t="inlineStr">
        <is>
          <t>Vitoria-Gasteiz</t>
        </is>
      </c>
      <c r="P94" t="inlineStr">
        <is>
          <t>Avenida</t>
        </is>
      </c>
      <c r="Q94" t="inlineStr">
        <is>
          <t>Vitoria-Gasteiz</t>
        </is>
      </c>
      <c r="R94" t="inlineStr">
        <is>
          <t>Araba/Álava</t>
        </is>
      </c>
      <c r="S94" t="inlineStr">
        <is>
          <t>Euskadi</t>
        </is>
      </c>
      <c r="T94" t="inlineStr">
        <is>
          <t>España</t>
        </is>
      </c>
      <c r="U94" t="inlineStr">
        <is>
          <t>Carmen Alonso, Arantza Ahedo, Pilar Herrero, Eduardo Urarte, Lola Ureña</t>
        </is>
      </c>
      <c r="V94" t="inlineStr">
        <is>
          <t>saludjudimendi@gmail.com</t>
        </is>
      </c>
      <c r="W94" t="inlineStr">
        <is>
          <t>945 017140; 945 017157</t>
        </is>
      </c>
      <c r="X94" t="inlineStr">
        <is>
          <t>Unidad Pastoral-Parroquia de San Juan; Red Local de Salud JudimendiSalud; Osakidetza-Centro de Salud Olaguibel; Ayuntamiento de Vitoria-Gasteiz-Centro Sociocultural de Mayores Judimendi; RadiX:2; Departamento de Salud de Gobierno Vasco-Subdirección de Sal</t>
        </is>
      </c>
      <c r="Y94" t="inlineStr">
        <is>
          <t>A demanda</t>
        </is>
      </c>
      <c r="Z94" t="inlineStr">
        <is>
          <t>16/08/2020 23:45:02</t>
        </is>
      </c>
      <c r="AA94" t="inlineStr">
        <is>
          <t>16/09/2021 23:45:02</t>
        </is>
      </c>
      <c r="AB94" t="inlineStr">
        <is>
          <t/>
        </is>
      </c>
      <c r="AC94" t="inlineStr">
        <is>
          <t/>
        </is>
      </c>
      <c r="AD94" t="inlineStr">
        <is>
          <t/>
        </is>
      </c>
      <c r="AE94" t="inlineStr">
        <is>
          <t/>
        </is>
      </c>
      <c r="AF94" t="inlineStr">
        <is>
          <t>Histórica</t>
        </is>
      </c>
      <c r="AG94" t="inlineStr">
        <is>
          <t>EUS</t>
        </is>
      </c>
      <c r="AH94" s="4" t="n">
        <v>1.0</v>
      </c>
    </row>
    <row r="95">
      <c r="A95" s="3" t="n">
        <v>10246.0</v>
      </c>
      <c r="B95" t="inlineStr">
        <is>
          <t>BOLUNTARIOTZA AZOKA</t>
        </is>
      </c>
      <c r="C95" t="inlineStr">
        <is>
          <t>Azoka honen bidez, elkarteek egiten duten lana Ordiziarren ezagutzan jarri nahi da, eta bide batez elkarte ezberdinek  Ordizia justu  eta solidariago baten alde egiten duten lana goraipatu eta errekonozitu.</t>
        </is>
      </c>
      <c r="D95" t="inlineStr">
        <is>
          <t xml:space="preserve">
Azoka horretan &amp;ldquo;boluntariotzaren arlo desberdinetakoak izaten dira, informazioa eman eta boluntario egiteko aukera eskainiz&amp;rdquo;.Gainera, &amp;ldquo;tailerrak, erakustaldiak, jolasak eta bestelako jarduerak (merkatu solidarioa)&amp;rdquo; egoten dira herriko hainbat boluntariotza talderen partaidetzarekin burutzen den azoka hau.
</t>
        </is>
      </c>
      <c r="E95" t="inlineStr">
        <is>
          <t>https://activosdesalud.com/web/uploads/ac/10246.pdf</t>
        </is>
      </c>
      <c r="F95" t="inlineStr">
        <is>
          <t>Participación</t>
        </is>
      </c>
      <c r="G95" t="inlineStr">
        <is>
          <t>Hábitos/Comportamientos saludables</t>
        </is>
      </c>
      <c r="H95" t="inlineStr">
        <is>
          <t>Cualquiera</t>
        </is>
      </c>
      <c r="I95" t="inlineStr">
        <is>
          <t>Población General</t>
        </is>
      </c>
      <c r="J95" t="inlineStr">
        <is>
          <t>gizartehezitzailea@ordizia.eus</t>
        </is>
      </c>
      <c r="K95" t="inlineStr">
        <is>
          <t>Plaza Nagusia, z/g</t>
        </is>
      </c>
      <c r="L95" s="3" t="n">
        <v>20240.0</v>
      </c>
      <c r="M95" t="inlineStr">
        <is>
          <t>43.0537331</t>
        </is>
      </c>
      <c r="N95" t="inlineStr">
        <is>
          <t>-2.17955900000004</t>
        </is>
      </c>
      <c r="O95" t="inlineStr">
        <is>
          <t>Ordizia</t>
        </is>
      </c>
      <c r="P95" t="inlineStr">
        <is>
          <t>Plaza</t>
        </is>
      </c>
      <c r="Q95" t="inlineStr">
        <is>
          <t>Ordizia</t>
        </is>
      </c>
      <c r="R95" t="inlineStr">
        <is>
          <t>Gipuzkoa</t>
        </is>
      </c>
      <c r="S95" t="inlineStr">
        <is>
          <t>Euskadi</t>
        </is>
      </c>
      <c r="T95" t="inlineStr">
        <is>
          <t>España</t>
        </is>
      </c>
      <c r="U95" t="inlineStr">
        <is>
          <t>Alazne Elorza- Gizarte hezitzailea</t>
        </is>
      </c>
      <c r="V95" t="inlineStr">
        <is>
          <t>gizartehezitzailea@ordizia.eus</t>
        </is>
      </c>
      <c r="W95" t="inlineStr">
        <is>
          <t>943 80 56 10</t>
        </is>
      </c>
      <c r="X95" t="inlineStr">
        <is>
          <t>Ordiziako Udala</t>
        </is>
      </c>
      <c r="Y95" t="inlineStr">
        <is>
          <t>Programada</t>
        </is>
      </c>
      <c r="Z95" t="inlineStr">
        <is>
          <t>14/06/2008 00:00:00</t>
        </is>
      </c>
      <c r="AA95" t="inlineStr">
        <is>
          <t>31/12/2024 00:00:00</t>
        </is>
      </c>
      <c r="AB95" t="inlineStr">
        <is>
          <t/>
        </is>
      </c>
      <c r="AC95" t="inlineStr">
        <is>
          <t>www.ordizia.eus</t>
        </is>
      </c>
      <c r="AD95" t="inlineStr">
        <is>
          <t/>
        </is>
      </c>
      <c r="AE95" t="inlineStr">
        <is>
          <t/>
        </is>
      </c>
      <c r="AF95" t="inlineStr">
        <is>
          <t>Histórica con seguimiento</t>
        </is>
      </c>
      <c r="AG95" t="inlineStr">
        <is>
          <t>EUS</t>
        </is>
      </c>
      <c r="AH95" s="4" t="n">
        <v>1.0</v>
      </c>
    </row>
    <row r="96">
      <c r="A96" s="3" t="n">
        <v>10249.0</v>
      </c>
      <c r="B96" t="inlineStr">
        <is>
          <t>TABAKOA ETA KANNABISA KORAPILOA</t>
        </is>
      </c>
      <c r="C96" t="inlineStr">
        <is>
          <t>Tabakoa eta kannabisaren mitoen inguruko hausnarketa bultzatzen duten tailerra</t>
        </is>
      </c>
      <c r="D96" t="inlineStr">
        <is>
          <t xml:space="preserve">
</t>
        </is>
      </c>
      <c r="E96" t="inlineStr">
        <is>
          <t>https://activosdesalud.com/web/uploads/ac/10249.jpg</t>
        </is>
      </c>
      <c r="F96" t="inlineStr">
        <is>
          <t>Adicciones (alcohol, drogas y otras)</t>
        </is>
      </c>
      <c r="G96" t="inlineStr">
        <is>
          <t>Hábitos/Comportamientos saludables</t>
        </is>
      </c>
      <c r="H96" t="inlineStr">
        <is>
          <t>Cualquiera</t>
        </is>
      </c>
      <c r="I96" t="inlineStr">
        <is>
          <t>Jóvenes (12-29 años)</t>
        </is>
      </c>
      <c r="J96" t="inlineStr">
        <is>
          <t>maider.sierra@aecc.es</t>
        </is>
      </c>
      <c r="K96" t="inlineStr">
        <is>
          <t>Travesía Gernikako Arbola, 1</t>
        </is>
      </c>
      <c r="L96" s="3" t="n">
        <v>20240.0</v>
      </c>
      <c r="M96" t="inlineStr">
        <is>
          <t>43.0529163</t>
        </is>
      </c>
      <c r="N96" t="inlineStr">
        <is>
          <t>-2.169740999999931</t>
        </is>
      </c>
      <c r="O96" t="inlineStr">
        <is>
          <t/>
        </is>
      </c>
      <c r="P96" t="inlineStr">
        <is>
          <t>Travesía</t>
        </is>
      </c>
      <c r="Q96" t="inlineStr">
        <is>
          <t>Ordizia</t>
        </is>
      </c>
      <c r="R96" t="inlineStr">
        <is>
          <t>Gipuzkoa</t>
        </is>
      </c>
      <c r="S96" t="inlineStr">
        <is>
          <t>Euskadi</t>
        </is>
      </c>
      <c r="T96" t="inlineStr">
        <is>
          <t>España</t>
        </is>
      </c>
      <c r="U96" t="inlineStr">
        <is>
          <t>Maider Sierra</t>
        </is>
      </c>
      <c r="V96" t="inlineStr">
        <is>
          <t>maider.sierra@aecc.es</t>
        </is>
      </c>
      <c r="W96" s="5" t="n">
        <v>9.43457722E8</v>
      </c>
      <c r="X96" t="inlineStr">
        <is>
          <t>AECC GIPUZKOA / OSAKIDETZA</t>
        </is>
      </c>
      <c r="Y96" t="inlineStr">
        <is>
          <t>Programada</t>
        </is>
      </c>
      <c r="Z96" t="inlineStr">
        <is>
          <t>06/03/2019 00:00:00</t>
        </is>
      </c>
      <c r="AA96" t="inlineStr">
        <is>
          <t>08/11/2019 00:00:00</t>
        </is>
      </c>
      <c r="AB96" t="inlineStr">
        <is>
          <t/>
        </is>
      </c>
      <c r="AC96" t="inlineStr">
        <is>
          <t/>
        </is>
      </c>
      <c r="AD96" t="inlineStr">
        <is>
          <t/>
        </is>
      </c>
      <c r="AE96" t="inlineStr">
        <is>
          <t/>
        </is>
      </c>
      <c r="AF96" t="inlineStr">
        <is>
          <t>Histórica</t>
        </is>
      </c>
      <c r="AG96" t="inlineStr">
        <is>
          <t>EUS</t>
        </is>
      </c>
      <c r="AH96" s="4" t="n">
        <v>1.0</v>
      </c>
    </row>
    <row r="97">
      <c r="A97" s="3" t="n">
        <v>10250.0</v>
      </c>
      <c r="B97" t="inlineStr">
        <is>
          <t>Azpeitibili</t>
        </is>
      </c>
      <c r="C97" t="inlineStr">
        <is>
          <t>Ohitura osasungarriak hartu eta jendeak kalera irten eta lagun artean oinez ibiltzea helburu duen programa.</t>
        </is>
      </c>
      <c r="D97" t="inlineStr">
        <is>
          <t xml:space="preserve">
Programak, adineko
jendeak kalera irten eta lagun artean ibiltzeko ohitura bultzatzea nahi
du  eta ohitura osasuntsuak hartzeko aukera paregabea eskaintzen du.Ezaugarri eta gaitasun ezberdinak dituzten pertsonei zuzendua dago eta monitore baten gidaritzapean egiten dira txangoak.
Ez dago aurrez izena eman beharrik, bertara gerturatzea nahikoa da.Bakoitzari fitxa bat egiten zaio eta irteera bakoitzean zigilua jartzen
da asistentzia kontrolatzeko.Abiapuntua, udaletxeko arkupeak izaten dira eta honako egun hauetan:Astelehenak: 11:00- 12:15Ostegunak: 10:00-11:30
</t>
        </is>
      </c>
      <c r="E97" t="inlineStr">
        <is>
          <t>https://activosdesalud.com/web/uploads/ac/10250.png</t>
        </is>
      </c>
      <c r="F97" t="inlineStr">
        <is>
          <t>Actividad física | Cultura, ocio y naturaleza | Personas mayores</t>
        </is>
      </c>
      <c r="G97" t="inlineStr">
        <is>
          <t>Hábitos/Comportamientos saludables</t>
        </is>
      </c>
      <c r="H97" t="inlineStr">
        <is>
          <t>Cualquiera</t>
        </is>
      </c>
      <c r="I97" t="inlineStr">
        <is>
          <t>Población Adulta (Mayores de 15 años)</t>
        </is>
      </c>
      <c r="J97" t="inlineStr">
        <is>
          <t>kirolak@azpeitia.eus</t>
        </is>
      </c>
      <c r="K97" t="inlineStr">
        <is>
          <t>Calle nagusia enparantza, 5</t>
        </is>
      </c>
      <c r="L97" s="3" t="n">
        <v>20730.0</v>
      </c>
      <c r="M97" t="inlineStr">
        <is>
          <t>43.1840652</t>
        </is>
      </c>
      <c r="N97" t="inlineStr">
        <is>
          <t>-2.266091899999992</t>
        </is>
      </c>
      <c r="O97" t="inlineStr">
        <is>
          <t>Azpeitia</t>
        </is>
      </c>
      <c r="P97" t="inlineStr">
        <is>
          <t>Calle</t>
        </is>
      </c>
      <c r="Q97" t="inlineStr">
        <is>
          <t>Azpeitia</t>
        </is>
      </c>
      <c r="R97" t="inlineStr">
        <is>
          <t>Gipuzkoa</t>
        </is>
      </c>
      <c r="S97" t="inlineStr">
        <is>
          <t>Euskadi</t>
        </is>
      </c>
      <c r="T97" t="inlineStr">
        <is>
          <t>España</t>
        </is>
      </c>
      <c r="U97" t="inlineStr">
        <is>
          <t>Nerea / Maider</t>
        </is>
      </c>
      <c r="V97" t="inlineStr">
        <is>
          <t>kirolak@azpeitia.eus</t>
        </is>
      </c>
      <c r="W97" t="inlineStr">
        <is>
          <t>650-777-648/ 688-845-119</t>
        </is>
      </c>
      <c r="X97" t="inlineStr">
        <is>
          <t/>
        </is>
      </c>
      <c r="Y97" t="inlineStr">
        <is>
          <t>A demanda</t>
        </is>
      </c>
      <c r="Z97" t="inlineStr">
        <is>
          <t>20/07/2020 23:45:02</t>
        </is>
      </c>
      <c r="AA97" t="inlineStr">
        <is>
          <t>20/08/2021 23:45:02</t>
        </is>
      </c>
      <c r="AB97" t="inlineStr">
        <is>
          <t/>
        </is>
      </c>
      <c r="AC97" t="inlineStr">
        <is>
          <t/>
        </is>
      </c>
      <c r="AD97" t="inlineStr">
        <is>
          <t/>
        </is>
      </c>
      <c r="AE97" t="inlineStr">
        <is>
          <t/>
        </is>
      </c>
      <c r="AF97" t="inlineStr">
        <is>
          <t>Histórica</t>
        </is>
      </c>
      <c r="AG97" t="inlineStr">
        <is>
          <t>EUS</t>
        </is>
      </c>
      <c r="AH97" s="4" t="n">
        <v>1.0</v>
      </c>
    </row>
    <row r="98">
      <c r="A98" s="3" t="n">
        <v>10260.0</v>
      </c>
      <c r="B98" t="inlineStr">
        <is>
          <t>Kirol Orientazio Zerbitzua</t>
        </is>
      </c>
      <c r="C98" t="inlineStr">
        <is>
          <t>Jarduera Fisikoaren Orientazio Zerbitzu bat da, zerbitzu honek pertsona inaktiboak aktibatzea du helburu.</t>
        </is>
      </c>
      <c r="D98" t="inlineStr">
        <is>
          <t xml:space="preserve">
Jarduera
Fisikoaren Orientazio Zerbitzu bat da, zerbitzu honek pertsona
inaktiboak aktibatzea du helburu. Pertsonek zuzenean jo dezakete KOZ
zerbitzuetara (Kirol Orientazio Zerbitzua) edo zerbitzuarekin
elkarlanean aritzen den erakunderen batek bidera ditzake:
osasun-zerbitzuak, gizarte-zerbitzuak, hezkuntza, kirol-zerbitzuak&amp;hellip;
KOZ zerbitzuak honako hauek ebaluatzen ditu: Profil pertsonala,
egoera fisikoa eta osasun-egoera,&amp;nbsp; inaktibitatearen kausak... Datu
horiek aintzat hartuta, dagokion pertsonaren ohiturak aldatzen
saiatzen da ohiko jarduera fisikoa areagotzeko, jarduera egokienak
gomendatzen ditu.&amp;nbsp;Jarraipena egiten zaie erabiltzaileei, beraien eboluzioa ikusteko, aldaketaren bat egin behar bada egiteko etab.Zerbitzua honako egun eta orduetan eskeintzen da:Asteartetan: 10:00-12:30 / 15:00- 17:00 IgerilekuanOstiraletan: 11:15-12:30 anbulategian
</t>
        </is>
      </c>
      <c r="E98" t="inlineStr">
        <is>
          <t>https://activosdesalud.com/web/uploads/ac/10260.jpg</t>
        </is>
      </c>
      <c r="F98" t="inlineStr">
        <is>
          <t>Actividad física</t>
        </is>
      </c>
      <c r="G98" t="inlineStr">
        <is>
          <t>Hábitos/Comportamientos saludables</t>
        </is>
      </c>
      <c r="H98" t="inlineStr">
        <is>
          <t>Cualquiera</t>
        </is>
      </c>
      <c r="I98" t="inlineStr">
        <is>
          <t>Población General</t>
        </is>
      </c>
      <c r="J98" t="inlineStr">
        <is>
          <t>kirolak@azpeitia.eus</t>
        </is>
      </c>
      <c r="K98" t="inlineStr">
        <is>
          <t>Calle salbe auzoa, 13 # Avenida jose artetxe, 7</t>
        </is>
      </c>
      <c r="L98" t="inlineStr">
        <is>
          <t>20730 # 20730</t>
        </is>
      </c>
      <c r="M98" t="inlineStr">
        <is>
          <t>43.1791298 # 43.1814589</t>
        </is>
      </c>
      <c r="N98" t="inlineStr">
        <is>
          <t>-2.271721399999933 # -2.2679478999999673</t>
        </is>
      </c>
      <c r="O98" t="inlineStr">
        <is>
          <t>azpeitia</t>
        </is>
      </c>
      <c r="P98" t="inlineStr">
        <is>
          <t>Calle # Avenida</t>
        </is>
      </c>
      <c r="Q98" t="inlineStr">
        <is>
          <t>Azpeitia # Azpeitia</t>
        </is>
      </c>
      <c r="R98" t="inlineStr">
        <is>
          <t>Gipuzkoa # Gipuzkoa</t>
        </is>
      </c>
      <c r="S98" t="inlineStr">
        <is>
          <t>Euskadi # Euskadi</t>
        </is>
      </c>
      <c r="T98" t="inlineStr">
        <is>
          <t>España # España</t>
        </is>
      </c>
      <c r="U98" t="inlineStr">
        <is>
          <t>Nerea / Maider</t>
        </is>
      </c>
      <c r="V98" t="inlineStr">
        <is>
          <t>kirolak@azpeitia.eus</t>
        </is>
      </c>
      <c r="W98" t="inlineStr">
        <is>
          <t>650-777-648/ 688-845-119</t>
        </is>
      </c>
      <c r="X98" t="inlineStr">
        <is>
          <t/>
        </is>
      </c>
      <c r="Y98" t="inlineStr">
        <is>
          <t>A demanda</t>
        </is>
      </c>
      <c r="Z98" t="inlineStr">
        <is>
          <t>20/07/2020 23:45:02</t>
        </is>
      </c>
      <c r="AA98" t="inlineStr">
        <is>
          <t>20/08/2021 23:45:02</t>
        </is>
      </c>
      <c r="AB98" t="inlineStr">
        <is>
          <t/>
        </is>
      </c>
      <c r="AC98" t="inlineStr">
        <is>
          <t/>
        </is>
      </c>
      <c r="AD98" t="inlineStr">
        <is>
          <t/>
        </is>
      </c>
      <c r="AE98" t="inlineStr">
        <is>
          <t/>
        </is>
      </c>
      <c r="AF98" t="inlineStr">
        <is>
          <t>Histórica</t>
        </is>
      </c>
      <c r="AG98" t="inlineStr">
        <is>
          <t>EUS</t>
        </is>
      </c>
      <c r="AH98" s="4" t="n">
        <v>1.0</v>
      </c>
    </row>
    <row r="99">
      <c r="A99" s="3" t="n">
        <v>10265.0</v>
      </c>
      <c r="B99" t="inlineStr">
        <is>
          <t>MIMETIZ ESKOLA BIDEA (ZALLA)</t>
        </is>
      </c>
      <c r="C99" t="inlineStr">
        <is>
          <t>«Eskola bideak» haurren autonomia garatu nahi duen egitasmoa da. Era berean, haurrak eskolara bide seguruetatik, bakarrik eta oinez joatea sustatu eta erraztu nahi duen ekimena izanda, sozializazio aukerak sortzen ditu, eta, gainera, etorkizunera begira ohitura osasuntsuak finkatzen ditu.
Helburu orokorra:
 Parte hartzearen bidez eskolako hezkuntza komunitate osoa (ikasle, familia, irakasle, gizarte eragileak eta tabernari/merkatariak) haurren hezkuntza prozesuan inplikatzea eskola bideak eraikiz.
Este proyecto se ha desarrollado en el CEIP MIMETIZ HLHI a lo largo de los cursos 2015/16, 2016/17 Y 2017/18 en tres fases:
FASE I (curso 2015/16): centrada en el diagnóstico de movilidad y detección de puntos negros en los trayectos al colegio, concienciación y empoderamiento de la comunidad educativa y comunicación de los resultados al ayuntamiento.
FASE II (curso 2016/17): seguimiento de las intervenciones urbanísiticas y de señalización para aumentar la seguridad de los trayectos, generación de un grupo de adultos motor mediante actividades de concienciación, diseño comunitario y puesta en marcha de la experiencia piloto \"OINEZ BUSA\".
FASE III (curso 2017/18): consolidación docente del proyecto como parte del trabajo docente en el centro e implicación de otros colectivos del municipio (comerciantes) y fortalecimiento de la implicación de las familias.
Los resultados dhan sido comunicados al departamento en las correspondientes memorias justificativas de las subvenciones recibidas.
Para este curso se han identificado varias líneas de actuación para conseguir un desarrollo óptimo y una consolidación efectiva del proyecto que asegure la continuidad en el tiempo del mismo y la autonomía de la comunidad educativa para dinamizarlo y coordinarlo:
 Eskola bideak proiektuak era autonomoan denboran zehar irauntzeko bitartekoak sortu
 Haurren parte hartzea eta autonomia garatzeko bitartekoak sortu
 Hezkuntza komunitatearen koordinazioa eta parte-hartzea sustatu
 Haurren eta familien ahalduntzea indartu
Para conseguir los objetivos generales anteriormente descritos se proponen las siguientes acciones de cara a este curso:
I. CONSOLIDACIÓN DEL GRUPO MOTOR: REUNIONES DE COORDINACIÓN E INFORMACIÓN
II. DESEOS Y EMOCIONES DEL CAMINO. Se utilizará el material generado para definir material pedagógico y para difusión del proyecto.
III. PROTOCOLO PARA LA CONSOLIDACIÓN DEL CAMINO ESCOLAR JUNTO A LA ESCUELA, LA AMPA Y EL AYUNTAMIENTO.
IV. IMPULSO DE LA ESTRATEGIA DE COMUNICACIÓN
V. JORNADAS FORMATIVAS PARA FAMILIAS Y PROFESORADO
VI. EVALUACIÓN CONTINUA</t>
        </is>
      </c>
      <c r="D99" t="inlineStr">
        <is>
          <t xml:space="preserve">
En las fotos adjuntas se especifican lineas de eskola bidea zalla activas con horarios y paradas.
</t>
        </is>
      </c>
      <c r="E99" t="inlineStr">
        <is>
          <t>https://activosdesalud.com/web/uploads/ac/10265.png</t>
        </is>
      </c>
      <c r="F99" t="inlineStr">
        <is>
          <t>Actividad física | Infancia | Juventud | Salud comunitaria</t>
        </is>
      </c>
      <c r="G99" t="inlineStr">
        <is>
          <t>Entorno físico | Hábitos/Comportamientos saludables</t>
        </is>
      </c>
      <c r="H99" t="inlineStr">
        <is>
          <t>Cualquiera</t>
        </is>
      </c>
      <c r="I99" t="inlineStr">
        <is>
          <t>Población Infantil (0-11 años)</t>
        </is>
      </c>
      <c r="J99" t="inlineStr">
        <is>
          <t>ampa@mimetiz.net</t>
        </is>
      </c>
      <c r="K99" t="inlineStr">
        <is>
          <t>Plaza Euskadi, 3</t>
        </is>
      </c>
      <c r="L99" s="3" t="n">
        <v>48860.0</v>
      </c>
      <c r="M99" t="inlineStr">
        <is>
          <t>43.2120512</t>
        </is>
      </c>
      <c r="N99" t="inlineStr">
        <is>
          <t>-3.1341370000000097</t>
        </is>
      </c>
      <c r="O99" t="inlineStr">
        <is>
          <t>ZALLA</t>
        </is>
      </c>
      <c r="P99" t="inlineStr">
        <is>
          <t>Plaza</t>
        </is>
      </c>
      <c r="Q99" t="inlineStr">
        <is>
          <t>Zalla</t>
        </is>
      </c>
      <c r="R99" t="inlineStr">
        <is>
          <t>Bizkaia</t>
        </is>
      </c>
      <c r="S99" t="inlineStr">
        <is>
          <t>Euskadi</t>
        </is>
      </c>
      <c r="T99" t="inlineStr">
        <is>
          <t>España</t>
        </is>
      </c>
      <c r="U99" t="inlineStr">
        <is>
          <t>Beatriz López Ortega</t>
        </is>
      </c>
      <c r="V99" t="inlineStr">
        <is>
          <t>ampa@mimetiz.net</t>
        </is>
      </c>
      <c r="W99" s="5" t="n">
        <v>6.88719296E8</v>
      </c>
      <c r="X99" t="inlineStr">
        <is>
          <t>AMPA CEIP MIMETIZ IES ZALLA</t>
        </is>
      </c>
      <c r="Y99" t="inlineStr">
        <is>
          <t>A demanda</t>
        </is>
      </c>
      <c r="Z99" t="inlineStr">
        <is>
          <t>21/07/2020 23:45:02</t>
        </is>
      </c>
      <c r="AA99" t="inlineStr">
        <is>
          <t>21/08/2021 23:45:02</t>
        </is>
      </c>
      <c r="AB99" t="inlineStr">
        <is>
          <t/>
        </is>
      </c>
      <c r="AC99" t="inlineStr">
        <is>
          <t/>
        </is>
      </c>
      <c r="AD99" t="inlineStr">
        <is>
          <t/>
        </is>
      </c>
      <c r="AE99" t="inlineStr">
        <is>
          <t>https://www.facebook.com/AMPA-Mimetiz-341218282723849/</t>
        </is>
      </c>
      <c r="AF99" t="inlineStr">
        <is>
          <t>Histórica</t>
        </is>
      </c>
      <c r="AG99" t="inlineStr">
        <is>
          <t>EUS</t>
        </is>
      </c>
      <c r="AH99" s="4" t="n">
        <v>1.0</v>
      </c>
    </row>
    <row r="100">
      <c r="A100" s="3" t="n">
        <v>10268.0</v>
      </c>
      <c r="B100" t="inlineStr">
        <is>
          <t>Parke osasungarria</t>
        </is>
      </c>
      <c r="C100" t="inlineStr">
        <is>
          <t>Ariketa fisikoa egiteko aire libreko espazioa.</t>
        </is>
      </c>
      <c r="D100" t="inlineStr">
        <is>
          <t xml:space="preserve">
Makina
ezberdinak dauden parkea da, non gorputzeko atal ezberdinak landu
ahal diren.
14
urtetik gorakoek erabili ahalko dute eta helburua erabiltzaileek
ariketa fisikoa egin eta gorputza aktibatzea da aire librean dauden
makina hauek erabiliz.
</t>
        </is>
      </c>
      <c r="E100" t="inlineStr">
        <is>
          <t>https://activosdesalud.com/web/uploads/ac/10268.jpg</t>
        </is>
      </c>
      <c r="F100" t="inlineStr">
        <is>
          <t>Actividad física</t>
        </is>
      </c>
      <c r="G100" t="inlineStr">
        <is>
          <t>Entorno físico | Hábitos/Comportamientos saludables</t>
        </is>
      </c>
      <c r="H100" t="inlineStr">
        <is>
          <t>Cualquiera</t>
        </is>
      </c>
      <c r="I100" t="inlineStr">
        <is>
          <t>Población General</t>
        </is>
      </c>
      <c r="J100" t="inlineStr">
        <is>
          <t>kirolak@azpeitia.eus</t>
        </is>
      </c>
      <c r="K100" t="inlineStr">
        <is>
          <t>Avenida loiola, 1</t>
        </is>
      </c>
      <c r="L100" s="3" t="n">
        <v>20730.0</v>
      </c>
      <c r="M100" t="inlineStr">
        <is>
          <t>43.1744894</t>
        </is>
      </c>
      <c r="N100" t="inlineStr">
        <is>
          <t>-2.2823287999999593</t>
        </is>
      </c>
      <c r="O100" t="inlineStr">
        <is>
          <t/>
        </is>
      </c>
      <c r="P100" t="inlineStr">
        <is>
          <t>Avenida</t>
        </is>
      </c>
      <c r="Q100" t="inlineStr">
        <is>
          <t>Azpeitia</t>
        </is>
      </c>
      <c r="R100" t="inlineStr">
        <is>
          <t>Gipuzkoa</t>
        </is>
      </c>
      <c r="S100" t="inlineStr">
        <is>
          <t>Euskadi</t>
        </is>
      </c>
      <c r="T100" t="inlineStr">
        <is>
          <t>España</t>
        </is>
      </c>
      <c r="U100" t="inlineStr">
        <is>
          <t>Nerea / Maider</t>
        </is>
      </c>
      <c r="V100" t="inlineStr">
        <is>
          <t>kirolak@azpeitia.eus</t>
        </is>
      </c>
      <c r="W100" t="inlineStr">
        <is>
          <t>644-249-298/ 688-845-119</t>
        </is>
      </c>
      <c r="X100" t="inlineStr">
        <is>
          <t/>
        </is>
      </c>
      <c r="Y100" t="inlineStr">
        <is>
          <t>A demanda</t>
        </is>
      </c>
      <c r="Z100" t="inlineStr">
        <is>
          <t>21/07/2020 23:45:02</t>
        </is>
      </c>
      <c r="AA100" t="inlineStr">
        <is>
          <t>21/08/2021 23:45:02</t>
        </is>
      </c>
      <c r="AB100" t="inlineStr">
        <is>
          <t/>
        </is>
      </c>
      <c r="AC100" t="inlineStr">
        <is>
          <t/>
        </is>
      </c>
      <c r="AD100" t="inlineStr">
        <is>
          <t/>
        </is>
      </c>
      <c r="AE100" t="inlineStr">
        <is>
          <t/>
        </is>
      </c>
      <c r="AF100" t="inlineStr">
        <is>
          <t>Histórica</t>
        </is>
      </c>
      <c r="AG100" t="inlineStr">
        <is>
          <t>EUS</t>
        </is>
      </c>
      <c r="AH100" s="4" t="n">
        <v>1.0</v>
      </c>
    </row>
    <row r="101">
      <c r="A101" s="3" t="n">
        <v>10321.0</v>
      </c>
      <c r="B101" t="inlineStr">
        <is>
          <t>Esku-hartze komunitarioko zerbitzua / Servicio de intervención comunitaria</t>
        </is>
      </c>
      <c r="C101" t="inlineStr">
        <is>
          <t>El Servicio de Intervención Comunitaria tiene como objetivo prevenir las adicciones, impulsar la salud y mejorar la calidad de vida de los ciudadanos del Txorierri.
Todo ello se recoge dentro del Plan de adicciones y promoción de la salud de de la Mancomunidad de Servicios del Txorierri.</t>
        </is>
      </c>
      <c r="D101" t="inlineStr">
        <is>
          <t xml:space="preserve">
Tenemos cuatro &amp;aacute;mbitos de intervenci&amp;oacute;n:- &amp;Aacute;mbito escolar- &amp;Aacute;mbito familiar- &amp;Aacute;mbito comunitario- &amp;Aacute;mbito festivo y de ocioEl plan de prevenci&amp;oacute;n de las adicciones y promoci&amp;oacute;n de la salud de la Mancomunidad de Servicios del Txorierri; recoge los compromisos y lni&amp;eacute;as e trabajo para el periodo 2019-2023.&amp;nbsp;
</t>
        </is>
      </c>
      <c r="E101" t="inlineStr">
        <is>
          <t/>
        </is>
      </c>
      <c r="F101" t="inlineStr">
        <is>
          <t>Adicciones (alcohol, drogas y otras)</t>
        </is>
      </c>
      <c r="G101" t="inlineStr">
        <is>
          <t>Hábitos/Comportamientos saludables</t>
        </is>
      </c>
      <c r="H101" t="inlineStr">
        <is>
          <t>Cualquiera</t>
        </is>
      </c>
      <c r="I101" t="inlineStr">
        <is>
          <t>Población General</t>
        </is>
      </c>
      <c r="J101" t="inlineStr">
        <is>
          <t>ekt@txorierri.eu</t>
        </is>
      </c>
      <c r="K101" t="inlineStr">
        <is>
          <t>Avenida Txorierri etorbidea, 9 (behea)</t>
        </is>
      </c>
      <c r="L101" s="3" t="n">
        <v>48160.0</v>
      </c>
      <c r="M101" t="inlineStr">
        <is>
          <t>43.2909138</t>
        </is>
      </c>
      <c r="N101" t="inlineStr">
        <is>
          <t>-2.8842869000000064</t>
        </is>
      </c>
      <c r="O101" t="inlineStr">
        <is>
          <t/>
        </is>
      </c>
      <c r="P101" t="inlineStr">
        <is>
          <t>Avenida</t>
        </is>
      </c>
      <c r="Q101" t="inlineStr">
        <is>
          <t>Derio</t>
        </is>
      </c>
      <c r="R101" t="inlineStr">
        <is>
          <t>Bizkaia</t>
        </is>
      </c>
      <c r="S101" t="inlineStr">
        <is>
          <t>Euskadi</t>
        </is>
      </c>
      <c r="T101" t="inlineStr">
        <is>
          <t>España</t>
        </is>
      </c>
      <c r="U101" t="inlineStr">
        <is>
          <t>Esti Cuesta</t>
        </is>
      </c>
      <c r="V101" t="inlineStr">
        <is>
          <t>ekt@txorierri.eu</t>
        </is>
      </c>
      <c r="W101" s="5" t="n">
        <v>9.4454035E8</v>
      </c>
      <c r="X101" t="inlineStr">
        <is>
          <t/>
        </is>
      </c>
      <c r="Y101" t="inlineStr">
        <is>
          <t>A demanda</t>
        </is>
      </c>
      <c r="Z101" t="inlineStr">
        <is>
          <t>23/07/2020 23:45:02</t>
        </is>
      </c>
      <c r="AA101" t="inlineStr">
        <is>
          <t>23/08/2021 23:45:02</t>
        </is>
      </c>
      <c r="AB101" t="inlineStr">
        <is>
          <t/>
        </is>
      </c>
      <c r="AC101" t="inlineStr">
        <is>
          <t>http://www.txorierri.eus/eu-ES/Orrialdeak/default.aspx,http://www.txorierri.eus/eu-ES/Zerbitzuak/Eskuahartzekomunitarioa/Orrialdeak/default.aspx</t>
        </is>
      </c>
      <c r="AD101" t="inlineStr">
        <is>
          <t/>
        </is>
      </c>
      <c r="AE101" t="inlineStr">
        <is>
          <t>https://www.facebook.com/TxorierrikoZerbitzuenMankomunitatea</t>
        </is>
      </c>
      <c r="AF101" t="inlineStr">
        <is>
          <t>Histórica</t>
        </is>
      </c>
      <c r="AG101" t="inlineStr">
        <is>
          <t>EUS</t>
        </is>
      </c>
      <c r="AH101" s="4" t="n">
        <v>1.0</v>
      </c>
    </row>
    <row r="102">
      <c r="A102" s="3" t="n">
        <v>11787.0</v>
      </c>
      <c r="B102" t="inlineStr">
        <is>
          <t>Tertulia abierta Ediren: ¿Qué pasa cuando envejecemos?</t>
        </is>
      </c>
      <c r="C102" t="inlineStr">
        <is>
          <t>Espacio grupal participativo, abierto a la población en general, con el fin de reflexionar sobre ¿Qué significa ser mayor hoy en día? Dirigida por las fisioterapeutas del equipo, Yolanda Valle y Leire Corres. La cita es a las siete de la tarde en los locales de Ediren. La entrada es libre hasta completar aforo.</t>
        </is>
      </c>
      <c r="D102" t="inlineStr">
        <is>
          <t xml:space="preserve">
Ediren organiza para hoy lunes 25 de marzo una tertulia abierta, a partir de las siete de la tarde, en sus locales de Vitoria-Gasteiz. Est&amp;aacute; enmarcada dentro de un ciclo de tertulias, que la cooperativa organiza peri&amp;oacute;dicamente abiertas a la poblaci&amp;oacute;n en general,&amp;nbsp;para reflexionar en grupo sobre temas de inter&amp;eacute;s&amp;nbsp;comunitario.Est&amp;aacute; dirigida a todas las personas, j&amp;oacute;venes y mayores, que quieran acudir a un espacio participativo en el que nos acercaremos a lo que ocurre cuando envejecemos.Reflexionaremos en grupo sobre &amp;iquest;Qu&amp;eacute; significa ser mayor hoy en d&amp;iacute;a? &amp;iquest;C&amp;oacute;mo podemos envejecer con m&amp;aacute;s salud? &amp;iquest;C&amp;oacute;mo se establecen las relaciones de j&amp;oacute;venes a mayores?Ser&amp;aacute; un espacio din&amp;aacute;mico y muy participativo. A modo de ejercicio pr&amp;aacute;ctico haremos un &amp;ldquo;simulador de envejecimiento&amp;rdquo;.Nuestras fisioterapeutas del equipo, Yolanda Valle y Leire Corres, ser&amp;aacute;n las encargadas de dinamizarla.
</t>
        </is>
      </c>
      <c r="E102" t="inlineStr">
        <is>
          <t>https://activosdesalud.com/web/uploads/ac/11787.jpg</t>
        </is>
      </c>
      <c r="F102" t="inlineStr">
        <is>
          <t>Salud comunitaria | Salud mental/Bienestar emocional</t>
        </is>
      </c>
      <c r="G102" t="inlineStr">
        <is>
          <t>Hábitos/Comportamientos saludables</t>
        </is>
      </c>
      <c r="H102" t="inlineStr">
        <is>
          <t>Cualquiera</t>
        </is>
      </c>
      <c r="I102" t="inlineStr">
        <is>
          <t>Población Adulta (Mayores de 15 años)</t>
        </is>
      </c>
      <c r="J102" t="inlineStr">
        <is>
          <t>kooperatiba@ediren.com</t>
        </is>
      </c>
      <c r="K102" t="inlineStr">
        <is>
          <t>Calle Errekatxiki, 4-6</t>
        </is>
      </c>
      <c r="L102" s="3" t="n">
        <v>1003.0</v>
      </c>
      <c r="M102" t="inlineStr">
        <is>
          <t>42.847424</t>
        </is>
      </c>
      <c r="N102" t="inlineStr">
        <is>
          <t>-2.660483099999965</t>
        </is>
      </c>
      <c r="O102" t="inlineStr">
        <is>
          <t/>
        </is>
      </c>
      <c r="P102" t="inlineStr">
        <is>
          <t>Calle</t>
        </is>
      </c>
      <c r="Q102" t="inlineStr">
        <is>
          <t>Vitoria-Gasteiz</t>
        </is>
      </c>
      <c r="R102" t="inlineStr">
        <is>
          <t>Araba/Álava</t>
        </is>
      </c>
      <c r="S102" t="inlineStr">
        <is>
          <t>Euskadi</t>
        </is>
      </c>
      <c r="T102" t="inlineStr">
        <is>
          <t>España</t>
        </is>
      </c>
      <c r="U102" t="inlineStr">
        <is>
          <t>Idoia Lizarralde</t>
        </is>
      </c>
      <c r="V102" t="inlineStr">
        <is>
          <t>kooperatiba@ediren.com</t>
        </is>
      </c>
      <c r="W102" s="5" t="n">
        <v>9.45266366E8</v>
      </c>
      <c r="X102" t="inlineStr">
        <is>
          <t/>
        </is>
      </c>
      <c r="Y102" t="inlineStr">
        <is>
          <t>A demanda</t>
        </is>
      </c>
      <c r="Z102" t="inlineStr">
        <is>
          <t>26/07/2020 23:45:02</t>
        </is>
      </c>
      <c r="AA102" t="inlineStr">
        <is>
          <t>26/08/2021 23:45:02</t>
        </is>
      </c>
      <c r="AB102" t="inlineStr">
        <is>
          <t>Abierta a jóvenes y mayores</t>
        </is>
      </c>
      <c r="AC102" t="inlineStr">
        <is>
          <t>www.ediren.com</t>
        </is>
      </c>
      <c r="AD102" t="inlineStr">
        <is>
          <t>https://twitter.com/edirensalud</t>
        </is>
      </c>
      <c r="AE102" t="inlineStr">
        <is>
          <t>https://www.facebook.com/pg/edirensalud</t>
        </is>
      </c>
      <c r="AF102" t="inlineStr">
        <is>
          <t>Histórica</t>
        </is>
      </c>
      <c r="AG102" t="inlineStr">
        <is>
          <t>EUS</t>
        </is>
      </c>
      <c r="AH102" s="4" t="n">
        <v>1.0</v>
      </c>
    </row>
    <row r="103">
      <c r="A103" s="3" t="n">
        <v>11788.0</v>
      </c>
      <c r="B103" t="inlineStr">
        <is>
          <t>VI Marcha Popular Ediren-Juan Luis Zunzunegui</t>
        </is>
      </c>
      <c r="C103" t="inlineStr">
        <is>
          <t>Marcha dirigida a todos los públicos prevista para el sábado 8 de junio, caminando desde el Parque de Judimendi, hasta el de Salburúa y vuelta. Duración dos horas.</t>
        </is>
      </c>
      <c r="D103" t="inlineStr">
        <is>
          <t xml:space="preserve">
Esta es la sexta edici&amp;oacute;n de la Marcha Popular que Ediren organiza cada mes de junio, con el fin de fomentar h&amp;aacute;bitos de vida saludables como la pr&amp;aacute;ctica habitual de actividad f&amp;iacute;sica, independientemente de la edad o las circunstancias de cada persona, y una alimentaci&amp;oacute;n sana. El evento sirve adem&amp;aacute;s para rendir homenaje a quien fue compa&amp;ntilde;ero de la cooperativa, el m&amp;eacute;dico deportivo Juan Luis Zunzunegui.La actividad est&amp;aacute; abierta a todos los&amp;nbsp;p&amp;uacute;blicos y consiste en caminar desde el Parque de Judimendi, hasta el de Salbur&amp;uacute;a y vuelta (unos 6 kil&amp;oacute;metros). Se ofrece un avituallamiento saludable y est&amp;aacute; dirigida por las fisioterapeutas del equipo.Est&amp;aacute; abierta a los barrios de Judimendi, Arana y Salburua, en particular, y&amp;nbsp;al resto de Vitoria-Gasteiz, en general.&amp;nbsp;
</t>
        </is>
      </c>
      <c r="E103" t="inlineStr">
        <is>
          <t>https://activosdesalud.com/web/uploads/ac/11788.jpg</t>
        </is>
      </c>
      <c r="F103" t="inlineStr">
        <is>
          <t>Actividad física | Alimentación saludable</t>
        </is>
      </c>
      <c r="G103" t="inlineStr">
        <is>
          <t>Hábitos/Comportamientos saludables</t>
        </is>
      </c>
      <c r="H103" t="inlineStr">
        <is>
          <t>Cualquiera</t>
        </is>
      </c>
      <c r="I103" t="inlineStr">
        <is>
          <t>Población General</t>
        </is>
      </c>
      <c r="J103" t="inlineStr">
        <is>
          <t>kooperatiba@ediren.com</t>
        </is>
      </c>
      <c r="K103" t="inlineStr">
        <is>
          <t>Calle Errekatxiki, 4-6</t>
        </is>
      </c>
      <c r="L103" s="3" t="n">
        <v>1003.0</v>
      </c>
      <c r="M103" t="inlineStr">
        <is>
          <t>42.847424</t>
        </is>
      </c>
      <c r="N103" t="inlineStr">
        <is>
          <t>-2.660483099999965</t>
        </is>
      </c>
      <c r="O103" t="inlineStr">
        <is>
          <t/>
        </is>
      </c>
      <c r="P103" t="inlineStr">
        <is>
          <t>Calle</t>
        </is>
      </c>
      <c r="Q103" t="inlineStr">
        <is>
          <t>Vitoria-Gasteiz</t>
        </is>
      </c>
      <c r="R103" t="inlineStr">
        <is>
          <t>Araba/Álava</t>
        </is>
      </c>
      <c r="S103" t="inlineStr">
        <is>
          <t>Euskadi</t>
        </is>
      </c>
      <c r="T103" t="inlineStr">
        <is>
          <t>España</t>
        </is>
      </c>
      <c r="U103" t="inlineStr">
        <is>
          <t>Idoia Lizarralde</t>
        </is>
      </c>
      <c r="V103" t="inlineStr">
        <is>
          <t>kooperatiba@ediren.com</t>
        </is>
      </c>
      <c r="W103" s="5" t="n">
        <v>9.45266366E8</v>
      </c>
      <c r="X103" t="inlineStr">
        <is>
          <t/>
        </is>
      </c>
      <c r="Y103" t="inlineStr">
        <is>
          <t>A demanda</t>
        </is>
      </c>
      <c r="Z103" t="inlineStr">
        <is>
          <t>26/07/2020 23:45:02</t>
        </is>
      </c>
      <c r="AA103" t="inlineStr">
        <is>
          <t>26/08/2021 23:45:02</t>
        </is>
      </c>
      <c r="AB103" t="inlineStr">
        <is>
          <t/>
        </is>
      </c>
      <c r="AC103" t="inlineStr">
        <is>
          <t>www.ediren.com</t>
        </is>
      </c>
      <c r="AD103" t="inlineStr">
        <is>
          <t>https://twitter.com/edirensalud</t>
        </is>
      </c>
      <c r="AE103" t="inlineStr">
        <is>
          <t>https://www.facebook.com/pg/edirensalud</t>
        </is>
      </c>
      <c r="AF103" t="inlineStr">
        <is>
          <t>Histórica</t>
        </is>
      </c>
      <c r="AG103" t="inlineStr">
        <is>
          <t>EUS</t>
        </is>
      </c>
      <c r="AH103" s="4" t="n">
        <v>1.0</v>
      </c>
    </row>
    <row r="104">
      <c r="A104" s="3" t="n">
        <v>11820.0</v>
      </c>
      <c r="B104" t="inlineStr">
        <is>
          <t>Eskolako Bidea proiektua</t>
        </is>
      </c>
      <c r="C104" t="inlineStr">
        <is>
          <t>Haurren artean mugikortasun seguru eta aktiboa sustatzeko proiektua. Orain bost urte sortu genuen udaleko hezkuntza sailak eta herriko ikastetxeek elkarlanean</t>
        </is>
      </c>
      <c r="D104" t="inlineStr">
        <is>
          <t xml:space="preserve">
Haurren artean mugikortasun seguru eta aktiboa sustatzeko proiektua. Orain bost urte sortu genuen udaleko hezkuntza sailak eta herriko ikastetxeek elkarlanean
</t>
        </is>
      </c>
      <c r="E104" t="inlineStr">
        <is>
          <t>https://activosdesalud.com/web/uploads/ac/11820.jpg</t>
        </is>
      </c>
      <c r="F104" t="inlineStr">
        <is>
          <t>Actividad física | Infancia | Juventud</t>
        </is>
      </c>
      <c r="G104" t="inlineStr">
        <is>
          <t>Hábitos/Comportamientos saludables</t>
        </is>
      </c>
      <c r="H104" t="inlineStr">
        <is>
          <t>Cualquiera</t>
        </is>
      </c>
      <c r="I104" t="inlineStr">
        <is>
          <t>Población Infantil (0-11 años)</t>
        </is>
      </c>
      <c r="J104" t="inlineStr">
        <is>
          <t>iakizu@onati.eus</t>
        </is>
      </c>
      <c r="K104" t="inlineStr">
        <is>
          <t>Avenida Foruen enparantza, 1</t>
        </is>
      </c>
      <c r="L104" s="3" t="n">
        <v>20560.0</v>
      </c>
      <c r="M104" t="inlineStr">
        <is>
          <t>43.0326715</t>
        </is>
      </c>
      <c r="N104" t="inlineStr">
        <is>
          <t>-2.413285500000029</t>
        </is>
      </c>
      <c r="O104" t="inlineStr">
        <is>
          <t/>
        </is>
      </c>
      <c r="P104" t="inlineStr">
        <is>
          <t>Avenida</t>
        </is>
      </c>
      <c r="Q104" t="inlineStr">
        <is>
          <t>Oñati</t>
        </is>
      </c>
      <c r="R104" t="inlineStr">
        <is>
          <t>Gipuzkoa</t>
        </is>
      </c>
      <c r="S104" t="inlineStr">
        <is>
          <t>Euskadi</t>
        </is>
      </c>
      <c r="T104" t="inlineStr">
        <is>
          <t>España</t>
        </is>
      </c>
      <c r="U104" t="inlineStr">
        <is>
          <t>Iñaki Akizu</t>
        </is>
      </c>
      <c r="V104" t="inlineStr">
        <is>
          <t>iakizu@onati.eus</t>
        </is>
      </c>
      <c r="W104" s="5" t="n">
        <v>9.43780411E8</v>
      </c>
      <c r="X104" t="inlineStr">
        <is>
          <t>Oñatiko Udala</t>
        </is>
      </c>
      <c r="Y104" t="inlineStr">
        <is>
          <t>A demanda</t>
        </is>
      </c>
      <c r="Z104" t="inlineStr">
        <is>
          <t>28/07/2020 23:45:03</t>
        </is>
      </c>
      <c r="AA104" t="inlineStr">
        <is>
          <t>28/08/2021 23:45:03</t>
        </is>
      </c>
      <c r="AB104" t="inlineStr">
        <is>
          <t/>
        </is>
      </c>
      <c r="AC104" t="inlineStr">
        <is>
          <t/>
        </is>
      </c>
      <c r="AD104" t="inlineStr">
        <is>
          <t/>
        </is>
      </c>
      <c r="AE104" t="inlineStr">
        <is>
          <t/>
        </is>
      </c>
      <c r="AF104" t="inlineStr">
        <is>
          <t>Histórica</t>
        </is>
      </c>
      <c r="AG104" t="inlineStr">
        <is>
          <t>EUS</t>
        </is>
      </c>
      <c r="AH104" s="4" t="n">
        <v>1.0</v>
      </c>
    </row>
    <row r="105">
      <c r="A105" s="3" t="n">
        <v>11884.0</v>
      </c>
      <c r="B105" t="inlineStr">
        <is>
          <t>ATXURIKO ESKOLA BIDEAK</t>
        </is>
      </c>
      <c r="C105" t="inlineStr">
        <is>
          <t>Etxetik eskolarako ibilbideak lagunekin joateko</t>
        </is>
      </c>
      <c r="D105" t="inlineStr">
        <is>
          <t>ESKOLA BIDEA egitasmoa haurren autonomia garatu nahi duen ekimena
da, haurrak eskolara bide seguruetatik, bakarrik (helduen laguntzarik gabe,
lagunartean), oinez joatea sustatu eta erraztuz. Kaleak oinezkoentzat
berreskuratzeko helburua ere du.</t>
        </is>
      </c>
      <c r="E105" t="inlineStr">
        <is>
          <t>https://activosdesalud.com/web/uploads/ac/11884.jpg</t>
        </is>
      </c>
      <c r="F105" t="inlineStr">
        <is>
          <t>Actividad física | Infancia | Juventud</t>
        </is>
      </c>
      <c r="G105" t="inlineStr">
        <is>
          <t>Hábitos/Comportamientos saludables</t>
        </is>
      </c>
      <c r="H105" t="inlineStr">
        <is>
          <t>Cualquiera</t>
        </is>
      </c>
      <c r="I105" t="inlineStr">
        <is>
          <t>Población Infantil (0-11 años)</t>
        </is>
      </c>
      <c r="J105" t="inlineStr">
        <is>
          <t>barriketanatxuri@gmail.com</t>
        </is>
      </c>
      <c r="K105" t="inlineStr">
        <is>
          <t>Calle Atxuri, 2</t>
        </is>
      </c>
      <c r="L105" s="3" t="n">
        <v>48006.0</v>
      </c>
      <c r="M105" t="inlineStr">
        <is>
          <t>43.2551287</t>
        </is>
      </c>
      <c r="N105" t="inlineStr">
        <is>
          <t>-2.922345899999982</t>
        </is>
      </c>
      <c r="O105" t="inlineStr">
        <is>
          <t/>
        </is>
      </c>
      <c r="P105" t="inlineStr">
        <is>
          <t>Calle</t>
        </is>
      </c>
      <c r="Q105" t="inlineStr">
        <is>
          <t>Bilbao</t>
        </is>
      </c>
      <c r="R105" t="inlineStr">
        <is>
          <t>Bizkaia</t>
        </is>
      </c>
      <c r="S105" t="inlineStr">
        <is>
          <t>Euskadi</t>
        </is>
      </c>
      <c r="T105" t="inlineStr">
        <is>
          <t>España</t>
        </is>
      </c>
      <c r="U105" t="inlineStr">
        <is>
          <t>Atxuriko Igeko jendea, Uxue, Idoia</t>
        </is>
      </c>
      <c r="V105" t="inlineStr">
        <is>
          <t>barriketanatxuri@gmail.com</t>
        </is>
      </c>
      <c r="W105" s="5" t="n">
        <v>6.00436407E8</v>
      </c>
      <c r="X105" t="inlineStr">
        <is>
          <t/>
        </is>
      </c>
      <c r="Y105" t="inlineStr">
        <is>
          <t>A demanda</t>
        </is>
      </c>
      <c r="Z105" t="inlineStr">
        <is>
          <t>02/08/2020 23:45:02</t>
        </is>
      </c>
      <c r="AA105" t="inlineStr">
        <is>
          <t>02/09/2021 23:45:02</t>
        </is>
      </c>
      <c r="AB105" t="inlineStr">
        <is>
          <t>3.mailatik aurrera ikaskurtean zehar</t>
        </is>
      </c>
      <c r="AC105" t="inlineStr">
        <is>
          <t/>
        </is>
      </c>
      <c r="AD105" t="inlineStr">
        <is>
          <t/>
        </is>
      </c>
      <c r="AE105" t="inlineStr">
        <is>
          <t/>
        </is>
      </c>
      <c r="AF105" t="inlineStr">
        <is>
          <t>Histórica</t>
        </is>
      </c>
      <c r="AG105" t="inlineStr">
        <is>
          <t>EUS</t>
        </is>
      </c>
      <c r="AH105" s="4" t="n">
        <v>1.0</v>
      </c>
    </row>
    <row r="106">
      <c r="A106" s="3" t="n">
        <v>12032.0</v>
      </c>
      <c r="B106" t="inlineStr">
        <is>
          <t>IBARBI EDO ERREZIL SAGARRAREN IBILBIDEA</t>
        </is>
      </c>
      <c r="C106" t="inlineStr">
        <is>
          <t>Errezilgo herrigunea ezagutuz, bere inguruan dauden sagastietan barrena ibiltzeko 3,5 km.ko ibilbidea egokitu da.</t>
        </is>
      </c>
      <c r="D106" t="inlineStr">
        <is>
          <t xml:space="preserve">
Errezil udalerria oso zabala da, baina herri ingurunea txikia du. Bere landalurra eta iharduera oso lotuta daude bertako sagarrarekin, hau da, Ibarbi Sagarra edo Errezil Sagarra bezala ezagutzen den fruiturekin.Azken urteetan fruitu honen ezaugarriak mantendu eta hobetu nahian lan haundia egiten ari dira bertako baserritarrak,&amp;nbsp;hoien artean, lehengo sagastiak&amp;nbsp;zaindu eta txukuntzen eta&amp;nbsp;nola ez, sagastiak&amp;nbsp;berritzen.&amp;nbsp;Ondorioz, proiektu polit bat martxan jarri da, Ibarbi Sagarraren Ibilbidea deritzaio eta Errezilgo herrigunearen inguruan dagoen paseo edo ibilbide bat da, 3,5km.koa. Bertan aurkituko dituzuen sagastiez gain,&amp;nbsp;panel eta mahai&amp;nbsp;informatzaileak aurkitu ahal izango da. Seinalatuta dago eta eserleku batzuk ere badira atseden hartzeko. Gurpildun aulkientzat eta bizikletentzat egokituta dago, beraz, familia osoen plan dibertigarrietarako prestatuta dago.&amp;nbsp;Etorri Errezilera,... ezagutu eta gozatu gurekin!&amp;nbsp;
</t>
        </is>
      </c>
      <c r="E106" t="inlineStr">
        <is>
          <t>https://activosdesalud.com/web/uploads/ac/IMG_20190403_085856_975.jpg</t>
        </is>
      </c>
      <c r="F106" t="inlineStr">
        <is>
          <t>Actividad física</t>
        </is>
      </c>
      <c r="G106" t="inlineStr">
        <is>
          <t>Entorno físico | Hábitos/Comportamientos saludables</t>
        </is>
      </c>
      <c r="H106" t="inlineStr">
        <is>
          <t>Cualquiera</t>
        </is>
      </c>
      <c r="I106" t="inlineStr">
        <is>
          <t>Población General</t>
        </is>
      </c>
      <c r="J106" t="inlineStr">
        <is>
          <t>udala@errezil.eus</t>
        </is>
      </c>
      <c r="K106" t="inlineStr">
        <is>
          <t>Paseo Errezilgo Herrigunea, 1</t>
        </is>
      </c>
      <c r="L106" s="3" t="n">
        <v>20737.0</v>
      </c>
      <c r="M106" t="inlineStr">
        <is>
          <t>43.1647977</t>
        </is>
      </c>
      <c r="N106" t="inlineStr">
        <is>
          <t>-2.1732560000000376</t>
        </is>
      </c>
      <c r="O106" t="inlineStr">
        <is>
          <t>Errezil</t>
        </is>
      </c>
      <c r="P106" t="inlineStr">
        <is>
          <t>Paseo</t>
        </is>
      </c>
      <c r="Q106" t="inlineStr">
        <is>
          <t>Errezil</t>
        </is>
      </c>
      <c r="R106" t="inlineStr">
        <is>
          <t>Gipuzkoa</t>
        </is>
      </c>
      <c r="S106" t="inlineStr">
        <is>
          <t>Euskadi</t>
        </is>
      </c>
      <c r="T106" t="inlineStr">
        <is>
          <t>España</t>
        </is>
      </c>
      <c r="U106" t="inlineStr">
        <is>
          <t>Amaia Zabala</t>
        </is>
      </c>
      <c r="V106" t="inlineStr">
        <is>
          <t>udala@errezil.eus</t>
        </is>
      </c>
      <c r="W106" t="inlineStr">
        <is>
          <t>943 812989</t>
        </is>
      </c>
      <c r="X106" t="inlineStr">
        <is>
          <t/>
        </is>
      </c>
      <c r="Y106" t="inlineStr">
        <is>
          <t>A demanda</t>
        </is>
      </c>
      <c r="Z106" t="inlineStr">
        <is>
          <t>10/08/2020 23:45:08</t>
        </is>
      </c>
      <c r="AA106" t="inlineStr">
        <is>
          <t>10/09/2021 23:45:08</t>
        </is>
      </c>
      <c r="AB106" t="inlineStr">
        <is>
          <t>Gurpildun beharretara ere egokituta</t>
        </is>
      </c>
      <c r="AC106" t="inlineStr">
        <is>
          <t>http://www.errezilsagarra.eus</t>
        </is>
      </c>
      <c r="AD106" t="inlineStr">
        <is>
          <t/>
        </is>
      </c>
      <c r="AE106" t="inlineStr">
        <is>
          <t/>
        </is>
      </c>
      <c r="AF106" t="inlineStr">
        <is>
          <t>Histórica</t>
        </is>
      </c>
      <c r="AG106" t="inlineStr">
        <is>
          <t>EUS</t>
        </is>
      </c>
      <c r="AH106" s="4" t="n">
        <v>1.0</v>
      </c>
    </row>
    <row r="107">
      <c r="A107" s="3" t="n">
        <v>12060.0</v>
      </c>
      <c r="B107" t="inlineStr">
        <is>
          <t>LegazTipi-Tapa</t>
        </is>
      </c>
      <c r="C107" t="inlineStr">
        <is>
          <t>Nos juntamos todos los jueves a las 10:30 en la plaza del Ayuntamiento (Gallo), para hacer paseos saludables. Tenemos tres recorridos definidos y un plan B en caso de Lluvia (Porticos y fronton municipal.) Cada semana, se encarga una asociacion de las que participan en la responsabilidad de ayudar a los grupos de paseo. Al terminar, siempre un caldo en el Centro Social. Nos ayudan: Nagusilan, Buztintegi, Gueske y Garagune</t>
        </is>
      </c>
      <c r="D107" t="inlineStr">
        <is>
          <t xml:space="preserve">
Nos juntamos todos los jueves dela&amp;ntilde;o a las 10:30 en la plaza del Ayuntamiento (Gallo), para hacer paseos saludables. Tenemos tres recorridos definidos y un plan B en caso de Lluvia (Porticos y fronton municipal.) Cada semana, se encarga una asociacion de las que participan en la responsabilidad de ayudar a los grupos de paseo. Al terminar, siempre un caldo en el Centro Social. Nos ayudan: Nagusilan, Buztintegi, Gueske y Garagune
</t>
        </is>
      </c>
      <c r="E107" t="inlineStr">
        <is>
          <t/>
        </is>
      </c>
      <c r="F107" t="inlineStr">
        <is>
          <t>Actividad física</t>
        </is>
      </c>
      <c r="G107" t="inlineStr">
        <is>
          <t>Hábitos/Comportamientos saludables</t>
        </is>
      </c>
      <c r="H107" t="inlineStr">
        <is>
          <t>Cualquiera</t>
        </is>
      </c>
      <c r="I107" t="inlineStr">
        <is>
          <t>Población General</t>
        </is>
      </c>
      <c r="J107" t="inlineStr">
        <is>
          <t>narregi@legazpi.eus</t>
        </is>
      </c>
      <c r="K107" t="inlineStr">
        <is>
          <t>Plaza Euskal Herria Enparantaza, 1</t>
        </is>
      </c>
      <c r="L107" s="3" t="n">
        <v>20230.0</v>
      </c>
      <c r="M107" t="inlineStr">
        <is>
          <t>43.05434899999999</t>
        </is>
      </c>
      <c r="N107" t="inlineStr">
        <is>
          <t>-2.3333059000000275</t>
        </is>
      </c>
      <c r="O107" t="inlineStr">
        <is>
          <t/>
        </is>
      </c>
      <c r="P107" t="inlineStr">
        <is>
          <t>Plaza</t>
        </is>
      </c>
      <c r="Q107" t="inlineStr">
        <is>
          <t>Legazpi</t>
        </is>
      </c>
      <c r="R107" t="inlineStr">
        <is>
          <t>Gipuzkoa</t>
        </is>
      </c>
      <c r="S107" t="inlineStr">
        <is>
          <t>Euskadi</t>
        </is>
      </c>
      <c r="T107" t="inlineStr">
        <is>
          <t>España</t>
        </is>
      </c>
      <c r="U107" t="inlineStr">
        <is>
          <t>Nerea Arregi</t>
        </is>
      </c>
      <c r="V107" t="inlineStr">
        <is>
          <t>narregi@legazpi.eus</t>
        </is>
      </c>
      <c r="W107" s="5" t="n">
        <v>9.43737181E8</v>
      </c>
      <c r="X107" t="inlineStr">
        <is>
          <t>NAGUSILAN,  BUZTINTEGI, GUESKE, GARAGUNE</t>
        </is>
      </c>
      <c r="Y107" t="inlineStr">
        <is>
          <t>A demanda</t>
        </is>
      </c>
      <c r="Z107" t="inlineStr">
        <is>
          <t>19/05/2023 01:45:01</t>
        </is>
      </c>
      <c r="AA107" t="inlineStr">
        <is>
          <t>19/06/2024 01:45:01</t>
        </is>
      </c>
      <c r="AB107" t="inlineStr">
        <is>
          <t/>
        </is>
      </c>
      <c r="AC107" t="inlineStr">
        <is>
          <t/>
        </is>
      </c>
      <c r="AD107" t="inlineStr">
        <is>
          <t/>
        </is>
      </c>
      <c r="AE107" t="inlineStr">
        <is>
          <t/>
        </is>
      </c>
      <c r="AF107" t="inlineStr">
        <is>
          <t>Histórica</t>
        </is>
      </c>
      <c r="AG107" t="inlineStr">
        <is>
          <t>EUS</t>
        </is>
      </c>
      <c r="AH107" s="4" t="n">
        <v>1.0</v>
      </c>
    </row>
    <row r="108">
      <c r="A108" s="3" t="n">
        <v>12097.0</v>
      </c>
      <c r="B108" t="inlineStr">
        <is>
          <t>PROGRAMA DE ATENCIÓN PSICOSOCIAL</t>
        </is>
      </c>
      <c r="C108" t="inlineStr">
        <is>
          <t>Ofrecer INFORMACIÓN, APOYO y ASESORAMIENTO a familiares, amigos y a personas con  Alzheimer u otro síndrome demencial.</t>
        </is>
      </c>
      <c r="D108" t="inlineStr">
        <is>
          <t xml:space="preserve">
Objetivos:
Ofrecer, a familiares, amigos y
a personas con Alzheimer y otras enfermedades similares, Informaci&amp;oacute;n, Apoyo y
Asesoramiento, teniendo&amp;nbsp;&amp;nbsp;en cuenta:
-&amp;nbsp;&amp;nbsp;&amp;nbsp;&amp;nbsp;&amp;nbsp;&amp;nbsp; Su realidad y su historia
particular.
-&amp;nbsp;&amp;nbsp;&amp;nbsp;&amp;nbsp;&amp;nbsp;&amp;nbsp; Su relaci&amp;oacute;n previa a la
enfermedad.
-&amp;nbsp;&amp;nbsp;&amp;nbsp;&amp;nbsp;&amp;nbsp;&amp;nbsp; Su forma de vivir y asumir
situaciones traum&amp;aacute;ticas.
-&amp;nbsp;&amp;nbsp;&amp;nbsp;&amp;nbsp;&amp;nbsp;&amp;nbsp; La red de apoyo social con el
que cuenta.
-&amp;nbsp;&amp;nbsp;&amp;nbsp;&amp;nbsp;&amp;nbsp;&amp;nbsp; Los recursos propios con los que
cuenta.
-&amp;nbsp;&amp;nbsp;&amp;nbsp;&amp;nbsp;&amp;nbsp;&amp;nbsp; Su implicaci&amp;oacute;n emocional.
&amp;nbsp;
Teniendo en cuenta todos estos
factores la atenci&amp;oacute;n necesariamente debe de ser individual y pausada,
realizando una valoraci&amp;oacute;n psicosocial de cada caso, para lo cual es necesario
dedicarle tiempo y escuchar a cada persona. Estos factores, sumados a la gran
experiencia con la que cuentan los profesionales que realizan esta actividad en
AFAGI, posibilitan que la intervenci&amp;oacute;n realizada con cada una de estas familias
sea exitosa.AFAGI ofrece este servicio en su Delegaci&amp;oacute;n Central de Donostia y en todas las comarcas de Gipuzkoa: Arrasate, Eibar, Irun, Mutriku, Ordizia, Tolosa y Zarautz.MEDIANTE CITA PREVIA&amp;nbsp;
</t>
        </is>
      </c>
      <c r="E108" t="inlineStr">
        <is>
          <t>https://activosdesalud.com/web/uploads/ac/12097.pdf</t>
        </is>
      </c>
      <c r="F108" t="inlineStr">
        <is>
          <t>Enfermedades crónicas | Personas cuidadoras</t>
        </is>
      </c>
      <c r="G108" t="inlineStr">
        <is>
          <t>Hábitos/Comportamientos saludables</t>
        </is>
      </c>
      <c r="H108" t="inlineStr">
        <is>
          <t>Cualquiera</t>
        </is>
      </c>
      <c r="I108" t="inlineStr">
        <is>
          <t>Población General</t>
        </is>
      </c>
      <c r="J108" t="inlineStr">
        <is>
          <t>afagi@afagi.eus</t>
        </is>
      </c>
      <c r="K108" t="inlineStr">
        <is>
          <t>Calle Resurrección María de Azkue, 32 bajo # Paseo Arrasate, 2 # Calle Ardanza, 1-3 bajo # Calle Virgen Milagrosa, s/n # Plaza Beheko plaza, 8 # Calle Foru Kalea, 1-2º # Calle Emeterio Arrese, 2-1º # Calle Urdaneta, 12 trasera</t>
        </is>
      </c>
      <c r="L108" t="inlineStr">
        <is>
          <t>20018 # 20500 # 20600 # 20304 # 20830 # 20240 # 20400 # 20800</t>
        </is>
      </c>
      <c r="M108" t="inlineStr">
        <is>
          <t>43.3082417 # 43.062554 # 43.1965437 # 43.3357194 # 43.3069357 # 43.048058 # 43.1348215 # 43.2803884</t>
        </is>
      </c>
      <c r="N108" t="inlineStr">
        <is>
          <t>-2.0079227999999603 # -2.505139999999983 # -2.47030570000004 # -1.7874107000000095 # -2.384796700000038 # -2.201442400000019 # -2.0759550000000218 # -2.173923400000035</t>
        </is>
      </c>
      <c r="O108" t="inlineStr">
        <is>
          <t/>
        </is>
      </c>
      <c r="P108" t="inlineStr">
        <is>
          <t>Calle # Paseo # Calle # Calle # Plaza # Calle # Calle # Calle</t>
        </is>
      </c>
      <c r="Q108" t="inlineStr">
        <is>
          <t>Donostia-San Sebastián # Arrasate/Mondragón # Eibar # Irun # Mutriku # Ordizia # Tolosa # Zarautz</t>
        </is>
      </c>
      <c r="R108" t="inlineStr">
        <is>
          <t>Gipuzkoa # Gipuzkoa # Gipuzkoa # Gipuzkoa # Gipuzkoa # Gipuzkoa # Gipuzkoa # Gipuzkoa</t>
        </is>
      </c>
      <c r="S108" t="inlineStr">
        <is>
          <t>Euskadi # Euskadi # Euskadi # Euskadi # Euskadi # Euskadi # Euskadi # Euskadi</t>
        </is>
      </c>
      <c r="T108" t="inlineStr">
        <is>
          <t>España # España # España # España # España # España # España # España</t>
        </is>
      </c>
      <c r="U108" t="inlineStr">
        <is>
          <t>AFAGI</t>
        </is>
      </c>
      <c r="V108" t="inlineStr">
        <is>
          <t>afagi@afagi.eus</t>
        </is>
      </c>
      <c r="W108" t="inlineStr">
        <is>
          <t>943 297 118</t>
        </is>
      </c>
      <c r="X108" t="inlineStr">
        <is>
          <t>Gipuzkoako Foru Aldundia</t>
        </is>
      </c>
      <c r="Y108" t="inlineStr">
        <is>
          <t>A demanda</t>
        </is>
      </c>
      <c r="Z108" t="inlineStr">
        <is>
          <t>01/03/2024 00:45:01</t>
        </is>
      </c>
      <c r="AA108" t="inlineStr">
        <is>
          <t>01/04/2025 00:45:01</t>
        </is>
      </c>
      <c r="AB108" t="inlineStr">
        <is>
          <t>Familiares, amigos y personas con Alzheimer u otro síndrome demencial.</t>
        </is>
      </c>
      <c r="AC108" t="inlineStr">
        <is>
          <t>www.afagi.eus</t>
        </is>
      </c>
      <c r="AD108" t="inlineStr">
        <is>
          <t>http://www.twitter.com/afagi</t>
        </is>
      </c>
      <c r="AE108" t="inlineStr">
        <is>
          <t>http://www.facebook.com/afagi</t>
        </is>
      </c>
      <c r="AF108" t="inlineStr">
        <is>
          <t>Histórica</t>
        </is>
      </c>
      <c r="AG108" t="inlineStr">
        <is>
          <t>EUS</t>
        </is>
      </c>
      <c r="AH108" s="4" t="n">
        <v>1.0</v>
      </c>
    </row>
    <row r="109">
      <c r="A109" s="3" t="n">
        <v>12162.0</v>
      </c>
      <c r="B109" t="inlineStr">
        <is>
          <t>TRENBIDE PR-GI 100</t>
        </is>
      </c>
      <c r="C109" t="inlineStr">
        <is>
          <t>Salida de montaña guiada englobada en la programación PUNTAIK PUNTA 2019: Festival de Senderismo de Debagoiena.</t>
        </is>
      </c>
      <c r="D109" t="inlineStr">
        <is>
          <t xml:space="preserve">
Fecha: 4 de mayoHora: 08:00Necesaria inscripci&amp;oacute;n previa: 943 79 64 63/943 71 89 11 puntaikpunta@debagoiena.eus
Desde
 las atalayas de Mazmela y Zarimutz, llegaremos a Marin, siempre cerca 
de la frontera con Araba, por debajo de Jarindo. Desde ah&amp;iacute;, y siguiendo 
la antig&amp;uuml;a v&amp;iacute;a del ferrocarril, llegaremos hasta la ermita de San Mart&amp;iacute;n
 (Gatzaga). Una vez lleguemos a Leintz Gatzaga, seguiremos el camino que
 baja hasta Eskoriatza, pasando por la ermita Santa Koloma de 
Gazta&amp;ntilde;adui.
Duraci&amp;oacute;n: 6 horas (25km)
</t>
        </is>
      </c>
      <c r="E109" t="inlineStr">
        <is>
          <t>https://activosdesalud.com/web/uploads/ac/20190327_113940.jpg</t>
        </is>
      </c>
      <c r="F109" t="inlineStr">
        <is>
          <t>Actividad física</t>
        </is>
      </c>
      <c r="G109" t="inlineStr">
        <is>
          <t>Hábitos/Comportamientos saludables</t>
        </is>
      </c>
      <c r="H109" t="inlineStr">
        <is>
          <t>Cualquiera</t>
        </is>
      </c>
      <c r="I109" t="inlineStr">
        <is>
          <t>Población General</t>
        </is>
      </c>
      <c r="J109" t="inlineStr">
        <is>
          <t>turismo@debagoiena.eus</t>
        </is>
      </c>
      <c r="K109" t="inlineStr">
        <is>
          <t>Plaza Fernando Eskoriatza, 1</t>
        </is>
      </c>
      <c r="L109" s="3" t="n">
        <v>20540.0</v>
      </c>
      <c r="M109" t="inlineStr">
        <is>
          <t>43.0172459</t>
        </is>
      </c>
      <c r="N109" t="inlineStr">
        <is>
          <t>-2.5267312999999376</t>
        </is>
      </c>
      <c r="O109" t="inlineStr">
        <is>
          <t/>
        </is>
      </c>
      <c r="P109" t="inlineStr">
        <is>
          <t>Plaza</t>
        </is>
      </c>
      <c r="Q109" t="inlineStr">
        <is>
          <t>Eskoriatza</t>
        </is>
      </c>
      <c r="R109" t="inlineStr">
        <is>
          <t>Gipuzkoa</t>
        </is>
      </c>
      <c r="S109" t="inlineStr">
        <is>
          <t>Euskadi</t>
        </is>
      </c>
      <c r="T109" t="inlineStr">
        <is>
          <t>España</t>
        </is>
      </c>
      <c r="U109" t="inlineStr">
        <is>
          <t>Ana Heriz</t>
        </is>
      </c>
      <c r="V109" t="inlineStr">
        <is>
          <t>turismo@debagoiena.eus</t>
        </is>
      </c>
      <c r="W109" s="5" t="n">
        <v>9.43796463E8</v>
      </c>
      <c r="X109" t="inlineStr">
        <is>
          <t>DEBAGOIENEKO MANKOMUNITATEA</t>
        </is>
      </c>
      <c r="Y109" t="inlineStr">
        <is>
          <t>Programada</t>
        </is>
      </c>
      <c r="Z109" t="inlineStr">
        <is>
          <t>04/05/2019 00:00:00</t>
        </is>
      </c>
      <c r="AA109" t="inlineStr">
        <is>
          <t>04/05/2019 00:00:00</t>
        </is>
      </c>
      <c r="AB109" t="inlineStr">
        <is>
          <t/>
        </is>
      </c>
      <c r="AC109" t="inlineStr">
        <is>
          <t>http://puntaikpunta.turismodebagoiena.com/</t>
        </is>
      </c>
      <c r="AD109" t="inlineStr">
        <is>
          <t/>
        </is>
      </c>
      <c r="AE109" t="inlineStr">
        <is>
          <t/>
        </is>
      </c>
      <c r="AF109" t="inlineStr">
        <is>
          <t>Histórica</t>
        </is>
      </c>
      <c r="AG109" t="inlineStr">
        <is>
          <t>EUS</t>
        </is>
      </c>
      <c r="AH109" s="4" t="n">
        <v>1.0</v>
      </c>
    </row>
    <row r="110">
      <c r="A110" s="3" t="n">
        <v>12163.0</v>
      </c>
      <c r="B110" t="inlineStr">
        <is>
          <t>ESKORIATZA- ARANGUREN- LEIZARGARATE- ESKORIATZA</t>
        </is>
      </c>
      <c r="C110" t="inlineStr">
        <is>
          <t>Salida de montaña guiada englobada en la programación PUNTAIK PUNTA 2019: Festival de Senderismo de Debagoiena.</t>
        </is>
      </c>
      <c r="D110" t="inlineStr">
        <is>
          <t xml:space="preserve">
Fecha: 4 de mayoHora: 08:30Necesaria inscripci&amp;oacute;n previa: 943796463/ 943718911 puntaikpunta@debagoiena.eus
Partiendo de Eskoriatza, nos adentraremos en el parque natural de Aizkorri-Aratz.
Duraci&amp;oacute;n: 6-7 horas (20km)
</t>
        </is>
      </c>
      <c r="E110" t="inlineStr">
        <is>
          <t>https://activosdesalud.com/web/uploads/ac/12163.JPG</t>
        </is>
      </c>
      <c r="F110" t="inlineStr">
        <is>
          <t>Actividad física</t>
        </is>
      </c>
      <c r="G110" t="inlineStr">
        <is>
          <t>Hábitos/Comportamientos saludables</t>
        </is>
      </c>
      <c r="H110" t="inlineStr">
        <is>
          <t>Cualquiera</t>
        </is>
      </c>
      <c r="I110" t="inlineStr">
        <is>
          <t>Población General</t>
        </is>
      </c>
      <c r="J110" t="inlineStr">
        <is>
          <t>turismo@debagoiena.eus</t>
        </is>
      </c>
      <c r="K110" t="inlineStr">
        <is>
          <t>Plaza Fernando Eskoriatza, 1</t>
        </is>
      </c>
      <c r="L110" s="3" t="n">
        <v>20540.0</v>
      </c>
      <c r="M110" t="inlineStr">
        <is>
          <t>43.0172459</t>
        </is>
      </c>
      <c r="N110" t="inlineStr">
        <is>
          <t>-2.5267312999999376</t>
        </is>
      </c>
      <c r="O110" t="inlineStr">
        <is>
          <t/>
        </is>
      </c>
      <c r="P110" t="inlineStr">
        <is>
          <t>Plaza</t>
        </is>
      </c>
      <c r="Q110" t="inlineStr">
        <is>
          <t>Eskoriatza</t>
        </is>
      </c>
      <c r="R110" t="inlineStr">
        <is>
          <t>Gipuzkoa</t>
        </is>
      </c>
      <c r="S110" t="inlineStr">
        <is>
          <t>Euskadi</t>
        </is>
      </c>
      <c r="T110" t="inlineStr">
        <is>
          <t>España</t>
        </is>
      </c>
      <c r="U110" t="inlineStr">
        <is>
          <t>Ana Heriz</t>
        </is>
      </c>
      <c r="V110" t="inlineStr">
        <is>
          <t>turismo@debagoiena.eus</t>
        </is>
      </c>
      <c r="W110" s="5" t="n">
        <v>9.43796463E8</v>
      </c>
      <c r="X110" t="inlineStr">
        <is>
          <t>DEBAGOIENEKO MANKOMUNITATEA</t>
        </is>
      </c>
      <c r="Y110" t="inlineStr">
        <is>
          <t>Programada</t>
        </is>
      </c>
      <c r="Z110" t="inlineStr">
        <is>
          <t>04/05/2019 00:00:00</t>
        </is>
      </c>
      <c r="AA110" t="inlineStr">
        <is>
          <t>04/05/2019 00:00:00</t>
        </is>
      </c>
      <c r="AB110" t="inlineStr">
        <is>
          <t/>
        </is>
      </c>
      <c r="AC110" t="inlineStr">
        <is>
          <t>http://puntaikpunta.turismodebagoiena.com/es/recorridos/eskoriatza-aranguren-leizargarate-eskoriatza/</t>
        </is>
      </c>
      <c r="AD110" t="inlineStr">
        <is>
          <t/>
        </is>
      </c>
      <c r="AE110" t="inlineStr">
        <is>
          <t/>
        </is>
      </c>
      <c r="AF110" t="inlineStr">
        <is>
          <t>Histórica</t>
        </is>
      </c>
      <c r="AG110" t="inlineStr">
        <is>
          <t>EUS</t>
        </is>
      </c>
      <c r="AH110" s="4" t="n">
        <v>1.0</v>
      </c>
    </row>
    <row r="111">
      <c r="A111" s="3" t="n">
        <v>12164.0</v>
      </c>
      <c r="B111" t="inlineStr">
        <is>
          <t>ARRASATE-ESKORIATZA GR-121 LATABIDE</t>
        </is>
      </c>
      <c r="C111" t="inlineStr">
        <is>
          <t>Salida de montaña guiada englobada en la programación PUNTAIK PUNTA 2019: Festival de Senderismo de Debagoiena.</t>
        </is>
      </c>
      <c r="D111" t="inlineStr">
        <is>
          <t xml:space="preserve">
Fecha: 4 de mayoHora: 08:30Necesaria inscripci&amp;oacute;n previa: 943796463/ 943718911 puntaikpunta@debagoiena.eus
En
 este recorrido uniremos Arrasate y Eskoriatza a trav&amp;eacute;s del GR- 121 
Vuelta a Gipuzkoa y el PR-170 Latabide. En el camino veremos&amp;nbsp; los 
encinares de Muru, Zuri&amp;ntilde;ao y Untzilla.
Duraci&amp;oacute;n: 3-4 horas (11,5km)
</t>
        </is>
      </c>
      <c r="E111" t="inlineStr">
        <is>
          <t>https://activosdesalud.com/web/uploads/ac/12164.jpg</t>
        </is>
      </c>
      <c r="F111" t="inlineStr">
        <is>
          <t>Actividad física</t>
        </is>
      </c>
      <c r="G111" t="inlineStr">
        <is>
          <t>Hábitos/Comportamientos saludables</t>
        </is>
      </c>
      <c r="H111" t="inlineStr">
        <is>
          <t>Cualquiera</t>
        </is>
      </c>
      <c r="I111" t="inlineStr">
        <is>
          <t>Población General</t>
        </is>
      </c>
      <c r="J111" t="inlineStr">
        <is>
          <t>turismo@debagoiena.eus</t>
        </is>
      </c>
      <c r="K111" t="inlineStr">
        <is>
          <t>Plaza Fernando Eskoriatza, 1</t>
        </is>
      </c>
      <c r="L111" s="3" t="n">
        <v>20540.0</v>
      </c>
      <c r="M111" t="inlineStr">
        <is>
          <t>43.0172459</t>
        </is>
      </c>
      <c r="N111" t="inlineStr">
        <is>
          <t>-2.5267312999999376</t>
        </is>
      </c>
      <c r="O111" t="inlineStr">
        <is>
          <t/>
        </is>
      </c>
      <c r="P111" t="inlineStr">
        <is>
          <t>Plaza</t>
        </is>
      </c>
      <c r="Q111" t="inlineStr">
        <is>
          <t>Eskoriatza</t>
        </is>
      </c>
      <c r="R111" t="inlineStr">
        <is>
          <t>Gipuzkoa</t>
        </is>
      </c>
      <c r="S111" t="inlineStr">
        <is>
          <t>Euskadi</t>
        </is>
      </c>
      <c r="T111" t="inlineStr">
        <is>
          <t>España</t>
        </is>
      </c>
      <c r="U111" t="inlineStr">
        <is>
          <t>ANA HERIZ</t>
        </is>
      </c>
      <c r="V111" t="inlineStr">
        <is>
          <t>turismo@debagoiena.eus</t>
        </is>
      </c>
      <c r="W111" s="5" t="n">
        <v>9.43796463E8</v>
      </c>
      <c r="X111" t="inlineStr">
        <is>
          <t>DEBAGOIENEKO MANKOMUNITATEA</t>
        </is>
      </c>
      <c r="Y111" t="inlineStr">
        <is>
          <t>Programada</t>
        </is>
      </c>
      <c r="Z111" t="inlineStr">
        <is>
          <t>04/05/2019 00:00:00</t>
        </is>
      </c>
      <c r="AA111" t="inlineStr">
        <is>
          <t>04/05/2019 00:00:00</t>
        </is>
      </c>
      <c r="AB111" t="inlineStr">
        <is>
          <t/>
        </is>
      </c>
      <c r="AC111" t="inlineStr">
        <is>
          <t>http://puntaikpunta.turismodebagoiena.com/es/recorridos/arrasate-eskoriatza-gr-121-latabide/</t>
        </is>
      </c>
      <c r="AD111" t="inlineStr">
        <is>
          <t/>
        </is>
      </c>
      <c r="AE111" t="inlineStr">
        <is>
          <t/>
        </is>
      </c>
      <c r="AF111" t="inlineStr">
        <is>
          <t>Histórica</t>
        </is>
      </c>
      <c r="AG111" t="inlineStr">
        <is>
          <t>EUS</t>
        </is>
      </c>
      <c r="AH111" s="4" t="n">
        <v>1.0</v>
      </c>
    </row>
    <row r="112">
      <c r="A112" s="3" t="n">
        <v>12204.0</v>
      </c>
      <c r="B112" t="inlineStr">
        <is>
          <t>MUJIKA ESKOLA BIDEA</t>
        </is>
      </c>
      <c r="C112" t="inlineStr">
        <is>
          <t>Realización y ejecución de caminos escolares que posibiliten que el alumnado acuda andando de forma autónoma al centro escola.</t>
        </is>
      </c>
      <c r="D112" t="inlineStr">
        <is>
          <t xml:space="preserve">
</t>
        </is>
      </c>
      <c r="E112" t="inlineStr">
        <is>
          <t/>
        </is>
      </c>
      <c r="F112" t="inlineStr">
        <is>
          <t>Actividad física | Infancia | Juventud</t>
        </is>
      </c>
      <c r="G112" t="inlineStr">
        <is>
          <t>Entorno físico | Hábitos/Comportamientos saludables</t>
        </is>
      </c>
      <c r="H112" t="inlineStr">
        <is>
          <t>Cualquiera</t>
        </is>
      </c>
      <c r="I112" t="inlineStr">
        <is>
          <t>Población Infantil (0-11 años)</t>
        </is>
      </c>
      <c r="J112" t="inlineStr">
        <is>
          <t>makumamujika@gmail.com</t>
        </is>
      </c>
      <c r="K112" t="inlineStr">
        <is>
          <t>Calle Andra Mari, 2</t>
        </is>
      </c>
      <c r="L112" s="3" t="n">
        <v>48005.0</v>
      </c>
      <c r="M112" t="inlineStr">
        <is>
          <t>43.2578606</t>
        </is>
      </c>
      <c r="N112" t="inlineStr">
        <is>
          <t>-2.9256112000000485</t>
        </is>
      </c>
      <c r="O112" t="inlineStr">
        <is>
          <t>Bilbao</t>
        </is>
      </c>
      <c r="P112" t="inlineStr">
        <is>
          <t>Calle</t>
        </is>
      </c>
      <c r="Q112" t="inlineStr">
        <is>
          <t>Bilbao</t>
        </is>
      </c>
      <c r="R112" t="inlineStr">
        <is>
          <t>Bizkaia</t>
        </is>
      </c>
      <c r="S112" t="inlineStr">
        <is>
          <t>Euskadi</t>
        </is>
      </c>
      <c r="T112" t="inlineStr">
        <is>
          <t>España</t>
        </is>
      </c>
      <c r="U112" t="inlineStr">
        <is>
          <t>Saleta Dios González</t>
        </is>
      </c>
      <c r="V112" t="inlineStr">
        <is>
          <t>makumamujika@gmail.com</t>
        </is>
      </c>
      <c r="W112" s="5" t="n">
        <v>9.44150919E8</v>
      </c>
      <c r="X112" t="inlineStr">
        <is>
          <t>ampa y escuela de mujika</t>
        </is>
      </c>
      <c r="Y112" t="inlineStr">
        <is>
          <t>A demanda</t>
        </is>
      </c>
      <c r="Z112" t="inlineStr">
        <is>
          <t>10/09/2020 23:45:03</t>
        </is>
      </c>
      <c r="AA112" t="inlineStr">
        <is>
          <t>10/10/2021 23:45:03</t>
        </is>
      </c>
      <c r="AB112" t="inlineStr">
        <is>
          <t>Alummando de 3º a 6º de Primaria</t>
        </is>
      </c>
      <c r="AC112" t="inlineStr">
        <is>
          <t/>
        </is>
      </c>
      <c r="AD112" t="inlineStr">
        <is>
          <t/>
        </is>
      </c>
      <c r="AE112" t="inlineStr">
        <is>
          <t/>
        </is>
      </c>
      <c r="AF112" t="inlineStr">
        <is>
          <t>Histórica</t>
        </is>
      </c>
      <c r="AG112" t="inlineStr">
        <is>
          <t>EUS</t>
        </is>
      </c>
      <c r="AH112" s="4" t="n">
        <v>1.0</v>
      </c>
    </row>
    <row r="113">
      <c r="A113" s="3" t="n">
        <v>12229.0</v>
      </c>
      <c r="B113" t="inlineStr">
        <is>
          <t>ITURRIGORRI ELKARLAN</t>
        </is>
      </c>
      <c r="C113" t="inlineStr">
        <is>
          <t>Ayudar, acompañar y apoyar a las personas con leucemia y demás enfermedades hematológicas.
Impulsar la donación de Médula Ósea</t>
        </is>
      </c>
      <c r="D113" t="inlineStr">
        <is>
          <t xml:space="preserve">
El 10 de febrero de 2007 se constituye la Asociaci&amp;oacute;n ITURRIGORRI ELKARLAN con la finalidad de ayudar, acompa&amp;ntilde;ar y apoyar a las personas enfermas de leucemia y dem&amp;aacute;s enfermedades hematol&amp;oacute;gicas. As&amp;iacute;mismo, impulsar ayudas dirigidas a personas con necesidad de un trasplante de M&amp;eacute;dula &amp;Oacute;sea.Contamos con los permisos y autorizaciones necesarias para llevar a cabo nuestras actividades.Y nuestro HORARIO de lunes a viernes es de: 9:00 h-14:00 h / 15:00 h-18:00 h
</t>
        </is>
      </c>
      <c r="E113" t="inlineStr">
        <is>
          <t>https://activosdesalud.com/web/uploads/ac/12229.jpg</t>
        </is>
      </c>
      <c r="F113" t="inlineStr">
        <is>
          <t>Enfermedades crónicas</t>
        </is>
      </c>
      <c r="G113" t="inlineStr">
        <is>
          <t>Hábitos/Comportamientos saludables</t>
        </is>
      </c>
      <c r="H113" t="inlineStr">
        <is>
          <t>Cualquiera</t>
        </is>
      </c>
      <c r="I113" t="inlineStr">
        <is>
          <t>Población General</t>
        </is>
      </c>
      <c r="J113" t="inlineStr">
        <is>
          <t>maribelpachecos@gmail.com</t>
        </is>
      </c>
      <c r="K113" t="inlineStr">
        <is>
          <t>Calle Zerrajera kalea, 5 # Calle Txirula, 2</t>
        </is>
      </c>
      <c r="L113" t="inlineStr">
        <is>
          <t>20500 # 01006</t>
        </is>
      </c>
      <c r="M113" t="inlineStr">
        <is>
          <t>43.0634826 # 42.83837</t>
        </is>
      </c>
      <c r="N113" t="inlineStr">
        <is>
          <t>-2.488868400000001 # -2.665870000000041</t>
        </is>
      </c>
      <c r="O113" t="inlineStr">
        <is>
          <t/>
        </is>
      </c>
      <c r="P113" t="inlineStr">
        <is>
          <t>Calle # Calle</t>
        </is>
      </c>
      <c r="Q113" t="inlineStr">
        <is>
          <t>Arrasate/Mondragón # Vitoria-Gasteiz</t>
        </is>
      </c>
      <c r="R113" t="inlineStr">
        <is>
          <t>Gipuzkoa # Araba/Álava</t>
        </is>
      </c>
      <c r="S113" t="inlineStr">
        <is>
          <t>Euskadi # Euskadi</t>
        </is>
      </c>
      <c r="T113" t="inlineStr">
        <is>
          <t>España # España</t>
        </is>
      </c>
      <c r="U113" t="inlineStr">
        <is>
          <t>MARIBEL PACHECO GARCÍA</t>
        </is>
      </c>
      <c r="V113" t="inlineStr">
        <is>
          <t>maribelpachecos@gmail.com</t>
        </is>
      </c>
      <c r="W113" s="5" t="n">
        <v>6.87752842E8</v>
      </c>
      <c r="X113" t="inlineStr">
        <is>
          <t/>
        </is>
      </c>
      <c r="Y113" t="inlineStr">
        <is>
          <t>A demanda</t>
        </is>
      </c>
      <c r="Z113" t="inlineStr">
        <is>
          <t>08/09/2020 23:45:04</t>
        </is>
      </c>
      <c r="AA113" t="inlineStr">
        <is>
          <t>08/10/2021 23:45:04</t>
        </is>
      </c>
      <c r="AB113" t="inlineStr">
        <is>
          <t/>
        </is>
      </c>
      <c r="AC113" t="inlineStr">
        <is>
          <t/>
        </is>
      </c>
      <c r="AD113" t="inlineStr">
        <is>
          <t/>
        </is>
      </c>
      <c r="AE113" t="inlineStr">
        <is>
          <t/>
        </is>
      </c>
      <c r="AF113" t="inlineStr">
        <is>
          <t>Histórica</t>
        </is>
      </c>
      <c r="AG113" t="inlineStr">
        <is>
          <t>EUS</t>
        </is>
      </c>
      <c r="AH113" s="4" t="n">
        <v>1.0</v>
      </c>
    </row>
    <row r="114">
      <c r="A114" s="3" t="n">
        <v>12239.0</v>
      </c>
      <c r="B114" t="inlineStr">
        <is>
          <t>ESKOLA BIDEA FLEMINGOAK</t>
        </is>
      </c>
      <c r="C114" t="inlineStr">
        <is>
          <t>IKASLEEN MUGIKORTASUN AKTIBOA SUSTATZEKO PROIEKTUA</t>
        </is>
      </c>
      <c r="D114" t="inlineStr">
        <is>
          <t xml:space="preserve">
Eskola kalean; Aire zabaleko jarduerak: Haur Hezkuntzan talde guztiak Etxe ONDO parkera joango dira: EGUNAK: 2 urte: Asteazken goizetan. 3 urte: ostegun goizetan. 4A ostiral goizetan eta 4B ostiral arratsaldetan. 5 urte: Aukeran asteazkenetan. Lehen hezkuntzan talde guztiak astean egun batean aterako dira kalera-mendira naturaz gozatzera. Talde bakoitzari dagokion eguna oraindik zehaztu gabe dute. Guraso boluntarioak eskatu dituzte taldeekin laguntzeko eta dituzten bolondresen arabera antolatuko dituzte irteerak.Eskolara oinez: Bidea ondo sinaleztatu margotu kolore deigarriekin, hanka oinak ibilbide osoan markatuz. Bidearen segurtasuna indartzeko. Udaltzaingoaren segurtasun saioa eskolan 5 urteko haurrei. OSasun arloko profesional batekin hitzaldia. Triptikoen banaketa eskolara oinez joateak duen garrantzia berretsiz.
</t>
        </is>
      </c>
      <c r="E114" t="inlineStr">
        <is>
          <t>https://activosdesalud.com/web/uploads/ac/12239.pdf</t>
        </is>
      </c>
      <c r="F114" t="inlineStr">
        <is>
          <t>Actividad física | Infancia</t>
        </is>
      </c>
      <c r="G114" t="inlineStr">
        <is>
          <t>Hábitos/Comportamientos saludables</t>
        </is>
      </c>
      <c r="H114" t="inlineStr">
        <is>
          <t>Cualquiera</t>
        </is>
      </c>
      <c r="I114" t="inlineStr">
        <is>
          <t>Población Infantil (0-11 años)</t>
        </is>
      </c>
      <c r="J114" t="inlineStr">
        <is>
          <t>olatzcenzano@yahoo.es</t>
        </is>
      </c>
      <c r="K114" t="inlineStr">
        <is>
          <t>Calle ARRATZAIN AUZOA, Z/G</t>
        </is>
      </c>
      <c r="L114" s="3" t="n">
        <v>20140.0</v>
      </c>
      <c r="M114" t="inlineStr">
        <is>
          <t>43.2909801</t>
        </is>
      </c>
      <c r="N114" t="inlineStr">
        <is>
          <t>-2.052045499999963</t>
        </is>
      </c>
      <c r="O114" t="inlineStr">
        <is>
          <t/>
        </is>
      </c>
      <c r="P114" t="inlineStr">
        <is>
          <t>Calle</t>
        </is>
      </c>
      <c r="Q114" t="inlineStr">
        <is>
          <t>Villabona</t>
        </is>
      </c>
      <c r="R114" t="inlineStr">
        <is>
          <t>Gipuzkoa</t>
        </is>
      </c>
      <c r="S114" t="inlineStr">
        <is>
          <t>Euskadi</t>
        </is>
      </c>
      <c r="T114" t="inlineStr">
        <is>
          <t>España</t>
        </is>
      </c>
      <c r="U114" t="inlineStr">
        <is>
          <t>OLATZ CENZANO OLANO</t>
        </is>
      </c>
      <c r="V114" t="inlineStr">
        <is>
          <t>olatzcenzano@yahoo.es</t>
        </is>
      </c>
      <c r="W114" s="5" t="n">
        <v>6.80411773E8</v>
      </c>
      <c r="X114" t="inlineStr">
        <is>
          <t/>
        </is>
      </c>
      <c r="Y114" t="inlineStr">
        <is>
          <t>A demanda</t>
        </is>
      </c>
      <c r="Z114" t="inlineStr">
        <is>
          <t>12/06/2023 01:45:02</t>
        </is>
      </c>
      <c r="AA114" t="inlineStr">
        <is>
          <t>12/07/2024 01:45:02</t>
        </is>
      </c>
      <c r="AB114" t="inlineStr">
        <is>
          <t/>
        </is>
      </c>
      <c r="AC114" t="inlineStr">
        <is>
          <t>http://www.fleming.hezkuntza.net/web/guest</t>
        </is>
      </c>
      <c r="AD114" t="inlineStr">
        <is>
          <t/>
        </is>
      </c>
      <c r="AE114" t="inlineStr">
        <is>
          <t>http://flemingeskola.eus (Fleming Herri Eskola)</t>
        </is>
      </c>
      <c r="AF114" t="inlineStr">
        <is>
          <t>Histórica</t>
        </is>
      </c>
      <c r="AG114" t="inlineStr">
        <is>
          <t>EUS</t>
        </is>
      </c>
      <c r="AH114" s="4" t="n">
        <v>1.0</v>
      </c>
    </row>
    <row r="115">
      <c r="A115" s="3" t="n">
        <v>12257.0</v>
      </c>
      <c r="B115" t="inlineStr">
        <is>
          <t>Aginagako Eskola Txikiko San Praixku Guraso Elkartea</t>
        </is>
      </c>
      <c r="C115" t="inlineStr">
        <is>
          <t>Agiñako haurrak eskolara joateko bideak proposatu eta segurtasuna aztertu</t>
        </is>
      </c>
      <c r="D115" t="inlineStr">
        <is>
          <t xml:space="preserve">
&amp;nbsp;Agi&amp;ntilde;ako bide segurtasuna aztertzen da eta proposatzen dira eskola bide desberdinak haurrak, Agi&amp;ntilde;ako Eskola Txikira joan ahal izateko mugikortasun aktibo baten barne, oinez edota biziketan, hau da motordun ibilgailurik gabe.Maiatzak 10, ostirala, 18:00etan hitzaldi bat izango da Agi&amp;ntilde;ako Eskola Txikian gau hau azaltzeko.
</t>
        </is>
      </c>
      <c r="E115" t="inlineStr">
        <is>
          <t/>
        </is>
      </c>
      <c r="F115" t="inlineStr">
        <is>
          <t>Actividad física | Infancia | Juventud</t>
        </is>
      </c>
      <c r="G115" t="inlineStr">
        <is>
          <t>Hábitos/Comportamientos saludables</t>
        </is>
      </c>
      <c r="H115" t="inlineStr">
        <is>
          <t>Cualquiera</t>
        </is>
      </c>
      <c r="I115" t="inlineStr">
        <is>
          <t>Población General</t>
        </is>
      </c>
      <c r="J115" t="inlineStr">
        <is>
          <t>neregarrido@hotmail.es</t>
        </is>
      </c>
      <c r="K115" t="inlineStr">
        <is>
          <t>Plaza Herriko Plaza, 1</t>
        </is>
      </c>
      <c r="L115" s="3" t="n">
        <v>20170.0</v>
      </c>
      <c r="M115" t="inlineStr">
        <is>
          <t>43.27152299999999</t>
        </is>
      </c>
      <c r="N115" t="inlineStr">
        <is>
          <t>-2.0326668000000154</t>
        </is>
      </c>
      <c r="O115" t="inlineStr">
        <is>
          <t>Agiña Auzoa</t>
        </is>
      </c>
      <c r="P115" t="inlineStr">
        <is>
          <t>Plaza</t>
        </is>
      </c>
      <c r="Q115" t="inlineStr">
        <is>
          <t>Usurbil</t>
        </is>
      </c>
      <c r="R115" t="inlineStr">
        <is>
          <t>Gipuzkoa</t>
        </is>
      </c>
      <c r="S115" t="inlineStr">
        <is>
          <t>Euskadi</t>
        </is>
      </c>
      <c r="T115" t="inlineStr">
        <is>
          <t>España</t>
        </is>
      </c>
      <c r="U115" t="inlineStr">
        <is>
          <t>Nerea Garrido</t>
        </is>
      </c>
      <c r="V115" t="inlineStr">
        <is>
          <t>gurasoelkartea@aginaga.eskolatxikiak.eus</t>
        </is>
      </c>
      <c r="W115" t="inlineStr">
        <is>
          <t>943 37 20 44 Agiñako Esk</t>
        </is>
      </c>
      <c r="X115" t="inlineStr">
        <is>
          <t>Agiñako Eskola Txikia eta Orain21</t>
        </is>
      </c>
      <c r="Y115" t="inlineStr">
        <is>
          <t>Programada</t>
        </is>
      </c>
      <c r="Z115" t="inlineStr">
        <is>
          <t>29/10/2018 00:00:00</t>
        </is>
      </c>
      <c r="AA115" t="inlineStr">
        <is>
          <t>31/05/2019 00:00:00</t>
        </is>
      </c>
      <c r="AB115" t="inlineStr">
        <is>
          <t/>
        </is>
      </c>
      <c r="AC115" t="inlineStr">
        <is>
          <t/>
        </is>
      </c>
      <c r="AD115" t="inlineStr">
        <is>
          <t/>
        </is>
      </c>
      <c r="AE115" t="inlineStr">
        <is>
          <t/>
        </is>
      </c>
      <c r="AF115" t="inlineStr">
        <is>
          <t>Histórica</t>
        </is>
      </c>
      <c r="AG115" t="inlineStr">
        <is>
          <t>EUS</t>
        </is>
      </c>
      <c r="AH115" s="4" t="n">
        <v>1.0</v>
      </c>
    </row>
    <row r="116">
      <c r="A116" s="3" t="n">
        <v>12338.0</v>
      </c>
      <c r="B116" t="inlineStr">
        <is>
          <t>Oin Alai</t>
        </is>
      </c>
      <c r="C116" t="inlineStr">
        <is>
          <t>Ikasleak ikastolara edo-ta eskolara oinez joatea bultzatzen duen proiektua da.</t>
        </is>
      </c>
      <c r="D116" t="inlineStr">
        <is>
          <t xml:space="preserve">
Ikasleak Ikastolara edo-ta eskolara oinez joatea bukltzatzen duen proiektua da:&amp;nbsp;Oinezko &amp;ldquo;bus&amp;rdquo; edo &amp;ldquo;tren&amp;rdquo; zerbitzu bat da. Ikasleak geltokietan batu eta &amp;ldquo;bideko laguntzaileen&amp;rdquo; babesaz denek batera ikastolarako bidea egiten dute. Geltoki bakoitza plaka batekin seinalizatuta dago, geltokiaren izenekin eta ordutegiekin.&amp;bull; Eskola garraio baten antolaketa berdina&amp;nbsp; du: ibilbidea, geltokiak eta ordutegia.&amp;bull; 3-10 urte arteko umeek erabiltzen dute. 4 urte baino gutxiago dituzten umeek ere parte hartzen dute parte baina beti heldu batekin joaten dira&amp;nbsp;&amp;bull; Boluntarioak txaleko horia daramate eta umeek gorria edo laranja, boluntarioek izena eman ez dutenengatik bereizteko.&amp;nbsp;&amp;bull; Egunero goizeko ibilbidea funtzionatzen du. Ikastolakoa Ibilbidearen zati luzeena, Sta. Ana kalean hasten dena da, 800 m ingurukoa.&amp;nbsp; Hasteko ordua 08:35ean da eta ikastolara 08:55etarako iristen dira.Ondorengoak dira helburuak:&amp;ndash;&amp;nbsp;&amp;nbsp;&amp;nbsp;&amp;nbsp;&amp;nbsp; Umeen
autonomia&amp;nbsp; eta ardura lantzea. Frogatuta dago klasera oinez joaten diren
umeak erneago ailegatzen direla&amp;ndash;&amp;nbsp;&amp;nbsp;&amp;nbsp;&amp;nbsp;&amp;nbsp; Umeek ariketa fisikoa egitea&amp;ndash;&amp;nbsp;&amp;nbsp;&amp;nbsp;&amp;nbsp;&amp;nbsp; Herriko
kotxeen kopurua murriztea, batez ere Ikastolan sortzen diren kotxe
pilaketak, arriskuak eta keak
murriztea&amp;ndash;&amp;nbsp;&amp;nbsp;&amp;nbsp;&amp;nbsp;&amp;nbsp; Eskolako
bidearen segurtasuna bermatzea eta hobetzea&amp;ndash;&amp;nbsp;&amp;nbsp;&amp;nbsp;&amp;nbsp;&amp;nbsp; Mugikortasun
ohitura jasangarriak bultzatzea&amp;ndash;&amp;nbsp;&amp;nbsp;&amp;nbsp;&amp;nbsp;&amp;nbsp; Herritarren
arteko lankidetza lantzea
</t>
        </is>
      </c>
      <c r="E116" t="inlineStr">
        <is>
          <t>https://activosdesalud.com/web/uploads/ac/12338.docx</t>
        </is>
      </c>
      <c r="F116" t="inlineStr">
        <is>
          <t>Actividad física | Infancia</t>
        </is>
      </c>
      <c r="G116" t="inlineStr">
        <is>
          <t>Entorno físico | Hábitos/Comportamientos saludables</t>
        </is>
      </c>
      <c r="H116" t="inlineStr">
        <is>
          <t>Cualquiera</t>
        </is>
      </c>
      <c r="I116" t="inlineStr">
        <is>
          <t>Población General</t>
        </is>
      </c>
      <c r="J116" t="inlineStr">
        <is>
          <t>elgoibar@elgoibarikastola.eus</t>
        </is>
      </c>
      <c r="K116" t="inlineStr">
        <is>
          <t>Calle Ermuaranbide, 7</t>
        </is>
      </c>
      <c r="L116" s="3" t="n">
        <v>20870.0</v>
      </c>
      <c r="M116" t="inlineStr">
        <is>
          <t>43.2155916</t>
        </is>
      </c>
      <c r="N116" t="inlineStr">
        <is>
          <t>-2.4146732000000384</t>
        </is>
      </c>
      <c r="O116" t="inlineStr">
        <is>
          <t/>
        </is>
      </c>
      <c r="P116" t="inlineStr">
        <is>
          <t>Calle</t>
        </is>
      </c>
      <c r="Q116" t="inlineStr">
        <is>
          <t>Elgoibar</t>
        </is>
      </c>
      <c r="R116" t="inlineStr">
        <is>
          <t>Gipuzkoa</t>
        </is>
      </c>
      <c r="S116" t="inlineStr">
        <is>
          <t>Euskadi</t>
        </is>
      </c>
      <c r="T116" t="inlineStr">
        <is>
          <t>España</t>
        </is>
      </c>
      <c r="U116" t="inlineStr">
        <is>
          <t>Olatz Albarran</t>
        </is>
      </c>
      <c r="V116" t="inlineStr">
        <is>
          <t>elgoibar@elgoibarikastola.eus</t>
        </is>
      </c>
      <c r="W116" s="5" t="n">
        <v>9.43744441E8</v>
      </c>
      <c r="X116" t="inlineStr">
        <is>
          <t>Elgoibar Ikastola, Herri eskola eta Elgoibarko Udala</t>
        </is>
      </c>
      <c r="Y116" t="inlineStr">
        <is>
          <t>A demanda</t>
        </is>
      </c>
      <c r="Z116" t="inlineStr">
        <is>
          <t>17/01/2023 23:45:03</t>
        </is>
      </c>
      <c r="AA116" t="inlineStr">
        <is>
          <t>17/02/2024 23:45:03</t>
        </is>
      </c>
      <c r="AB116" t="inlineStr">
        <is>
          <t/>
        </is>
      </c>
      <c r="AC116" t="inlineStr">
        <is>
          <t>www.elgoibarikastola.eus, elgoibar ikasotlako web orri barruan dago informazioa</t>
        </is>
      </c>
      <c r="AD116" t="inlineStr">
        <is>
          <t/>
        </is>
      </c>
      <c r="AE116" t="inlineStr">
        <is>
          <t/>
        </is>
      </c>
      <c r="AF116" t="inlineStr">
        <is>
          <t>Histórica</t>
        </is>
      </c>
      <c r="AG116" t="inlineStr">
        <is>
          <t>EUS</t>
        </is>
      </c>
      <c r="AH116" s="4" t="n">
        <v>1.0</v>
      </c>
    </row>
    <row r="117">
      <c r="A117" s="3" t="n">
        <v>12345.0</v>
      </c>
      <c r="B117" t="inlineStr">
        <is>
          <t>ADELA EH-Mejora de la calidad de vida de las personas con ELA y sus familias</t>
        </is>
      </c>
      <c r="C117" t="inlineStr">
        <is>
          <t>ADELA EUSKAL HERRIA (ADELA E.H.) es la Federación de Asociaciones de Esclerosis Lateral Amiotrófica (ELA) de Euskal Herria, estando constituida por las asociaciones territoriales:  ADELA ARABA, ADELA BIZKAIA y ADELA GIPUZKOA.
Se trata de una entidad sin ánimo de lucro, cuyo objetivo principal es Mejorar la calidad de vida de las personas con ELA,  y la de sus familiares.</t>
        </is>
      </c>
      <c r="D117" t="inlineStr">
        <is>
          <t xml:space="preserve">
&amp;nbsp;SERVICIOS:&amp;nbsp;Atenci&amp;oacute;n Social:&amp;nbsp; Individual y familiar.- Acogida e informaci&amp;oacute;n..- Orientaci&amp;oacute;n y asesoramiento sobre todo tipo de
recursos por parte de las trabajadoras sociales..- Seguimiento individual y familiar.Servicios de Rehabilitaci&amp;oacute;n: (tanto en centro como en domicilio)..- Fisioterapia.- Logopedia .- Psicolog&amp;iacute;a.- Terapia Ocupacional.- Enfermer&amp;iacute;a (s&amp;oacute;lo en Bizkaia).Programa de Respiro Familiar: (cuidar al cuidador principal)Grupos de ayuda mutua:Est&amp;aacute;n dirigidos principalmente a los/las familiares. Tienen un fin terap&amp;eacute;utico (crear un espacio de escucha y&amp;nbsp;apoyo mutuo,
compartir experiencias, orientar y ser orientado).&amp;nbsp;Pr&amp;eacute;stamos de productos de apoyo y sistemas de comunicaci&amp;oacute;n alternativa:Disponemos de un banco con diferentes productos de apoyo, que se ceden de
manera gratuita, en pr&amp;eacute;stamo, a las personas con ELA, que los necesitan. A su
vez, tambi&amp;eacute;n ofrecemos informaci&amp;oacute;n y apoyo en la obtenci&amp;oacute;n de dichos productos
por parte de las instituciones p&amp;uacute;blicas y privadas.Actividades de ocio y sensibilizaci&amp;oacute;n:A lo largo del a&amp;ntilde;o se realizan EVENTOS de diversa &amp;iacute;ndole ( cultural, deportivo, l&amp;uacute;dico etc...),&amp;nbsp; a fin de visibilizar la enfermedad.&amp;nbsp;Talleres formativos:Impartidos por diferentes profesionales orientados al CUIDADO INTEGRAL de la persona con ELA y sus familiares.
</t>
        </is>
      </c>
      <c r="E117" t="inlineStr">
        <is>
          <t>https://activosdesalud.com/web/uploads/ac/12345.png</t>
        </is>
      </c>
      <c r="F117" t="inlineStr">
        <is>
          <t>Enfermedades crónicas</t>
        </is>
      </c>
      <c r="G117" t="inlineStr">
        <is>
          <t>Hábitos/Comportamientos saludables</t>
        </is>
      </c>
      <c r="H117" t="inlineStr">
        <is>
          <t>Cualquiera</t>
        </is>
      </c>
      <c r="I117" t="inlineStr">
        <is>
          <t>Población General</t>
        </is>
      </c>
      <c r="J117" t="inlineStr">
        <is>
          <t>federazioa@adelaeuskalherria.com</t>
        </is>
      </c>
      <c r="K117" t="inlineStr">
        <is>
          <t>Paseo Zarategi, 68, trasera</t>
        </is>
      </c>
      <c r="L117" s="3" t="n">
        <v>20015.0</v>
      </c>
      <c r="M117" t="inlineStr">
        <is>
          <t>43.3165377</t>
        </is>
      </c>
      <c r="N117" t="inlineStr">
        <is>
          <t>-1.9541337000000567</t>
        </is>
      </c>
      <c r="O117" t="inlineStr">
        <is>
          <t>Intxaurrondo</t>
        </is>
      </c>
      <c r="P117" t="inlineStr">
        <is>
          <t>Paseo</t>
        </is>
      </c>
      <c r="Q117" t="inlineStr">
        <is>
          <t>Donostia-San Sebastián</t>
        </is>
      </c>
      <c r="R117" t="inlineStr">
        <is>
          <t>Gipuzkoa</t>
        </is>
      </c>
      <c r="S117" t="inlineStr">
        <is>
          <t>Euskadi</t>
        </is>
      </c>
      <c r="T117" t="inlineStr">
        <is>
          <t>España</t>
        </is>
      </c>
      <c r="U117" t="inlineStr">
        <is>
          <t>Mª Aránzazu Fernández Pérez</t>
        </is>
      </c>
      <c r="V117" t="inlineStr">
        <is>
          <t>federazioa@adelaeuskalherria.com</t>
        </is>
      </c>
      <c r="W117" t="inlineStr">
        <is>
          <t>943 245609</t>
        </is>
      </c>
      <c r="X117" t="inlineStr">
        <is>
          <t/>
        </is>
      </c>
      <c r="Y117" t="inlineStr">
        <is>
          <t>A demanda</t>
        </is>
      </c>
      <c r="Z117" t="inlineStr">
        <is>
          <t>29/05/2024 14:29:04</t>
        </is>
      </c>
      <c r="AA117" t="inlineStr">
        <is>
          <t>29/06/2025 14:29:04</t>
        </is>
      </c>
      <c r="AB117" t="inlineStr">
        <is>
          <t/>
        </is>
      </c>
      <c r="AC117" t="inlineStr">
        <is>
          <t>https://adelaeuskalherria.com/</t>
        </is>
      </c>
      <c r="AD117" t="inlineStr">
        <is>
          <t/>
        </is>
      </c>
      <c r="AE117" t="inlineStr">
        <is>
          <t>https://www.facebook.com/adelaeuskalherria/</t>
        </is>
      </c>
      <c r="AF117" t="inlineStr">
        <is>
          <t>Activa</t>
        </is>
      </c>
      <c r="AG117" t="inlineStr">
        <is>
          <t>EUS</t>
        </is>
      </c>
      <c r="AH117" s="4" t="n">
        <v>1.0</v>
      </c>
    </row>
    <row r="118">
      <c r="A118" s="3" t="n">
        <v>12379.0</v>
      </c>
      <c r="B118" t="inlineStr">
        <is>
          <t>Red de Caminantes \"Basauri Oinez\"</t>
        </is>
      </c>
      <c r="C118" t="inlineStr">
        <is>
          <t>Este programa de promoción de la salud está abierto a los vecinos y vecinas de Basauri que deseen incorporar hábitos más saludables a su vida cotidiana. Esta iniciativa servirá para evitar la soledad en mayores, el sedentarismo y ampliar las relaciones sociales.
Para ello, se promueve la formación de grupos de personas para que hagan caminatas por una serie de rutas agradables por los parques y zonas verdes de de Basauri. Para comenzar con el programa, se realizará una ruta sencilla de 4km con una duración estimada de 1,30h. Dicha ruta será circular y tendrá como punto de encuentro el Social Antzoki. La actividad se desarrollará los miércoles 11:00 horas. La participación  no requiere de inscripción previa; las personas interesadas tan sólo deberán acercarse a la hora y el lugar indicado. 
Es importante comentar que los meses de verano se hará un pequeño parón para retomar la actividad en septiembre.
La Red Local de Salud Basauri Sano Bizi apuesta por este tipo de programas ya que estima necesario impulsar propuestas atractivas y viables para la promoción de hábitos de vida saludables dentro de la ciudad.</t>
        </is>
      </c>
      <c r="D118" t="inlineStr">
        <is>
          <t xml:space="preserve">
Este programa de promoci&amp;oacute;n de la salud est&amp;aacute; abierto a los vecinos y vecinas de Basauri que deseen incorporar h&amp;aacute;bitos m&amp;aacute;s saludables a su vida cotidiana. Esta iniciativa servir&amp;aacute; para evitar la soledad en mayores, el sedentarismo y ampliar las relaciones sociales.Para ello, se promueve la formaci&amp;oacute;n de grupos de personas para que hagan caminatas por una serie de rutas agradables por los parques y zonas verdes de de Basauri. Para comenzar con el programa, se realizar&amp;aacute; una ruta sencilla de 4km con una duraci&amp;oacute;n estimada de 1,30h. Dicha ruta ser&amp;aacute; circular y tendr&amp;aacute; como punto de encuentro el Social Antzoki. La actividad se desarrollar&amp;aacute; los mi&amp;eacute;rcoles 11:00 horas. La participaci&amp;oacute;n&amp;nbsp; no requiere de inscripci&amp;oacute;n previa; las personas interesadas tan s&amp;oacute;lo deber&amp;aacute;n acercarse a la hora y el lugar indicado.&amp;nbsp;Es importante comentar que los meses de verano se har&amp;aacute; un peque&amp;ntilde;o par&amp;oacute;n para retomar la actividad en septiembre. De marzo a junio de 2020 ha estado en suspenso por alarma Covid19, pero en julio ha recuperado la actividad, si bien descansar&amp;aacute; la ultima semana de julio y agosto.La Red Local de Salud &amp;ldquo;Basauri Sano Bizi&amp;rdquo; apuesta por este tipo de programas ya que estima necesario impulsar propuestas atractivas y viables para la promoci&amp;oacute;n de h&amp;aacute;bitos de vida saludables dentro de la ciudad.
</t>
        </is>
      </c>
      <c r="E118" t="inlineStr">
        <is>
          <t/>
        </is>
      </c>
      <c r="F118" t="inlineStr">
        <is>
          <t>Actividad física | Personas en riesgo de exclusión | Salud mental/Bienestar emocional</t>
        </is>
      </c>
      <c r="G118" t="inlineStr">
        <is>
          <t>Hábitos/Comportamientos saludables</t>
        </is>
      </c>
      <c r="H118" t="inlineStr">
        <is>
          <t>Cualquiera</t>
        </is>
      </c>
      <c r="I118" t="inlineStr">
        <is>
          <t>Mayores de 65 años</t>
        </is>
      </c>
      <c r="J118" t="inlineStr">
        <is>
          <t>cescribano@basauri.eus</t>
        </is>
      </c>
      <c r="K118" t="inlineStr">
        <is>
          <t>Calle Nagusia, 2</t>
        </is>
      </c>
      <c r="L118" s="3" t="n">
        <v>48970.0</v>
      </c>
      <c r="M118" t="inlineStr">
        <is>
          <t>43.2358485</t>
        </is>
      </c>
      <c r="N118" t="inlineStr">
        <is>
          <t>-2.8872232</t>
        </is>
      </c>
      <c r="O118" t="inlineStr">
        <is>
          <t>Basauri</t>
        </is>
      </c>
      <c r="P118" t="inlineStr">
        <is>
          <t>Calle</t>
        </is>
      </c>
      <c r="Q118" t="inlineStr">
        <is>
          <t>Basauri</t>
        </is>
      </c>
      <c r="R118" t="inlineStr">
        <is>
          <t>Bizkaia</t>
        </is>
      </c>
      <c r="S118" t="inlineStr">
        <is>
          <t>Euskadi</t>
        </is>
      </c>
      <c r="T118" t="inlineStr">
        <is>
          <t>España</t>
        </is>
      </c>
      <c r="U118" t="inlineStr">
        <is>
          <t>Red Local de Salud 'Basauri Sano Bizi' Responsable: Carlo Escribano</t>
        </is>
      </c>
      <c r="V118" t="inlineStr">
        <is>
          <t>cescribano@basauri.eus</t>
        </is>
      </c>
      <c r="W118" s="5" t="n">
        <v>9.44666383E8</v>
      </c>
      <c r="X118" t="inlineStr">
        <is>
          <t/>
        </is>
      </c>
      <c r="Y118" t="inlineStr">
        <is>
          <t>A demanda</t>
        </is>
      </c>
      <c r="Z118" t="inlineStr">
        <is>
          <t>19/03/2024 00:45:02</t>
        </is>
      </c>
      <c r="AA118" t="inlineStr">
        <is>
          <t>19/04/2025 00:45:02</t>
        </is>
      </c>
      <c r="AB118" t="inlineStr">
        <is>
          <t>Abierta a toda la población, no solo mayores de 65 años.</t>
        </is>
      </c>
      <c r="AC118" t="inlineStr">
        <is>
          <t/>
        </is>
      </c>
      <c r="AD118" t="inlineStr">
        <is>
          <t/>
        </is>
      </c>
      <c r="AE118" t="inlineStr">
        <is>
          <t>https://www.facebook.com/Basaurisanobizi/</t>
        </is>
      </c>
      <c r="AF118" t="inlineStr">
        <is>
          <t>Histórica</t>
        </is>
      </c>
      <c r="AG118" t="inlineStr">
        <is>
          <t>EUS</t>
        </is>
      </c>
      <c r="AH118" s="4" t="n">
        <v>1.0</v>
      </c>
    </row>
    <row r="119">
      <c r="A119" s="3" t="n">
        <v>12381.0</v>
      </c>
      <c r="B119" t="inlineStr">
        <is>
          <t>Reto malmasin365</t>
        </is>
      </c>
      <c r="C119" t="inlineStr">
        <is>
          <t>La Red Local de Salud Basauri Sano Bizi ha puesto en marcha el reto #malmasin365 con el objetivo de que todos los días del año haya al menos una ascensión al monte Malmasín impulsando así, la actividad física entre los basauriarras. La iniciativa comenzó en el mes de abril y durará los 365 días del año premiando cada mes, la foto más original.
Doce meses en los que se repartirán doce obsequios donados por diferentes asociaciones y clubes deportivos del municipio. Entre ellos destacan dos premios especiales, el que se entregará el mes de octubre aprovechando los San Faustos y el que dará fin al reto el próximo mes de abril de 2020, coincidiendo con la VII Mendimartxa del Kalero.
Cómo participar: 
1.	Seguir a Basauri Sano Bizi en Instagram y/o en Facebook
2.	Subir una foto a Facebook o Instagram en la cima del monte Malmasín donde aparezca, por lo menos, una persona.
3.	Etiquetar a Basauri Sano Bizi (usuario @basauri_sano_bizi) y escribir el hashtag #malmasin365.</t>
        </is>
      </c>
      <c r="D119" t="inlineStr">
        <is>
          <t xml:space="preserve">
</t>
        </is>
      </c>
      <c r="E119" t="inlineStr">
        <is>
          <t/>
        </is>
      </c>
      <c r="F119" t="inlineStr">
        <is>
          <t>Actividad física</t>
        </is>
      </c>
      <c r="G119" t="inlineStr">
        <is>
          <t>Hábitos/Comportamientos saludables</t>
        </is>
      </c>
      <c r="H119" t="inlineStr">
        <is>
          <t>Cualquiera</t>
        </is>
      </c>
      <c r="I119" t="inlineStr">
        <is>
          <t>Población General</t>
        </is>
      </c>
      <c r="J119" t="inlineStr">
        <is>
          <t>cescribano@basauri.eus</t>
        </is>
      </c>
      <c r="K119" t="inlineStr">
        <is>
          <t>Calle Basozelai, 12 - 15</t>
        </is>
      </c>
      <c r="L119" s="3" t="n">
        <v>48970.0</v>
      </c>
      <c r="M119" t="inlineStr">
        <is>
          <t>43.2345683</t>
        </is>
      </c>
      <c r="N119" t="inlineStr">
        <is>
          <t>-2.8933337999999367</t>
        </is>
      </c>
      <c r="O119" t="inlineStr">
        <is>
          <t/>
        </is>
      </c>
      <c r="P119" t="inlineStr">
        <is>
          <t>Calle</t>
        </is>
      </c>
      <c r="Q119" t="inlineStr">
        <is>
          <t>Basauri</t>
        </is>
      </c>
      <c r="R119" t="inlineStr">
        <is>
          <t>Bizkaia</t>
        </is>
      </c>
      <c r="S119" t="inlineStr">
        <is>
          <t>Euskadi</t>
        </is>
      </c>
      <c r="T119" t="inlineStr">
        <is>
          <t>España</t>
        </is>
      </c>
      <c r="U119" t="inlineStr">
        <is>
          <t>Red Local de Salud 'Basauri Sano Bizi' Responsable Carlo Escribano</t>
        </is>
      </c>
      <c r="V119" t="inlineStr">
        <is>
          <t>cescribano@basauri.eus</t>
        </is>
      </c>
      <c r="W119" s="5" t="n">
        <v>9.44666383E8</v>
      </c>
      <c r="X119" t="inlineStr">
        <is>
          <t/>
        </is>
      </c>
      <c r="Y119" t="inlineStr">
        <is>
          <t>A demanda</t>
        </is>
      </c>
      <c r="Z119" t="inlineStr">
        <is>
          <t>29/09/2020 23:45:22</t>
        </is>
      </c>
      <c r="AA119" t="inlineStr">
        <is>
          <t>29/10/2021 23:45:22</t>
        </is>
      </c>
      <c r="AB119" t="inlineStr">
        <is>
          <t/>
        </is>
      </c>
      <c r="AC119" t="inlineStr">
        <is>
          <t/>
        </is>
      </c>
      <c r="AD119" t="inlineStr">
        <is>
          <t/>
        </is>
      </c>
      <c r="AE119" t="inlineStr">
        <is>
          <t/>
        </is>
      </c>
      <c r="AF119" t="inlineStr">
        <is>
          <t>Histórica</t>
        </is>
      </c>
      <c r="AG119" t="inlineStr">
        <is>
          <t>EUS</t>
        </is>
      </c>
      <c r="AH119" s="4" t="n">
        <v>1.0</v>
      </c>
    </row>
    <row r="120">
      <c r="A120" s="3" t="n">
        <v>12505.0</v>
      </c>
      <c r="B120" t="inlineStr">
        <is>
          <t>promocion de movilidad en bici de alumnado y profesores</t>
        </is>
      </c>
      <c r="C120" t="inlineStr">
        <is>
          <t>se promueve el uso de la bicicleta para la asistencia al centro educativo mediante la colocación de aparcabicis videovigilados.
En la semana de movilidad celebrada por Egibide se realiza un circuito entre los centros escolares en el que los alumnos y profesores van en bici.</t>
        </is>
      </c>
      <c r="D120" t="inlineStr">
        <is>
          <t xml:space="preserve">
</t>
        </is>
      </c>
      <c r="E120" t="inlineStr">
        <is>
          <t/>
        </is>
      </c>
      <c r="F120" t="inlineStr">
        <is>
          <t>Actividad física | Infancia | Juventud</t>
        </is>
      </c>
      <c r="G120" t="inlineStr">
        <is>
          <t>Hábitos/Comportamientos saludables</t>
        </is>
      </c>
      <c r="H120" t="inlineStr">
        <is>
          <t>Cualquiera</t>
        </is>
      </c>
      <c r="I120" t="inlineStr">
        <is>
          <t>Población General</t>
        </is>
      </c>
      <c r="J120" t="inlineStr">
        <is>
          <t>nc.guraso.elkartea@egibide.org</t>
        </is>
      </c>
      <c r="K120" t="inlineStr">
        <is>
          <t>Calle nieves cano, 6</t>
        </is>
      </c>
      <c r="L120" s="3" t="n">
        <v>1006.0</v>
      </c>
      <c r="M120" t="inlineStr">
        <is>
          <t>42.8386305</t>
        </is>
      </c>
      <c r="N120" t="inlineStr">
        <is>
          <t>-2.6680255999999644</t>
        </is>
      </c>
      <c r="O120" t="inlineStr">
        <is>
          <t>vitoria</t>
        </is>
      </c>
      <c r="P120" t="inlineStr">
        <is>
          <t>Calle</t>
        </is>
      </c>
      <c r="Q120" t="inlineStr">
        <is>
          <t>Vitoria-Gasteiz</t>
        </is>
      </c>
      <c r="R120" t="inlineStr">
        <is>
          <t>Araba/Álava</t>
        </is>
      </c>
      <c r="S120" t="inlineStr">
        <is>
          <t>Euskadi</t>
        </is>
      </c>
      <c r="T120" t="inlineStr">
        <is>
          <t>España</t>
        </is>
      </c>
      <c r="U120" t="inlineStr">
        <is>
          <t>MARIA BELEN PINACHO REDONDO</t>
        </is>
      </c>
      <c r="V120" t="inlineStr">
        <is>
          <t>nc.guraso.elkartea@egibide.org</t>
        </is>
      </c>
      <c r="W120" s="5" t="n">
        <v>6.8887826E8</v>
      </c>
      <c r="X120" t="inlineStr">
        <is>
          <t>AMPA MANUEL ZALDIVAR - DIOCESANAS NIEVES CANO</t>
        </is>
      </c>
      <c r="Y120" t="inlineStr">
        <is>
          <t>A demanda</t>
        </is>
      </c>
      <c r="Z120" t="inlineStr">
        <is>
          <t>13/10/2020 23:45:04</t>
        </is>
      </c>
      <c r="AA120" t="inlineStr">
        <is>
          <t>13/11/2021 23:45:04</t>
        </is>
      </c>
      <c r="AB120" t="inlineStr">
        <is>
          <t>alumnos de ESO, bachiller y FP y profesores del centro, además de todos los voluntarios que lo deseen</t>
        </is>
      </c>
      <c r="AC120" t="inlineStr">
        <is>
          <t/>
        </is>
      </c>
      <c r="AD120" t="inlineStr">
        <is>
          <t/>
        </is>
      </c>
      <c r="AE120" t="inlineStr">
        <is>
          <t/>
        </is>
      </c>
      <c r="AF120" t="inlineStr">
        <is>
          <t>Histórica</t>
        </is>
      </c>
      <c r="AG120" t="inlineStr">
        <is>
          <t>EUS</t>
        </is>
      </c>
      <c r="AH120" s="4" t="n">
        <v>1.0</v>
      </c>
    </row>
    <row r="121">
      <c r="A121" s="3" t="n">
        <v>12745.0</v>
      </c>
      <c r="B121" t="inlineStr">
        <is>
          <t>Osasun Sarea</t>
        </is>
      </c>
      <c r="C121" t="inlineStr">
        <is>
          <t>Red Local de Salud que pretende fomentar hábitos saludables entre la población incentivando una participación activa.</t>
        </is>
      </c>
      <c r="D121" t="inlineStr">
        <is>
          <t xml:space="preserve">
OSASUN SAREA URDULIZ nace con el fin de crear una red local
para la coordinaci&amp;oacute;n de acciones y estrategias que contribuyan a mejorar la
salud de la poblaci&amp;oacute;n del municipio. 
Se trata de un espacio de encuentro entre personal sanitario
de las estructuras locales, responsables municipales, responsables de servicios
sociales, y representantes de la comunidad que permite conocer las necesidades
de la poblaci&amp;oacute;n. De esta manera, conseguiremos una mejor salud para las
personas del municipio si, aparte de actuar sobre los estilos de vida, actuamos
tambi&amp;eacute;n en los entornos, en las pol&amp;iacute;ticas locales, en la cohesi&amp;oacute;n social y en
la accesibilidad a los servicios. 
Objetivos:
1. Promover la salud en el &amp;aacute;mbito local conectando a
personas, ideas y recursos, mediante la acci&amp;oacute;n intersectorial. 
2. Promover el desarrollo comunitario, y empoderamiento de
las personas habitantes del municipio en la gesti&amp;oacute;n de su salud. 
3. Identificar necesidades de la poblaci&amp;oacute;n, situaciones de
riesgo y activos. 
4. Poner en marcha proyectos que act&amp;uacute;en sobre los
determinantes de la salud a nivel municipal. 
5. Captar fondos, a trav&amp;eacute;s de subvenciones, ayudas, etc. para
sufragar los costes de estos proyectos. 
</t>
        </is>
      </c>
      <c r="E121" t="inlineStr">
        <is>
          <t/>
        </is>
      </c>
      <c r="F121" t="inlineStr">
        <is>
          <t>Salud comunitaria</t>
        </is>
      </c>
      <c r="G121" t="inlineStr">
        <is>
          <t>Factores socioeconómicos | Hábitos/Comportamientos saludables | Recursos sanitarios</t>
        </is>
      </c>
      <c r="H121" t="inlineStr">
        <is>
          <t>Cualquiera</t>
        </is>
      </c>
      <c r="I121" t="inlineStr">
        <is>
          <t>Población General</t>
        </is>
      </c>
      <c r="J121" t="inlineStr">
        <is>
          <t>uus@urduliz.eus</t>
        </is>
      </c>
      <c r="K121" t="inlineStr">
        <is>
          <t>Plaza Elortza, 1</t>
        </is>
      </c>
      <c r="L121" s="3" t="n">
        <v>48610.0</v>
      </c>
      <c r="M121" t="inlineStr">
        <is>
          <t>43.3726281</t>
        </is>
      </c>
      <c r="N121" t="inlineStr">
        <is>
          <t>-2.9485870999999406</t>
        </is>
      </c>
      <c r="O121" t="inlineStr">
        <is>
          <t/>
        </is>
      </c>
      <c r="P121" t="inlineStr">
        <is>
          <t>Plaza</t>
        </is>
      </c>
      <c r="Q121" t="inlineStr">
        <is>
          <t>Urduliz</t>
        </is>
      </c>
      <c r="R121" t="inlineStr">
        <is>
          <t>Bizkaia</t>
        </is>
      </c>
      <c r="S121" t="inlineStr">
        <is>
          <t>Euskadi</t>
        </is>
      </c>
      <c r="T121" t="inlineStr">
        <is>
          <t>España</t>
        </is>
      </c>
      <c r="U121" t="inlineStr">
        <is>
          <t>Ziortza</t>
        </is>
      </c>
      <c r="V121" t="inlineStr">
        <is>
          <t>uus@urduliz.eus</t>
        </is>
      </c>
      <c r="W121" s="5" t="n">
        <v>9.46768818E8</v>
      </c>
      <c r="X121" t="inlineStr">
        <is>
          <t/>
        </is>
      </c>
      <c r="Y121" t="inlineStr">
        <is>
          <t>A demanda</t>
        </is>
      </c>
      <c r="Z121" t="inlineStr">
        <is>
          <t>21/11/2020 23:45:12</t>
        </is>
      </c>
      <c r="AA121" t="inlineStr">
        <is>
          <t>21/12/2021 23:45:12</t>
        </is>
      </c>
      <c r="AB121" t="inlineStr">
        <is>
          <t/>
        </is>
      </c>
      <c r="AC121" t="inlineStr">
        <is>
          <t/>
        </is>
      </c>
      <c r="AD121" t="inlineStr">
        <is>
          <t/>
        </is>
      </c>
      <c r="AE121" t="inlineStr">
        <is>
          <t/>
        </is>
      </c>
      <c r="AF121" t="inlineStr">
        <is>
          <t>Histórica</t>
        </is>
      </c>
      <c r="AG121" t="inlineStr">
        <is>
          <t>EUS</t>
        </is>
      </c>
      <c r="AH121" s="4" t="n">
        <v>1.0</v>
      </c>
    </row>
    <row r="122">
      <c r="A122" s="3" t="n">
        <v>12746.0</v>
      </c>
      <c r="B122" t="inlineStr">
        <is>
          <t>ESKOLARA OINEZ</t>
        </is>
      </c>
      <c r="C122" t="inlineStr">
        <is>
          <t>se trata de que las y los menores del centro escolar hagan los trayectos andando, fomentando así hábitos saludables, autónomos y seguros.</t>
        </is>
      </c>
      <c r="D122" t="inlineStr">
        <is>
          <t xml:space="preserve">
El objetivo principal del
programa de camino escolar es que los ni&amp;ntilde;os y ni&amp;ntilde;as se desplacen al colegio de una
forma aut&amp;oacute;noma y segura favoreciendo una movilidad sostenible.
Con este programa tambi&amp;eacute;n se
pretenden lograr otros objetivos, tales como:
 Fortalecer el desplazamiento de los
     escolares a los centros educativos a pie o en bicicleta.
 Favorecer la adopci&amp;oacute;n de h&amp;aacute;bitos saludables.
 Garantizar itinerarios seguros,
     identificando y eliminando en lo posible lassituaciones de riesgo
     potenciales.
 Compatibilizar el uso del veh&amp;iacute;culo privado
     con el desplazamiento seguro de los escolares.
 Implicar a la comunidad escolar en la
     adopci&amp;oacute;n de formas de desplazamiento sostenible.
 Inculcar valores de respeto y convivencia
     respecto a los espacios p&amp;uacute;blicos.
 Mejorar la accesibilidad de los entornos
     escolares.
</t>
        </is>
      </c>
      <c r="E122" t="inlineStr">
        <is>
          <t/>
        </is>
      </c>
      <c r="F122" t="inlineStr">
        <is>
          <t>Actividad física | Infancia | Juventud</t>
        </is>
      </c>
      <c r="G122" t="inlineStr">
        <is>
          <t>Entorno físico | Hábitos/Comportamientos saludables</t>
        </is>
      </c>
      <c r="H122" t="inlineStr">
        <is>
          <t>Cualquiera</t>
        </is>
      </c>
      <c r="I122" t="inlineStr">
        <is>
          <t>Población Infantil (0-11 años)</t>
        </is>
      </c>
      <c r="J122" t="inlineStr">
        <is>
          <t>uus@urduliz.eus</t>
        </is>
      </c>
      <c r="K122" t="inlineStr">
        <is>
          <t>Calle Aita Gotzon, 8</t>
        </is>
      </c>
      <c r="L122" s="3" t="n">
        <v>48610.0</v>
      </c>
      <c r="M122" t="inlineStr">
        <is>
          <t>43.3736015</t>
        </is>
      </c>
      <c r="N122" t="inlineStr">
        <is>
          <t>-2.9498217000000295</t>
        </is>
      </c>
      <c r="O122" t="inlineStr">
        <is>
          <t/>
        </is>
      </c>
      <c r="P122" t="inlineStr">
        <is>
          <t>Calle</t>
        </is>
      </c>
      <c r="Q122" t="inlineStr">
        <is>
          <t>Urduliz</t>
        </is>
      </c>
      <c r="R122" t="inlineStr">
        <is>
          <t>Bizkaia</t>
        </is>
      </c>
      <c r="S122" t="inlineStr">
        <is>
          <t>Euskadi</t>
        </is>
      </c>
      <c r="T122" t="inlineStr">
        <is>
          <t>España</t>
        </is>
      </c>
      <c r="U122" t="inlineStr">
        <is>
          <t>Ziortza</t>
        </is>
      </c>
      <c r="V122" t="inlineStr">
        <is>
          <t>uus@urduliz.eus</t>
        </is>
      </c>
      <c r="W122" s="5" t="n">
        <v>9.46768818E8</v>
      </c>
      <c r="X122" t="inlineStr">
        <is>
          <t/>
        </is>
      </c>
      <c r="Y122" t="inlineStr">
        <is>
          <t>A demanda</t>
        </is>
      </c>
      <c r="Z122" t="inlineStr">
        <is>
          <t>21/11/2020 23:45:12</t>
        </is>
      </c>
      <c r="AA122" t="inlineStr">
        <is>
          <t>21/12/2021 23:45:12</t>
        </is>
      </c>
      <c r="AB122" t="inlineStr">
        <is>
          <t>a parte de promocionar hábitos saludables se pretende crear redes sociales, fomentar la autonomía de menores, y hacer los trayectos de una manera sostenible</t>
        </is>
      </c>
      <c r="AC122" t="inlineStr">
        <is>
          <t/>
        </is>
      </c>
      <c r="AD122" t="inlineStr">
        <is>
          <t/>
        </is>
      </c>
      <c r="AE122" t="inlineStr">
        <is>
          <t/>
        </is>
      </c>
      <c r="AF122" t="inlineStr">
        <is>
          <t>Histórica</t>
        </is>
      </c>
      <c r="AG122" t="inlineStr">
        <is>
          <t>EUS</t>
        </is>
      </c>
      <c r="AH122" s="4" t="n">
        <v>1.0</v>
      </c>
    </row>
    <row r="123">
      <c r="A123" s="3" t="n">
        <v>12966.0</v>
      </c>
      <c r="B123" t="inlineStr">
        <is>
          <t>GOSARI OSASUNTSUA</t>
        </is>
      </c>
      <c r="C123" t="inlineStr">
        <is>
          <t>Se imparte un taller de 2h de duración en el centro escolar .</t>
        </is>
      </c>
      <c r="D123" t="inlineStr">
        <is>
          <t xml:space="preserve">
Se imparte un taller de 2h de duraci&amp;oacute;n en el centro escolar , con una parte explicativa de los h&amp;aacute;bitos saludables y tras ello se realiza el desayuno en el propio centro.
</t>
        </is>
      </c>
      <c r="E123" t="inlineStr">
        <is>
          <t/>
        </is>
      </c>
      <c r="F123" t="inlineStr">
        <is>
          <t>Alimentación saludable</t>
        </is>
      </c>
      <c r="G123" t="inlineStr">
        <is>
          <t>Hábitos/Comportamientos saludables | Recursos sanitarios</t>
        </is>
      </c>
      <c r="H123" t="inlineStr">
        <is>
          <t>Cualquiera</t>
        </is>
      </c>
      <c r="I123" t="inlineStr">
        <is>
          <t>Población Infantil (0-11 años)</t>
        </is>
      </c>
      <c r="J123" t="inlineStr">
        <is>
          <t>mirenidoia.garmendiabalerdi@osakidetza.eus</t>
        </is>
      </c>
      <c r="K123" t="inlineStr">
        <is>
          <t>Calle LATXARTEGI, ZENBAKI GABE</t>
        </is>
      </c>
      <c r="L123" s="6" t="n">
        <v>200230.0</v>
      </c>
      <c r="M123" t="inlineStr">
        <is>
          <t>43.0520805</t>
        </is>
      </c>
      <c r="N123" t="inlineStr">
        <is>
          <t>-2.33387689999995</t>
        </is>
      </c>
      <c r="O123" t="inlineStr">
        <is>
          <t>LEGAZPI</t>
        </is>
      </c>
      <c r="P123" t="inlineStr">
        <is>
          <t>Calle</t>
        </is>
      </c>
      <c r="Q123" t="inlineStr">
        <is>
          <t>Legazpi</t>
        </is>
      </c>
      <c r="R123" t="inlineStr">
        <is>
          <t>Gipuzkoa</t>
        </is>
      </c>
      <c r="S123" t="inlineStr">
        <is>
          <t>Euskadi</t>
        </is>
      </c>
      <c r="T123" t="inlineStr">
        <is>
          <t>España</t>
        </is>
      </c>
      <c r="U123" t="inlineStr">
        <is>
          <t>LEIRE URRUTIA , IDOIA GARMENDIA</t>
        </is>
      </c>
      <c r="V123" t="inlineStr">
        <is>
          <t>mirenidoia.garmendiabalerdi@osakidetza.eus</t>
        </is>
      </c>
      <c r="W123" s="5" t="n">
        <v>9.4303521E8</v>
      </c>
      <c r="X123" t="inlineStr">
        <is>
          <t/>
        </is>
      </c>
      <c r="Y123" t="inlineStr">
        <is>
          <t>A demanda</t>
        </is>
      </c>
      <c r="Z123" t="inlineStr">
        <is>
          <t>10/01/2021 23:45:10</t>
        </is>
      </c>
      <c r="AA123" t="inlineStr">
        <is>
          <t>10/02/2022 23:45:10</t>
        </is>
      </c>
      <c r="AB123" t="inlineStr">
        <is>
          <t/>
        </is>
      </c>
      <c r="AC123" t="inlineStr">
        <is>
          <t/>
        </is>
      </c>
      <c r="AD123" t="inlineStr">
        <is>
          <t/>
        </is>
      </c>
      <c r="AE123" t="inlineStr">
        <is>
          <t/>
        </is>
      </c>
      <c r="AF123" t="inlineStr">
        <is>
          <t>Histórica</t>
        </is>
      </c>
      <c r="AG123" t="inlineStr">
        <is>
          <t>EUS</t>
        </is>
      </c>
      <c r="AH123" s="4" t="n">
        <v>1.0</v>
      </c>
    </row>
    <row r="124">
      <c r="A124" s="3" t="n">
        <v>12975.0</v>
      </c>
      <c r="B124" t="inlineStr">
        <is>
          <t>\"PONTE EN MI LUGAR\"</t>
        </is>
      </c>
      <c r="C124" t="inlineStr">
        <is>
          <t>Con motivo de la Semana Europea de la Movilidad Sostenible, los días 17 y 18 de septiembre Dbus y el Departamento de Movilidad del Ayuntamiento de San Sebastián, en colaboración con diversas asociaciones, han organizado la actividad Ponte en mi lugar.</t>
        </is>
      </c>
      <c r="D124" t="inlineStr">
        <is>
          <t>LA ACTIVIDAD PONTE EN MI
LUGAR PERMITIRÁ EXPERIMENTAR DIFICULTADES SENSORIALES PARA FOMENTAR LA EMPATÍA&amp;nbsp;Con motivo
de la Semana Europea de la Movilidad
Sostenible, los días 17 y 18 de
septiembre Dbus y el Departamento de Movilidad del Ayuntamiento de San
Sebastián, en colaboración con diversas asociaciones, han organizado la
actividad Ponte en mi lugar.&amp;nbsp;Estos dos
días, de 10:00h a 13:00h, se colocará en Alderdi Eder un autobús de Dbus para que
las personas que se acerquen puedan participar en actividades que les permitan experimentar diversas dificultades
sensoriales con el fin de fomentar la
empatía y el entendimiento entre personas usuarias y visibilizar algunas&amp;nbsp; limitaciones, como pueden ser las
dificultades de movilidad, la visión reducida, etc. &amp;nbsp;Ponte en mi
lugar busca que los/as usuarios/as se
pongan en situación a través de elementos como gafas que simulan distintos
grados de limitación visual. Asimismo, también contempla una sesión con
personal técnico municipal. En la actividad participarán varias asociaciones y
entidades que trabajan con personas con problemas de movilidad o diversidad
funcional, como Zenta, Begisare, ONCE y Elkartu. &amp;nbsp;&amp;nbsp;Más información en www.dbus.eus y en el teléfono 943000200
&amp;nbsp;</t>
        </is>
      </c>
      <c r="E124" t="inlineStr">
        <is>
          <t>https://activosdesalud.com/web/uploads/ac/12975.pdf</t>
        </is>
      </c>
      <c r="F124" t="inlineStr">
        <is>
          <t>Enfermedades crónicas</t>
        </is>
      </c>
      <c r="G124" t="inlineStr">
        <is>
          <t>Hábitos/Comportamientos saludables</t>
        </is>
      </c>
      <c r="H124" t="inlineStr">
        <is>
          <t>Cualquiera</t>
        </is>
      </c>
      <c r="I124" t="inlineStr">
        <is>
          <t>Población General</t>
        </is>
      </c>
      <c r="J124" t="inlineStr">
        <is>
          <t>ainhoa@begisare.org</t>
        </is>
      </c>
      <c r="K124" t="inlineStr">
        <is>
          <t>Lugar Alderdi Eder, 1</t>
        </is>
      </c>
      <c r="L124" s="3" t="n">
        <v>20004.0</v>
      </c>
      <c r="M124" t="inlineStr">
        <is>
          <t>43.3212211</t>
        </is>
      </c>
      <c r="N124" t="inlineStr">
        <is>
          <t>-1.9852994000000308</t>
        </is>
      </c>
      <c r="O124" t="inlineStr">
        <is>
          <t>Donostia</t>
        </is>
      </c>
      <c r="P124" t="inlineStr">
        <is>
          <t>Lugar</t>
        </is>
      </c>
      <c r="Q124" t="inlineStr">
        <is>
          <t>Donostia-San Sebastián</t>
        </is>
      </c>
      <c r="R124" t="inlineStr">
        <is>
          <t>Gipuzkoa</t>
        </is>
      </c>
      <c r="S124" t="inlineStr">
        <is>
          <t>Euskadi</t>
        </is>
      </c>
      <c r="T124" t="inlineStr">
        <is>
          <t>España</t>
        </is>
      </c>
      <c r="U124" t="inlineStr">
        <is>
          <t>AINHOA URBIZU</t>
        </is>
      </c>
      <c r="V124" t="inlineStr">
        <is>
          <t>ainhoa@begisare.org</t>
        </is>
      </c>
      <c r="W124" s="5" t="n">
        <v>6.59081065E8</v>
      </c>
      <c r="X124" t="inlineStr">
        <is>
          <t/>
        </is>
      </c>
      <c r="Y124" t="inlineStr">
        <is>
          <t>Programada</t>
        </is>
      </c>
      <c r="Z124" t="inlineStr">
        <is>
          <t>17/09/2019 00:00:00</t>
        </is>
      </c>
      <c r="AA124" t="inlineStr">
        <is>
          <t>18/09/2019 00:00:00</t>
        </is>
      </c>
      <c r="AB124" t="inlineStr">
        <is>
          <t/>
        </is>
      </c>
      <c r="AC124" t="inlineStr">
        <is>
          <t/>
        </is>
      </c>
      <c r="AD124" t="inlineStr">
        <is>
          <t/>
        </is>
      </c>
      <c r="AE124" t="inlineStr">
        <is>
          <t/>
        </is>
      </c>
      <c r="AF124" t="inlineStr">
        <is>
          <t>Histórica</t>
        </is>
      </c>
      <c r="AG124" t="inlineStr">
        <is>
          <t>EUS</t>
        </is>
      </c>
      <c r="AH124" s="4" t="n">
        <v>1.0</v>
      </c>
    </row>
    <row r="125">
      <c r="A125" s="3" t="n">
        <v>12976.0</v>
      </c>
      <c r="B125" t="inlineStr">
        <is>
          <t>\"IREKI BEGIAK\"</t>
        </is>
      </c>
      <c r="C125" t="inlineStr">
        <is>
          <t>Boluntariotzaren IV.azoka burutuko da EHUn irailaren 18an / El 18 de septiembre se celebrará la IV edición de la feria de voluntariado en la UPV.
Elkartasunaren baloreak zabaltzea eta gizarte-partaidetza bultzatzea dira, bere laugarren edizioan, ekitaldi honen helburuak</t>
        </is>
      </c>
      <c r="D125" t="inlineStr">
        <is>
          <t>DONOSTIAIrailak 18
(11:00-14:00) - Centro Ignacio BarriolaBoluntariotzaren
IV.azoka burutuko da EHUn irailaren 18an&amp;nbsp;/&amp;nbsp;El 18 de septiembre se celebrará la IV edición de
la feria de voluntariado en la UPV.
Elkartasunaren baloreak zabaltzea eta
gizarte-partaidetza bultzatzea dira, bere laugarren edizioan, ekitaldi honen
helburuak. Gipuzkoan EHUko Ignacio Barriola zentroan izango da. Araba eta
Bizkaian ere feria bana burutuko da. Antolatzaileak Euskal Herriko Unibertsitatea
eta Araba, Gipuzkoa eta Bizkaiako boluntariotza agentziak dira (Batekin,
Gizalde, Bolunta).Difundir los valores de la solidaridad y
promover la participación social son los objetivos de este evento que cumple su
cuarta edición. En Gipuzkoa se celebrará en el centro Ignacio Maria Barriola de
la UPV. En Álava y Bizkaia también se han organizado sendas ferias. Las
entidades organizadoras son la Universidad del País Vasco, y las agencias de
voluntariado de Álava, Gipuzkoa y Bizkaia (Batekin, Gizalde,
Bolunta).
Retinosis Gipuzkoa Begisare
participará en este evento para informar al alumnado de la UPV sobre el trabajo
que la Asociación hace en favor de las personas con discapacidad visual en
general, y con retinosis pigmentaria en particular.</t>
        </is>
      </c>
      <c r="E125" t="inlineStr">
        <is>
          <t>https://activosdesalud.com/web/uploads/ac/12976.jpg</t>
        </is>
      </c>
      <c r="F125" t="inlineStr">
        <is>
          <t>Formación | Infancia | Juventud</t>
        </is>
      </c>
      <c r="G125" t="inlineStr">
        <is>
          <t>Factores socioeconómicos | Hábitos/Comportamientos saludables</t>
        </is>
      </c>
      <c r="H125" t="inlineStr">
        <is>
          <t>Cualquiera</t>
        </is>
      </c>
      <c r="I125" t="inlineStr">
        <is>
          <t>Jóvenes (12-29 años)</t>
        </is>
      </c>
      <c r="J125" t="inlineStr">
        <is>
          <t>ainhoa@begisare.org</t>
        </is>
      </c>
      <c r="K125" t="inlineStr">
        <is>
          <t>Paseo Arriola, 2</t>
        </is>
      </c>
      <c r="L125" s="3" t="n">
        <v>20018.0</v>
      </c>
      <c r="M125" t="inlineStr">
        <is>
          <t>43.3104637</t>
        </is>
      </c>
      <c r="N125" t="inlineStr">
        <is>
          <t>-2.0113401999999496</t>
        </is>
      </c>
      <c r="O125" t="inlineStr">
        <is>
          <t>Donostia</t>
        </is>
      </c>
      <c r="P125" t="inlineStr">
        <is>
          <t>Paseo</t>
        </is>
      </c>
      <c r="Q125" t="inlineStr">
        <is>
          <t>Donostia-San Sebastián</t>
        </is>
      </c>
      <c r="R125" t="inlineStr">
        <is>
          <t>Gipuzkoa</t>
        </is>
      </c>
      <c r="S125" t="inlineStr">
        <is>
          <t>Euskadi</t>
        </is>
      </c>
      <c r="T125" t="inlineStr">
        <is>
          <t>España</t>
        </is>
      </c>
      <c r="U125" t="inlineStr">
        <is>
          <t>AINHOA URBIZU</t>
        </is>
      </c>
      <c r="V125" t="inlineStr">
        <is>
          <t>ainhoa@begisare.org</t>
        </is>
      </c>
      <c r="W125" s="5" t="n">
        <v>6.59081065E8</v>
      </c>
      <c r="X125" t="inlineStr">
        <is>
          <t/>
        </is>
      </c>
      <c r="Y125" t="inlineStr">
        <is>
          <t>A demanda</t>
        </is>
      </c>
      <c r="Z125" t="inlineStr">
        <is>
          <t>19/01/2021 23:45:03</t>
        </is>
      </c>
      <c r="AA125" t="inlineStr">
        <is>
          <t>19/02/2022 23:45:03</t>
        </is>
      </c>
      <c r="AB125" t="inlineStr">
        <is>
          <t>ESTUADIANTES DE LA UPV/EHU</t>
        </is>
      </c>
      <c r="AC125" t="inlineStr">
        <is>
          <t/>
        </is>
      </c>
      <c r="AD125" t="inlineStr">
        <is>
          <t/>
        </is>
      </c>
      <c r="AE125" t="inlineStr">
        <is>
          <t/>
        </is>
      </c>
      <c r="AF125" t="inlineStr">
        <is>
          <t>Histórica</t>
        </is>
      </c>
      <c r="AG125" t="inlineStr">
        <is>
          <t>EUS</t>
        </is>
      </c>
      <c r="AH125" s="4" t="n">
        <v>1.0</v>
      </c>
    </row>
    <row r="126">
      <c r="A126" s="3" t="n">
        <v>12978.0</v>
      </c>
      <c r="B126" t="inlineStr">
        <is>
          <t>DÍA MUNDIAL DE LA RETINOSIS PIGMENTARIA</t>
        </is>
      </c>
      <c r="C126" t="inlineStr">
        <is>
          <t>Como en años anteriores, te convocamos a la celebración del DÍA MUNDIAL DE LA RETINOSIS PIGMENTARIA. El objetivo: dar a conocer nuestra enfermedad, sensibilizar sobre las grandes limitaciones que sufrimos a consecuencia de la discapacidad visual y explicar la importancia crucial de la investigación para lograr la curación</t>
        </is>
      </c>
      <c r="D126" t="inlineStr">
        <is>
          <t>DONOSTIAIrailak 29 (11:00-14:00) - Alderdi EderComo en años anteriores, te convocamos a la celebración del DÍA MUNDIAL DE LA RETINOSIS PIGMENTARIA. El objetivo: dar a conocer nuestra enfermedad, sensibilizar sobre las grandes limitaciones que sufrimos a consecuencia de la discapacidad visual y explicar la importancia crucial de la investigación para lograr la curación.Aurreko urteetan egin bezala, aurten ere ERRETINOSI PIGMENTARIOAREN NAZIOARTEKO EGUNA ospatzeko asmoz kalera aterako gara gure gaixotasunaren berri eman, ikusmen-urritasun hau dela eta pairatzen ditugun mugapenen inguruan sentsibilizatu eta balizko sendabide baten topaketan ikerketak duen ezinbesteko garrantzia azaltzeko.Ekintzak:Legión 501  Spanish Garrison-eko kideak geurekin izango ditugu, Star Wars  Guerra de las Galaxias-en jantzien inguruko nazioarteko erakundea, beraien baliabide guztiak probetxuzko ekintzetara bideratzen dituzte eta, kasu honetan, ILUNTASUNAREN AURKAKO BORROKA-ri - Desfilea eta Photocall-aTengo Baja Visión APParekin ikusmen desgaitasuna sortzen duten sintoma ezberdinak frogatu ahal izateko Legion 501-k debalde egin dizkigun errealitate birtualeko betaurrekoen banaketa.Haur eta heldueri erretinosi pigmentarioa zer den azaltzeko joku eta iharduerak.Globofexian adituak haurrentzako globoak egingo ditu.Antigua Band txaranga.Tabernako barra txiki bat ezarriko dugu ikerkuntzarako funtsak biltzeko asmoz.Elkarteko kideak eginiko artisau-lanak ikerkuntzarako funtsak biltzeko asmozFamili argazkia - Argazkirako deialdia: 12:30tan.GERTURA ZAITEZ SENIDE ETA LAGUN GUZTIEKIN, ZENBAT ETA GEHIAGO IZAN HOBE!Euria egiten badu ekitaldia bertan behera utziko da eta www.begisare.org orrialdean argitaratuko dugu.______________________________Acciones:Legión 501  Spanish Garrison, organización internacional de trajes de Star Wars  Guerra de las Galaxias, que destina todos sus recursos a causas benéficas y, en este caso, a LA LUCHA CONTRA EL LADO OSCURO: -&amp;nbsp; Desfile y PhotocallReparto gafas realidad virtual donadas por la LEGIÓN 501 para utilizar con la APP Tengo Baja Visión y poder experimentar los diferentes síntomas que causan discapacidad visual.Juegos para mostrar a niños y adultos qué es la retinosis pigmentariaGlobos para niños por un experto en globofexiaCharanga Antigua BandBarra de bar para recaudar fondos para investigaciónArtesanía creada por socias para recaudar fondos para investigación.Foto familia&amp;nbsp; - Convocatoria para la foto: a las 12:30 horas.¡ACÉRCATE CON TODOS TUS FAMILIARES Y AMIGOS, CUANTOS MÁS SEAMOS MEJOR!En caso de lluvia, el evento será cancelado y se anunciará en la web www.begisare.org.</t>
        </is>
      </c>
      <c r="E126" t="inlineStr">
        <is>
          <t>https://activosdesalud.com/web/uploads/ac/12978.jpg</t>
        </is>
      </c>
      <c r="F126" t="inlineStr">
        <is>
          <t>Enfermedades crónicas</t>
        </is>
      </c>
      <c r="G126" t="inlineStr">
        <is>
          <t>Hábitos/Comportamientos saludables</t>
        </is>
      </c>
      <c r="H126" t="inlineStr">
        <is>
          <t>Cualquiera</t>
        </is>
      </c>
      <c r="I126" t="inlineStr">
        <is>
          <t>Población General</t>
        </is>
      </c>
      <c r="J126" t="inlineStr">
        <is>
          <t>ainhoa@begisare.org</t>
        </is>
      </c>
      <c r="K126" t="inlineStr">
        <is>
          <t>Avenida Alderdi Eder, 1</t>
        </is>
      </c>
      <c r="L126" s="3" t="n">
        <v>20004.0</v>
      </c>
      <c r="M126" t="inlineStr">
        <is>
          <t>43.3212211</t>
        </is>
      </c>
      <c r="N126" t="inlineStr">
        <is>
          <t>-1.9852994000000308</t>
        </is>
      </c>
      <c r="O126" t="inlineStr">
        <is>
          <t>Donostia</t>
        </is>
      </c>
      <c r="P126" t="inlineStr">
        <is>
          <t>Avenida</t>
        </is>
      </c>
      <c r="Q126" t="inlineStr">
        <is>
          <t>Donostia-San Sebastián</t>
        </is>
      </c>
      <c r="R126" t="inlineStr">
        <is>
          <t>Gipuzkoa</t>
        </is>
      </c>
      <c r="S126" t="inlineStr">
        <is>
          <t>Euskadi</t>
        </is>
      </c>
      <c r="T126" t="inlineStr">
        <is>
          <t>España</t>
        </is>
      </c>
      <c r="U126" t="inlineStr">
        <is>
          <t>AINHOA URBIZU</t>
        </is>
      </c>
      <c r="V126" t="inlineStr">
        <is>
          <t>ainhoa@begisare.org</t>
        </is>
      </c>
      <c r="W126" s="5" t="n">
        <v>6.59081065E8</v>
      </c>
      <c r="X126" t="inlineStr">
        <is>
          <t/>
        </is>
      </c>
      <c r="Y126" t="inlineStr">
        <is>
          <t>Programada</t>
        </is>
      </c>
      <c r="Z126" t="inlineStr">
        <is>
          <t>29/09/2019 00:00:00</t>
        </is>
      </c>
      <c r="AA126" t="inlineStr">
        <is>
          <t>29/09/2019 00:00:00</t>
        </is>
      </c>
      <c r="AB126" t="inlineStr">
        <is>
          <t/>
        </is>
      </c>
      <c r="AC126" t="inlineStr">
        <is>
          <t/>
        </is>
      </c>
      <c r="AD126" t="inlineStr">
        <is>
          <t/>
        </is>
      </c>
      <c r="AE126" t="inlineStr">
        <is>
          <t/>
        </is>
      </c>
      <c r="AF126" t="inlineStr">
        <is>
          <t>Histórica</t>
        </is>
      </c>
      <c r="AG126" t="inlineStr">
        <is>
          <t>EUS</t>
        </is>
      </c>
      <c r="AH126" s="4" t="n">
        <v>1.0</v>
      </c>
    </row>
    <row r="127">
      <c r="A127" s="3" t="n">
        <v>12989.0</v>
      </c>
      <c r="B127" t="inlineStr">
        <is>
          <t>DÍA MUNDIAL DE LA VISIÓN</t>
        </is>
      </c>
      <c r="C127" t="inlineStr">
        <is>
          <t>Con motivo del Día Mundial de la Visión la segunda semana de octubre, la asociación Retinosis Gipuzkoa Begisare coordinará la campaña de presentación nacional del distintivo Tengo Baja Visión. La iniciativa agrupa a asociaciones de pacientes y especialistas en baja visión de todo el estado</t>
        </is>
      </c>
      <c r="D127" t="inlineStr">
        <is>
          <t>Con
motivo del Día Mundial de la Visión la segunda semana de octubre, la asociación
Retinosis Gipuzkoa Begisare coordinará la campaña de presentación nacional del
distintivo Tengo Baja Visión. La iniciativa agrupa a asociaciones
de pacientes y especialistas en baja visión de todo el estado. La sensibilización se dividirá en 4
&amp;nbsp;partes:Sensibilización a través
     de publicidad en Mobiliario Urbano de distintas ciudades españolas, con un
     total de 1200 MUPIs y publicidad digital en estaciones de tren, AVE y
     Cercanías, así como en distintos centros urbanos y centros comerciales. 
Dirigido a personas
con baja visión y población en general.Sensibilización a través
     de medios de comunicación.
Dirigido a personas
con baja visión y población en general.Sensibilización a través
     de los y las especialistas. Se les hará llegar distintivos y material de
     difusión para que, a través de sus centros, informen a sus pacientes de la
     existencia del distintivo, y de su utilidad para evitar la incomprensión
     de su problemática y mejorar su interacción social.
Dirigido a personas
con baja visión. Sensibilización a través
     de las asociaciones de pacientes. Envío de información sobre el proyecto a
     personas asociadas y otros contactos, y difusión en web y redes sociales.
Dirigido a personas
con baja visión.
Retinosis Gipuzkoa Begisare creó a finales de
2013 el distintivo Tengo Baja Visión con el doble objetivo de sensibilizar a la
población sobre la existencia de la baja visión, y de dotar a las personas con
baja visión de una herramienta que les haga identificables como tales para que
mejore la comprensión de su problemática y su interacción social. Con el
lanzamiento estatal del distintivo, pretende extender su uso y lograr que el
símbolo se convierta en el elemento identificador de la baja visión, conocido y
reconocido por toda la población.</t>
        </is>
      </c>
      <c r="E127" t="inlineStr">
        <is>
          <t>https://activosdesalud.com/web/uploads/ac/12989.jpg</t>
        </is>
      </c>
      <c r="F127" t="inlineStr">
        <is>
          <t>Enfermedades crónicas</t>
        </is>
      </c>
      <c r="G127" t="inlineStr">
        <is>
          <t>Hábitos/Comportamientos saludables</t>
        </is>
      </c>
      <c r="H127" t="inlineStr">
        <is>
          <t>Cualquiera</t>
        </is>
      </c>
      <c r="I127" t="inlineStr">
        <is>
          <t>Población General</t>
        </is>
      </c>
      <c r="J127" t="inlineStr">
        <is>
          <t>ainhoa@begisare.org</t>
        </is>
      </c>
      <c r="K127" t="inlineStr">
        <is>
          <t>Avenida ZURRIOLA, 1</t>
        </is>
      </c>
      <c r="L127" s="3" t="n">
        <v>20002.0</v>
      </c>
      <c r="M127" t="inlineStr">
        <is>
          <t>43.3245709</t>
        </is>
      </c>
      <c r="N127" t="inlineStr">
        <is>
          <t>-1.978155900000047</t>
        </is>
      </c>
      <c r="O127" t="inlineStr">
        <is>
          <t/>
        </is>
      </c>
      <c r="P127" t="inlineStr">
        <is>
          <t>Avenida</t>
        </is>
      </c>
      <c r="Q127" t="inlineStr">
        <is>
          <t>Donostia-San Sebastián</t>
        </is>
      </c>
      <c r="R127" t="inlineStr">
        <is>
          <t>Gipuzkoa</t>
        </is>
      </c>
      <c r="S127" t="inlineStr">
        <is>
          <t>Euskadi</t>
        </is>
      </c>
      <c r="T127" t="inlineStr">
        <is>
          <t>España</t>
        </is>
      </c>
      <c r="U127" t="inlineStr">
        <is>
          <t>AINHOA URBIZU</t>
        </is>
      </c>
      <c r="V127" t="inlineStr">
        <is>
          <t>ainhoa@begisare.org</t>
        </is>
      </c>
      <c r="W127" s="5" t="n">
        <v>6.59081065E8</v>
      </c>
      <c r="X127" t="inlineStr">
        <is>
          <t/>
        </is>
      </c>
      <c r="Y127" t="inlineStr">
        <is>
          <t>A demanda</t>
        </is>
      </c>
      <c r="Z127" t="inlineStr">
        <is>
          <t>20/01/2021 23:45:06</t>
        </is>
      </c>
      <c r="AA127" t="inlineStr">
        <is>
          <t>20/02/2022 23:45:06</t>
        </is>
      </c>
      <c r="AB127" t="inlineStr">
        <is>
          <t/>
        </is>
      </c>
      <c r="AC127" t="inlineStr">
        <is>
          <t/>
        </is>
      </c>
      <c r="AD127" t="inlineStr">
        <is>
          <t/>
        </is>
      </c>
      <c r="AE127" t="inlineStr">
        <is>
          <t/>
        </is>
      </c>
      <c r="AF127" t="inlineStr">
        <is>
          <t>Histórica</t>
        </is>
      </c>
      <c r="AG127" t="inlineStr">
        <is>
          <t>EUS</t>
        </is>
      </c>
      <c r="AH127" s="4" t="n">
        <v>1.0</v>
      </c>
    </row>
    <row r="128">
      <c r="A128" s="3" t="n">
        <v>12996.0</v>
      </c>
      <c r="B128" t="inlineStr">
        <is>
          <t>TIPI-TAPA PASEO OSASUNGARRIAK SAIAZ MANKOMUNITATEAN</t>
        </is>
      </c>
      <c r="C128" t="inlineStr">
        <is>
          <t>ADINEKOENTZAT PASEO OSASUNGARRIAK SAIAZ MANKOMUNITATEA OSATZEN DUTEN HERRIETAN (ALBIZTUR,  BIDANIA-GOIATZ ETA ERREZIL)</t>
        </is>
      </c>
      <c r="D128" t="inlineStr">
        <is>
          <t xml:space="preserve">
SAIAZ MANKOMUNITATEKO GIZARTE ZERBITZUAK ETA OSASUN ZERBITZUAK ELKARLANEAN&amp;nbsp;PROGRAMA HONEN BEHARRA IKUSI DA. PROGRAMA SOZIO-SANITARIOA IZANGO LITZATEKE.HELBURUAK:-ARIKETA FISIKOAREN BITARTEZ OHITURA OSASUNTSUAK LANTZEA ADINEKOEN ARTEKO SOZIALIZAZIOA BULTZATUZ. -HERRI TXIKIETAN ADINEKO PERTSONEK DITUZTEN ISOLAMENDU ARAZOEI AURRE EGITEA.-GAIXOTASUNEN PREBENTZIO PROGRAMA
</t>
        </is>
      </c>
      <c r="E128" t="inlineStr">
        <is>
          <t/>
        </is>
      </c>
      <c r="F128" t="inlineStr">
        <is>
          <t>Actividad física | Personas mayores | Salud mental/Bienestar emocional</t>
        </is>
      </c>
      <c r="G128" t="inlineStr">
        <is>
          <t>Hábitos/Comportamientos saludables</t>
        </is>
      </c>
      <c r="H128" t="inlineStr">
        <is>
          <t>Cualquiera</t>
        </is>
      </c>
      <c r="I128" t="inlineStr">
        <is>
          <t>Mayores de 65 años</t>
        </is>
      </c>
      <c r="J128" t="inlineStr">
        <is>
          <t>saiaz@saiaz.eus</t>
        </is>
      </c>
      <c r="K128" t="inlineStr">
        <is>
          <t>Plaza BIDANIA GUNEA, 2</t>
        </is>
      </c>
      <c r="L128" s="3" t="n">
        <v>20496.0</v>
      </c>
      <c r="M128" t="inlineStr">
        <is>
          <t>43.1377187421503</t>
        </is>
      </c>
      <c r="N128" t="inlineStr">
        <is>
          <t>-2.1573602395585567</t>
        </is>
      </c>
      <c r="O128" t="inlineStr">
        <is>
          <t/>
        </is>
      </c>
      <c r="P128" t="inlineStr">
        <is>
          <t>Plaza</t>
        </is>
      </c>
      <c r="Q128" t="inlineStr">
        <is>
          <t>Bidegoian</t>
        </is>
      </c>
      <c r="R128" t="inlineStr">
        <is>
          <t>Gipuzkoa</t>
        </is>
      </c>
      <c r="S128" t="inlineStr">
        <is>
          <t>Euskadi</t>
        </is>
      </c>
      <c r="T128" t="inlineStr">
        <is>
          <t>España</t>
        </is>
      </c>
      <c r="U128" t="inlineStr">
        <is>
          <t>ELENA RIKONDO SAENZ</t>
        </is>
      </c>
      <c r="V128" t="inlineStr">
        <is>
          <t>saiaz@saiaz.eus</t>
        </is>
      </c>
      <c r="W128" s="5" t="n">
        <v>9.43681128E8</v>
      </c>
      <c r="X128" t="inlineStr">
        <is>
          <t>SAIAZ GIZARTE ZERBITZU MANKOMUNITATEA</t>
        </is>
      </c>
      <c r="Y128" t="inlineStr">
        <is>
          <t>A demanda</t>
        </is>
      </c>
      <c r="Z128" t="inlineStr">
        <is>
          <t>15/08/2024 01:45:07</t>
        </is>
      </c>
      <c r="AA128" t="inlineStr">
        <is>
          <t>15/09/2025 01:45:07</t>
        </is>
      </c>
      <c r="AB128" t="inlineStr">
        <is>
          <t/>
        </is>
      </c>
      <c r="AC128" t="inlineStr">
        <is>
          <t>www.saiaz.eus</t>
        </is>
      </c>
      <c r="AD128" t="inlineStr">
        <is>
          <t/>
        </is>
      </c>
      <c r="AE128" t="inlineStr">
        <is>
          <t/>
        </is>
      </c>
      <c r="AF128" t="inlineStr">
        <is>
          <t>Histórica</t>
        </is>
      </c>
      <c r="AG128" t="inlineStr">
        <is>
          <t>EUS</t>
        </is>
      </c>
      <c r="AH128" s="4" t="n">
        <v>1.0</v>
      </c>
    </row>
    <row r="129">
      <c r="A129" s="3" t="n">
        <v>13003.0</v>
      </c>
      <c r="B129" t="inlineStr">
        <is>
          <t>Servicio de orientación para la actividad física - PIZTU</t>
        </is>
      </c>
      <c r="C129" t="inlineStr">
        <is>
          <t>Activación de personas sedentarias con el fin de mejorar su calidad de vida y prevenir factores de riesgo para la salud</t>
        </is>
      </c>
      <c r="D129" t="inlineStr">
        <is>
          <t xml:space="preserve">
PIZTU!- Servicio de Orientaci&amp;oacute;n para la actividad f&amp;iacute;sica:- Identificaci&amp;oacute;n de recursos para la activaci&amp;oacute;n fisica de los usuarios- Atenci&amp;oacute;n en los centros de salud (1&amp;ordf; cita)- Atenci&amp;oacute;n en los Polideportivos (siguientes citas)- Grupos de Salud (acogida-8 sesiones o anuales)Coordinaci&amp;oacute;n con Agentes externos:- Osakidetza: Reuniones coordinaci&amp;oacute;n t&amp;eacute;cnica, reuniones coordinaci&amp;oacute;n operativa (centros de salud)- DFG- protocolarizaci&amp;oacute;n de los procesos- Gobierno Vasco Departamento de Salud- Bienestar Social (a&amp;ntilde;o 2020)- Derivaci&amp;oacute;n de los diferentes puntos de atenci&amp;oacute;n a los orientadores/formaci&amp;oacute;n al personal de atenci&amp;oacute;n domiciliaria
</t>
        </is>
      </c>
      <c r="E129" t="inlineStr">
        <is>
          <t/>
        </is>
      </c>
      <c r="F129" t="inlineStr">
        <is>
          <t>Actividad física</t>
        </is>
      </c>
      <c r="G129" t="inlineStr">
        <is>
          <t>Hábitos/Comportamientos saludables</t>
        </is>
      </c>
      <c r="H129" t="inlineStr">
        <is>
          <t>Cualquiera</t>
        </is>
      </c>
      <c r="I129" t="inlineStr">
        <is>
          <t>Mayores de 65 años</t>
        </is>
      </c>
      <c r="J129" t="inlineStr">
        <is>
          <t>leire_landa@donostia.eus</t>
        </is>
      </c>
      <c r="K129" t="inlineStr">
        <is>
          <t>Calle Javier Barkaiztegi, s/n # Calle infanta cristina, s/n # Calle Ametzagoina, s/n</t>
        </is>
      </c>
      <c r="L129" t="inlineStr">
        <is>
          <t>20014 # 20014 # 20014</t>
        </is>
      </c>
      <c r="M129" t="inlineStr">
        <is>
          <t>43.3058798 # 43.318334 # 43.3170925</t>
        </is>
      </c>
      <c r="N129" t="inlineStr">
        <is>
          <t>-1.9807345000000396 # -1.9812312999999904 # -1.9691204000000653</t>
        </is>
      </c>
      <c r="O129" t="inlineStr">
        <is>
          <t/>
        </is>
      </c>
      <c r="P129" t="inlineStr">
        <is>
          <t>Calle # Calle # Calle</t>
        </is>
      </c>
      <c r="Q129" t="inlineStr">
        <is>
          <t>Donostia-San Sebastián # Donostia-San Sebastián # Donostia-San Sebastián</t>
        </is>
      </c>
      <c r="R129" t="inlineStr">
        <is>
          <t>Gipuzkoa # Gipuzkoa # Gipuzkoa</t>
        </is>
      </c>
      <c r="S129" t="inlineStr">
        <is>
          <t>Euskadi # Euskadi # Euskadi</t>
        </is>
      </c>
      <c r="T129" t="inlineStr">
        <is>
          <t>España # España # España</t>
        </is>
      </c>
      <c r="U129" t="inlineStr">
        <is>
          <t>Iñaki Zabaleta Munduate</t>
        </is>
      </c>
      <c r="V129" t="inlineStr">
        <is>
          <t>I_Zabaleta@donostia.eus</t>
        </is>
      </c>
      <c r="W129" s="5" t="n">
        <v>6.09901329E8</v>
      </c>
      <c r="X129" t="inlineStr">
        <is>
          <t>Donostia Kirola</t>
        </is>
      </c>
      <c r="Y129" t="inlineStr">
        <is>
          <t>A demanda</t>
        </is>
      </c>
      <c r="Z129" t="inlineStr">
        <is>
          <t>21/01/2021 23:45:04</t>
        </is>
      </c>
      <c r="AA129" t="inlineStr">
        <is>
          <t>21/02/2022 23:45:04</t>
        </is>
      </c>
      <c r="AB129" t="inlineStr">
        <is>
          <t>Tambien menores de esa edad si son identificados como población de riesgo</t>
        </is>
      </c>
      <c r="AC129" t="inlineStr">
        <is>
          <t/>
        </is>
      </c>
      <c r="AD129" t="inlineStr">
        <is>
          <t/>
        </is>
      </c>
      <c r="AE129" t="inlineStr">
        <is>
          <t/>
        </is>
      </c>
      <c r="AF129" t="inlineStr">
        <is>
          <t>Histórica</t>
        </is>
      </c>
      <c r="AG129" t="inlineStr">
        <is>
          <t>EUS</t>
        </is>
      </c>
      <c r="AH129" s="4" t="n">
        <v>1.0</v>
      </c>
    </row>
    <row r="130">
      <c r="A130" s="3" t="n">
        <v>13016.0</v>
      </c>
      <c r="B130" t="inlineStr">
        <is>
          <t>POZ orientazio zerbitzua</t>
        </is>
      </c>
      <c r="C130" t="inlineStr">
        <is>
          <t>Osasun Orientazio zerbitzua</t>
        </is>
      </c>
      <c r="D130" t="inlineStr">
        <is>
          <t xml:space="preserve">
O&amp;ntilde;atiarren
artean bizi ohitura aktiboagoak eta dibertigarriagoak sustatzea; o&amp;ntilde;atiarren
bizitza-portaeran aldaketa eragitea, sedentarismotik bizitza aktibora
pasatzea; prebentzioa (ohitura osasuntsuetan hezi); eta interbentzio
zuzena bizitza portaerak hobetzeko.
</t>
        </is>
      </c>
      <c r="E130" t="inlineStr">
        <is>
          <t>https://activosdesalud.com/web/uploads/ac/13016.jpg</t>
        </is>
      </c>
      <c r="F130" t="inlineStr">
        <is>
          <t>Actividad física | Salud mental/Bienestar emocional</t>
        </is>
      </c>
      <c r="G130" t="inlineStr">
        <is>
          <t>Hábitos/Comportamientos saludables</t>
        </is>
      </c>
      <c r="H130" t="inlineStr">
        <is>
          <t>Cualquiera</t>
        </is>
      </c>
      <c r="I130" t="inlineStr">
        <is>
          <t>Población General</t>
        </is>
      </c>
      <c r="J130" t="inlineStr">
        <is>
          <t>rlasagabaster@onati.eus</t>
        </is>
      </c>
      <c r="K130" t="inlineStr">
        <is>
          <t>Lugar Osasun zentroa, 943 03 54 30</t>
        </is>
      </c>
      <c r="L130" s="3" t="n">
        <v>20560.0</v>
      </c>
      <c r="M130" t="inlineStr">
        <is>
          <t>43.0341647</t>
        </is>
      </c>
      <c r="N130" t="inlineStr">
        <is>
          <t>-2.4146957000000384</t>
        </is>
      </c>
      <c r="O130" t="inlineStr">
        <is>
          <t/>
        </is>
      </c>
      <c r="P130" t="inlineStr">
        <is>
          <t>Lugar</t>
        </is>
      </c>
      <c r="Q130" t="inlineStr">
        <is>
          <t>Oñati</t>
        </is>
      </c>
      <c r="R130" t="inlineStr">
        <is>
          <t>Gipuzkoa</t>
        </is>
      </c>
      <c r="S130" t="inlineStr">
        <is>
          <t>Euskadi</t>
        </is>
      </c>
      <c r="T130" t="inlineStr">
        <is>
          <t>España</t>
        </is>
      </c>
      <c r="U130" t="inlineStr">
        <is>
          <t>PELLO URIARTE MORENO</t>
        </is>
      </c>
      <c r="V130" t="inlineStr">
        <is>
          <t>puriarte@athlonosasuna.eus</t>
        </is>
      </c>
      <c r="W130" s="5" t="n">
        <v>6.56798812E8</v>
      </c>
      <c r="X130" t="inlineStr">
        <is>
          <t>OÑATIKO UDALA/OÑATIKO OSASUN ZENTROA</t>
        </is>
      </c>
      <c r="Y130" t="inlineStr">
        <is>
          <t>A demanda</t>
        </is>
      </c>
      <c r="Z130" t="inlineStr">
        <is>
          <t>12/07/2023 01:45:03</t>
        </is>
      </c>
      <c r="AA130" t="inlineStr">
        <is>
          <t>12/08/2024 01:45:03</t>
        </is>
      </c>
      <c r="AB130" t="inlineStr">
        <is>
          <t>0 urtetik gorakoentzat, sedentarioak eta patologia kroniko bat dutenentzat</t>
        </is>
      </c>
      <c r="AC130" t="inlineStr">
        <is>
          <t>https://zubikoakiroldegia.xn--oati-gqa.eus/descargas.php?c=Basica</t>
        </is>
      </c>
      <c r="AD130" t="inlineStr">
        <is>
          <t/>
        </is>
      </c>
      <c r="AE130" t="inlineStr">
        <is>
          <t/>
        </is>
      </c>
      <c r="AF130" t="inlineStr">
        <is>
          <t>Histórica</t>
        </is>
      </c>
      <c r="AG130" t="inlineStr">
        <is>
          <t>EUS</t>
        </is>
      </c>
      <c r="AH130" s="4" t="n">
        <v>1.0</v>
      </c>
    </row>
    <row r="131">
      <c r="A131" s="3" t="n">
        <v>13517.0</v>
      </c>
      <c r="B131" t="inlineStr">
        <is>
          <t>V Jornada de Epilepsia Asociacion Gipuzkoana de Epilepsia</t>
        </is>
      </c>
      <c r="C131" t="inlineStr">
        <is>
          <t>Jornada dirigida a pacientes ,profesionales de la salud y del ámbito de escolar</t>
        </is>
      </c>
      <c r="D131" t="inlineStr">
        <is>
          <t xml:space="preserve">
Hospital Donosti&amp;nbsp;
</t>
        </is>
      </c>
      <c r="E131" t="inlineStr">
        <is>
          <t>https://activosdesalud.com/web/uploads/ac/13517.jpg</t>
        </is>
      </c>
      <c r="F131" t="inlineStr">
        <is>
          <t>Enfermedades crónicas</t>
        </is>
      </c>
      <c r="G131" t="inlineStr">
        <is>
          <t>Hábitos/Comportamientos saludables</t>
        </is>
      </c>
      <c r="H131" t="inlineStr">
        <is>
          <t>Cualquiera</t>
        </is>
      </c>
      <c r="I131" t="inlineStr">
        <is>
          <t>Población General</t>
        </is>
      </c>
      <c r="J131" t="inlineStr">
        <is>
          <t>baileage22@gmail.com</t>
        </is>
      </c>
      <c r="K131" t="inlineStr">
        <is>
          <t>Calle C/ Dr. Begiristain,, 117</t>
        </is>
      </c>
      <c r="L131" s="3" t="n">
        <v>20014.0</v>
      </c>
      <c r="M131" t="inlineStr">
        <is>
          <t>43.2920642</t>
        </is>
      </c>
      <c r="N131" t="inlineStr">
        <is>
          <t>-1.9720170000000508</t>
        </is>
      </c>
      <c r="O131" t="inlineStr">
        <is>
          <t>San Sebastian</t>
        </is>
      </c>
      <c r="P131" t="inlineStr">
        <is>
          <t>Calle</t>
        </is>
      </c>
      <c r="Q131" t="inlineStr">
        <is>
          <t>Donostia-San Sebastián"Gipuzkoa</t>
        </is>
      </c>
      <c r="R131" t="inlineStr">
        <is>
          <t>Euskadi</t>
        </is>
      </c>
      <c r="S131" t="inlineStr">
        <is>
          <t>España</t>
        </is>
      </c>
      <c r="T131" t="inlineStr">
        <is>
          <t>Alfonso Lopez de Etxezarreta Presidente</t>
        </is>
      </c>
      <c r="U131" t="inlineStr">
        <is>
          <t>info@epilepsiagipuzkoa.eus</t>
        </is>
      </c>
      <c r="V131" s="5" t="n">
        <v>9.43321504E8</v>
      </c>
      <c r="W131" t="inlineStr">
        <is>
          <t>Gipuzkoako Epilepsia Elkartea /Asociacion Gipuzkoana de Epilepsia</t>
        </is>
      </c>
      <c r="X131" t="inlineStr">
        <is>
          <t>Programada</t>
        </is>
      </c>
      <c r="Y131" t="inlineStr">
        <is>
          <t>19/10/2019 00:00:00</t>
        </is>
      </c>
      <c r="Z131" t="inlineStr">
        <is>
          <t>19/10/2019 00:00:00</t>
        </is>
      </c>
      <c r="AA131" t="inlineStr">
        <is>
          <t>Diversidad inmigracion</t>
        </is>
      </c>
      <c r="AB131" t="inlineStr">
        <is>
          <t>www.epilepsiagipuzkoa.eus</t>
        </is>
      </c>
      <c r="AC131" t="inlineStr">
        <is>
          <t/>
        </is>
      </c>
      <c r="AD131" t="inlineStr">
        <is>
          <t/>
        </is>
      </c>
      <c r="AE131" t="inlineStr">
        <is>
          <t>Histórica</t>
        </is>
      </c>
      <c r="AF131" t="inlineStr">
        <is>
          <t>EUS</t>
        </is>
      </c>
      <c r="AG131" s="4" t="n">
        <v>1.0</v>
      </c>
    </row>
    <row r="132">
      <c r="A132" s="3" t="n">
        <v>13548.0</v>
      </c>
      <c r="B132" t="inlineStr">
        <is>
          <t>Agurra ahoan ,osasuna auzoan</t>
        </is>
      </c>
      <c r="C132" t="inlineStr">
        <is>
          <t>Promover un proceso de participación comunitario en el barrio Irala-Ametzola con el fin de crear un recurso lúdico para reforzar la identificación de los activos de salud del territorio,propiciando procesos de salutogénesis en los diferentes colectivos.</t>
        </is>
      </c>
      <c r="D132" t="inlineStr">
        <is>
          <t xml:space="preserve">
La actividad est&amp;aacute; enmarcada en las actividades que se realizan desde la Mesa de Salud comunitaria ,creada en el territorio a ra&amp;iacute;z de&amp;nbsp; un proceso m&amp;aacute;s amplio ,el proyecto de intervenci&amp;oacute;n comunitaria intercultural (ICI),que est&amp;aacute; trabajando en el territorio desde&amp;nbsp;2014,con tres patas importantes ,administraci&amp;oacute;n ,ciudadan&amp;iacute;a y recursos del territorio.
</t>
        </is>
      </c>
      <c r="E132" t="inlineStr">
        <is>
          <t/>
        </is>
      </c>
      <c r="F132" t="inlineStr">
        <is>
          <t>Salud comunitaria</t>
        </is>
      </c>
      <c r="G132" t="inlineStr">
        <is>
          <t>Hábitos/Comportamientos saludables</t>
        </is>
      </c>
      <c r="H132" t="inlineStr">
        <is>
          <t>Cualquiera</t>
        </is>
      </c>
      <c r="I132" t="inlineStr">
        <is>
          <t>Población General</t>
        </is>
      </c>
      <c r="J132" t="inlineStr">
        <is>
          <t>kbarainka@bilbao.eus</t>
        </is>
      </c>
      <c r="K132" t="inlineStr">
        <is>
          <t>Avenida irala-Ametzola, 00000000</t>
        </is>
      </c>
      <c r="L132" s="3" t="n">
        <v>48012.0</v>
      </c>
      <c r="M132" t="inlineStr">
        <is>
          <t>43.2547429</t>
        </is>
      </c>
      <c r="N132" t="inlineStr">
        <is>
          <t>-2.9364123999999947</t>
        </is>
      </c>
      <c r="O132" t="inlineStr">
        <is>
          <t/>
        </is>
      </c>
      <c r="P132" t="inlineStr">
        <is>
          <t>Avenida</t>
        </is>
      </c>
      <c r="Q132" t="inlineStr">
        <is>
          <t>Bilbao</t>
        </is>
      </c>
      <c r="R132" t="inlineStr">
        <is>
          <t>Bizkaia</t>
        </is>
      </c>
      <c r="S132" t="inlineStr">
        <is>
          <t>Euskadi</t>
        </is>
      </c>
      <c r="T132" t="inlineStr">
        <is>
          <t>España</t>
        </is>
      </c>
      <c r="U132" t="inlineStr">
        <is>
          <t>Karmele Barainka</t>
        </is>
      </c>
      <c r="V132" t="inlineStr">
        <is>
          <t>kbarainka@bilbao.eus</t>
        </is>
      </c>
      <c r="W132" s="5" t="n">
        <v>9.44204453E8</v>
      </c>
      <c r="X132" t="inlineStr">
        <is>
          <t>Ayuntamiento de Bilbao</t>
        </is>
      </c>
      <c r="Y132" t="inlineStr">
        <is>
          <t>A demanda</t>
        </is>
      </c>
      <c r="Z132" t="inlineStr">
        <is>
          <t>09/02/2021 23:45:03</t>
        </is>
      </c>
      <c r="AA132" t="inlineStr">
        <is>
          <t>09/03/2022 23:45:03</t>
        </is>
      </c>
      <c r="AB132" t="inlineStr">
        <is>
          <t>Toda la población del barrio</t>
        </is>
      </c>
      <c r="AC132" t="inlineStr">
        <is>
          <t/>
        </is>
      </c>
      <c r="AD132" t="inlineStr">
        <is>
          <t/>
        </is>
      </c>
      <c r="AE132" t="inlineStr">
        <is>
          <t/>
        </is>
      </c>
      <c r="AF132" t="inlineStr">
        <is>
          <t>Histórica</t>
        </is>
      </c>
      <c r="AG132" t="inlineStr">
        <is>
          <t>EUS</t>
        </is>
      </c>
      <c r="AH132" s="4" t="n">
        <v>1.0</v>
      </c>
    </row>
    <row r="133">
      <c r="A133" s="3" t="n">
        <v>13555.0</v>
      </c>
      <c r="B133" t="inlineStr">
        <is>
          <t>Auzo osasungarria,auzo bizia</t>
        </is>
      </c>
      <c r="C133" t="inlineStr">
        <is>
          <t>Promover un proceso de participación comunitaria ,con el objeto de identificar y dar a conocer a la población residente en el barrio de Zorrotza ,los activos para la salud que existen en el territorio así como priorizar algunos de ellos,para mejorarlos ,transformarlos y dinamizarlos.</t>
        </is>
      </c>
      <c r="D133" t="inlineStr">
        <is>
          <t xml:space="preserve">
El proyecto se llevara a cabo entre septiembre y diciembre de 2019&amp;nbsp; y los objetivos son:-Conocer los determinantes de la salud que condicionan el bienestar de la poblaci&amp;oacute;n de Zorrotza.- Identificar los activos de salud que existen en el barrio.- Priorizar alguno de los activos de salud identificados y tratar de mejorarlos/transformarlos/dinamizarlos.- Planificar, e impartir al menos una acci&amp;oacute;n comunitaria a lo largo del a&amp;ntilde;o.- Integrar en la din&amp;aacute;mica de los agentes sociales la visi&amp;oacute;n transversal de la salud.- Crear un mapa interactivo de activos para su publicaci&amp;oacute;n y difusi&amp;oacute;n entre agentes, recursos, grupos informales y poblaci&amp;oacute;n en general.
</t>
        </is>
      </c>
      <c r="E133" t="inlineStr">
        <is>
          <t/>
        </is>
      </c>
      <c r="F133" t="inlineStr">
        <is>
          <t>Salud comunitaria</t>
        </is>
      </c>
      <c r="G133" t="inlineStr">
        <is>
          <t>Hábitos/Comportamientos saludables</t>
        </is>
      </c>
      <c r="H133" t="inlineStr">
        <is>
          <t>Cualquiera</t>
        </is>
      </c>
      <c r="I133" t="inlineStr">
        <is>
          <t>Población General</t>
        </is>
      </c>
      <c r="J133" t="inlineStr">
        <is>
          <t>kbarainka@bilbao.eus</t>
        </is>
      </c>
      <c r="K133" t="inlineStr">
        <is>
          <t>Avenida Zorroza, 00000000</t>
        </is>
      </c>
      <c r="L133" s="3" t="n">
        <v>48013.0</v>
      </c>
      <c r="M133" t="inlineStr">
        <is>
          <t>43.2752997</t>
        </is>
      </c>
      <c r="N133" t="inlineStr">
        <is>
          <t>-2.971306400000003</t>
        </is>
      </c>
      <c r="O133" t="inlineStr">
        <is>
          <t/>
        </is>
      </c>
      <c r="P133" t="inlineStr">
        <is>
          <t>Avenida</t>
        </is>
      </c>
      <c r="Q133" t="inlineStr">
        <is>
          <t>Bilbao</t>
        </is>
      </c>
      <c r="R133" t="inlineStr">
        <is>
          <t>Bizkaia</t>
        </is>
      </c>
      <c r="S133" t="inlineStr">
        <is>
          <t>Euskadi</t>
        </is>
      </c>
      <c r="T133" t="inlineStr">
        <is>
          <t>España</t>
        </is>
      </c>
      <c r="U133" t="inlineStr">
        <is>
          <t>Karmele Barainka</t>
        </is>
      </c>
      <c r="V133" t="inlineStr">
        <is>
          <t>kbarainka@bilbao.eus</t>
        </is>
      </c>
      <c r="W133" s="5" t="n">
        <v>9.44204453E8</v>
      </c>
      <c r="X133" t="inlineStr">
        <is>
          <t>Ayuntamiento de Bilbao</t>
        </is>
      </c>
      <c r="Y133" t="inlineStr">
        <is>
          <t>A demanda</t>
        </is>
      </c>
      <c r="Z133" t="inlineStr">
        <is>
          <t>17/05/2021 23:45:46</t>
        </is>
      </c>
      <c r="AA133" t="inlineStr">
        <is>
          <t>17/06/2022 23:45:46</t>
        </is>
      </c>
      <c r="AB133" t="inlineStr">
        <is>
          <t>a toda la población del barrio de Zorrotza</t>
        </is>
      </c>
      <c r="AC133" t="inlineStr">
        <is>
          <t/>
        </is>
      </c>
      <c r="AD133" t="inlineStr">
        <is>
          <t/>
        </is>
      </c>
      <c r="AE133" t="inlineStr">
        <is>
          <t/>
        </is>
      </c>
      <c r="AF133" t="inlineStr">
        <is>
          <t>Histórica</t>
        </is>
      </c>
      <c r="AG133" t="inlineStr">
        <is>
          <t>EUS</t>
        </is>
      </c>
      <c r="AH133" s="4" t="n">
        <v>1.0</v>
      </c>
    </row>
    <row r="134">
      <c r="A134" s="3" t="n">
        <v>13557.0</v>
      </c>
      <c r="B134" t="inlineStr">
        <is>
          <t>Ibiltarien Sarea / Red de Caminantes</t>
        </is>
      </c>
      <c r="C134" t="inlineStr">
        <is>
          <t>Programa de promoción de la salud basado en caminatas por el entorno urbano guiadas por un monitor</t>
        </is>
      </c>
      <c r="D134" t="inlineStr">
        <is>
          <t xml:space="preserve">
La Red de Caminantes es un programa de promoci&amp;oacute;n de la salud que se ofrece de una manera abierta a todos los bilba&amp;iacute;nos y bilba&amp;iacute;nas a partir de 18 a&amp;ntilde;os que deseen incorporar h&amp;aacute;bitos m&amp;aacute;s saludables a su vida cotidiana.&amp;nbsp;Los caminantes ser&amp;aacute;n guiados por un monitor/dinamizador que ajustar&amp;aacute; el ritmo y la intensidad de la marcha a la capacidad f&amp;iacute;sica de los participantes cada d&amp;iacute;a.Los/as ciudadanos/as que deseen participar no necesitan inscribirse. Tan s&amp;oacute;lo tendr&amp;aacute;n que personarse en la fecha y lugar indicados en el calendario mensual.Se puede consultar el calendario mensual de rutas en la web&amp;nbsp;https://www.bilbao.eus&amp;nbsp;o en la red de centros municipales.
</t>
        </is>
      </c>
      <c r="E134" t="inlineStr">
        <is>
          <t>https://activosdesalud.com/web/uploads/ac/13557.jpg</t>
        </is>
      </c>
      <c r="F134" t="inlineStr">
        <is>
          <t>Actividad física</t>
        </is>
      </c>
      <c r="G134" t="inlineStr">
        <is>
          <t>Hábitos/Comportamientos saludables</t>
        </is>
      </c>
      <c r="H134" t="inlineStr">
        <is>
          <t>Cualquiera</t>
        </is>
      </c>
      <c r="I134" t="inlineStr">
        <is>
          <t>Población General</t>
        </is>
      </c>
      <c r="J134" t="inlineStr">
        <is>
          <t>jrsanchez@bilbao.eus</t>
        </is>
      </c>
      <c r="K134" t="inlineStr">
        <is>
          <t>Plaza Erkoreka, 1</t>
        </is>
      </c>
      <c r="L134" s="3" t="n">
        <v>48007.0</v>
      </c>
      <c r="M134" t="inlineStr">
        <is>
          <t>43.2642276</t>
        </is>
      </c>
      <c r="N134" t="inlineStr">
        <is>
          <t>-2.923447699999997</t>
        </is>
      </c>
      <c r="O134" t="inlineStr">
        <is>
          <t/>
        </is>
      </c>
      <c r="P134" t="inlineStr">
        <is>
          <t>Plaza</t>
        </is>
      </c>
      <c r="Q134" t="inlineStr">
        <is>
          <t>Bilbao</t>
        </is>
      </c>
      <c r="R134" t="inlineStr">
        <is>
          <t>Bizkaia</t>
        </is>
      </c>
      <c r="S134" t="inlineStr">
        <is>
          <t>Euskadi</t>
        </is>
      </c>
      <c r="T134" t="inlineStr">
        <is>
          <t>España</t>
        </is>
      </c>
      <c r="U134" t="inlineStr">
        <is>
          <t>José Ramón Sánchez Isla</t>
        </is>
      </c>
      <c r="V134" t="inlineStr">
        <is>
          <t>jrsanchez@bilbao.eus</t>
        </is>
      </c>
      <c r="W134" s="5" t="n">
        <v>9.4420447E8</v>
      </c>
      <c r="X134" t="inlineStr">
        <is>
          <t/>
        </is>
      </c>
      <c r="Y134" t="inlineStr">
        <is>
          <t>A demanda</t>
        </is>
      </c>
      <c r="Z134" t="inlineStr">
        <is>
          <t>14/05/2022 23:45:02</t>
        </is>
      </c>
      <c r="AA134" t="inlineStr">
        <is>
          <t>14/06/2023 23:45:02</t>
        </is>
      </c>
      <c r="AB134" t="inlineStr">
        <is>
          <t/>
        </is>
      </c>
      <c r="AC134" t="inlineStr">
        <is>
          <t>https://www.bilbao.eus/cs/Satellite?c=BIO_Evento_FA&amp;cid=1279192974830&amp;language=es&amp;pageid=3000094681&amp;pagename=Bilbaonet%2FBIO_Evento_FA%2FBIO_Evento</t>
        </is>
      </c>
      <c r="AD134" t="inlineStr">
        <is>
          <t/>
        </is>
      </c>
      <c r="AE134" t="inlineStr">
        <is>
          <t/>
        </is>
      </c>
      <c r="AF134" t="inlineStr">
        <is>
          <t>Histórica</t>
        </is>
      </c>
      <c r="AG134" t="inlineStr">
        <is>
          <t>EUS</t>
        </is>
      </c>
      <c r="AH134" s="4" t="n">
        <v>1.0</v>
      </c>
    </row>
    <row r="135">
      <c r="A135" s="3" t="n">
        <v>13558.0</v>
      </c>
      <c r="B135" t="inlineStr">
        <is>
          <t>Parke biosasungarriak / Parques Biosaludables</t>
        </is>
      </c>
      <c r="C135" t="inlineStr">
        <is>
          <t>Programa de dinamización de parques y sus equipamientos para la promoción de la actividad física</t>
        </is>
      </c>
      <c r="D135" t="inlineStr">
        <is>
          <t xml:space="preserve">
El programa&amp;nbsp;Parques Biosaludables&amp;nbsp;se trata de un programa de promoci&amp;oacute;n de la actividad f&amp;iacute;sica en el que un/a monitor/a va a dinamizar la utilizaci&amp;oacute;n de las m&amp;aacute;quinas y aparatos de gimnasia que se encuentran al aire libre, en los denominados&amp;nbsp;Parques Biosaludables, pr&amp;oacute;ximos a las zonas de columpios y juegos infantiles. &amp;nbsp;Los ciudadanos que deseen participar no necesitan inscribirse. Tan solo tendr&amp;aacute;n que personarse en la fecha y lugar indicados en el calendario mensual.El calendario mensual puede ser consultado en a web&amp;nbsp;https://www.bilbao.eus&amp;nbsp;o en la red de centros municipales
</t>
        </is>
      </c>
      <c r="E135" t="inlineStr">
        <is>
          <t>https://activosdesalud.com/web/uploads/ac/13558.png</t>
        </is>
      </c>
      <c r="F135" t="inlineStr">
        <is>
          <t>Actividad física</t>
        </is>
      </c>
      <c r="G135" t="inlineStr">
        <is>
          <t>Hábitos/Comportamientos saludables</t>
        </is>
      </c>
      <c r="H135" t="inlineStr">
        <is>
          <t>Cualquiera</t>
        </is>
      </c>
      <c r="I135" t="inlineStr">
        <is>
          <t>Población General</t>
        </is>
      </c>
      <c r="J135" t="inlineStr">
        <is>
          <t>jrsanchez@bilbao.eus</t>
        </is>
      </c>
      <c r="K135" t="inlineStr">
        <is>
          <t>Plaza Erkoreka, 1</t>
        </is>
      </c>
      <c r="L135" s="3" t="n">
        <v>48007.0</v>
      </c>
      <c r="M135" t="inlineStr">
        <is>
          <t>43.2642276</t>
        </is>
      </c>
      <c r="N135" t="inlineStr">
        <is>
          <t>-2.923447699999997</t>
        </is>
      </c>
      <c r="O135" t="inlineStr">
        <is>
          <t/>
        </is>
      </c>
      <c r="P135" t="inlineStr">
        <is>
          <t>Plaza</t>
        </is>
      </c>
      <c r="Q135" t="inlineStr">
        <is>
          <t>Bilbao</t>
        </is>
      </c>
      <c r="R135" t="inlineStr">
        <is>
          <t>Bizkaia</t>
        </is>
      </c>
      <c r="S135" t="inlineStr">
        <is>
          <t>Euskadi</t>
        </is>
      </c>
      <c r="T135" t="inlineStr">
        <is>
          <t>España</t>
        </is>
      </c>
      <c r="U135" t="inlineStr">
        <is>
          <t>José Ramón Sánchez Isla</t>
        </is>
      </c>
      <c r="V135" t="inlineStr">
        <is>
          <t>jrsanchez@bilbao.eus</t>
        </is>
      </c>
      <c r="W135" s="5" t="n">
        <v>9.4420447E8</v>
      </c>
      <c r="X135" t="inlineStr">
        <is>
          <t/>
        </is>
      </c>
      <c r="Y135" t="inlineStr">
        <is>
          <t>A demanda</t>
        </is>
      </c>
      <c r="Z135" t="inlineStr">
        <is>
          <t>14/05/2022 23:45:02</t>
        </is>
      </c>
      <c r="AA135" t="inlineStr">
        <is>
          <t>14/06/2023 23:45:02</t>
        </is>
      </c>
      <c r="AB135" t="inlineStr">
        <is>
          <t/>
        </is>
      </c>
      <c r="AC135" t="inlineStr">
        <is>
          <t>https://www.bilbao.eus/cs/Satellite?c=BIO_Evento_FA&amp;cid=1279192975557&amp;language=es&amp;pageid=3000094681&amp;pagename=Bilbaonet%2FBIO_Evento_FA%2FBIO_Evento</t>
        </is>
      </c>
      <c r="AD135" t="inlineStr">
        <is>
          <t/>
        </is>
      </c>
      <c r="AE135" t="inlineStr">
        <is>
          <t/>
        </is>
      </c>
      <c r="AF135" t="inlineStr">
        <is>
          <t>Histórica</t>
        </is>
      </c>
      <c r="AG135" t="inlineStr">
        <is>
          <t>EUS</t>
        </is>
      </c>
      <c r="AH135" s="4" t="n">
        <v>1.0</v>
      </c>
    </row>
    <row r="136">
      <c r="A136" s="3" t="n">
        <v>13581.0</v>
      </c>
      <c r="B136" t="inlineStr">
        <is>
          <t>Gym Berdea Zamudio 2019</t>
        </is>
      </c>
      <c r="C136" t="inlineStr">
        <is>
          <t>Gym Berdea es un gimnasio al aire libre que utiliza la jardinería ecológica como actividad principal para fomentar nuestra salud desde un punto de vista integral.</t>
        </is>
      </c>
      <c r="D136" t="inlineStr">
        <is>
          <t xml:space="preserve">
La actividad se desarrolla desde enero a junio y de septiembre a finales de noviembre de 2019, los martes de 16:30 a 19:00 en Zamudio.En Gym Berdea, fomentamos nuestra salud personal y nuestra calidad de vida desde una perspectiva integral (afectando a nuestras dimensiones f&amp;iacute;sica, mental, emocional y espiritual). Para avanzar a este objetivo, trabajamos en el jard&amp;iacute;n desde el prisma de la Jardiecolog&amp;iacute;a, una jardiner&amp;iacute;a cercana a la Naturaleza. Se trata de una actividad que se realiza a lo largo del curso pero a la que te puedes incorporar de forma continua; con un grupo estable de personas que presenta una alta diversidad (generacional, ocupacional, de cosmovisiones). Nos une un proyecto en com&amp;uacute;n, embellecer nuestro municipio a trav&amp;eacute;s de intervenciones de jardiner&amp;iacute;a en el sentido tradicional o de proyectos de restauraci&amp;oacute;n ambiental.Si eres joven, entre 15 y 85 a&amp;ntilde;os y quieres aprender Jardiecolog&amp;iacute;a y ponerte en forma, a la vez que embellecemos nuestro pueblo.Erdu geugaz! 
</t>
        </is>
      </c>
      <c r="E136" t="inlineStr">
        <is>
          <t>https://activosdesalud.com/web/uploads/ac/13581.jpg</t>
        </is>
      </c>
      <c r="F136" t="inlineStr">
        <is>
          <t>Actividad física | Salud mental/Bienestar emocional</t>
        </is>
      </c>
      <c r="G136" t="inlineStr">
        <is>
          <t>Entorno físico | Hábitos/Comportamientos saludables</t>
        </is>
      </c>
      <c r="H136" t="inlineStr">
        <is>
          <t>Cualquiera</t>
        </is>
      </c>
      <c r="I136" t="inlineStr">
        <is>
          <t>Población General</t>
        </is>
      </c>
      <c r="J136" t="inlineStr">
        <is>
          <t>kekous@gmail.com</t>
        </is>
      </c>
      <c r="K136" t="inlineStr">
        <is>
          <t>Plaza Elexalde emparantza, 2 # Avenida Avenida porligono industrial, 2</t>
        </is>
      </c>
      <c r="L136" t="inlineStr">
        <is>
          <t>48170 # 48170</t>
        </is>
      </c>
      <c r="M136" t="inlineStr">
        <is>
          <t>43.284715324149104 # 43.28342760363375</t>
        </is>
      </c>
      <c r="N136" t="inlineStr">
        <is>
          <t>-2.8674850914017043 # -2.866370579467798</t>
        </is>
      </c>
      <c r="O136" t="inlineStr">
        <is>
          <t>Zamudio # Zamudio</t>
        </is>
      </c>
      <c r="P136" t="inlineStr">
        <is>
          <t>Plaza # Avenida</t>
        </is>
      </c>
      <c r="Q136" t="inlineStr">
        <is>
          <t>Zamudio # Zamudio</t>
        </is>
      </c>
      <c r="R136" t="inlineStr">
        <is>
          <t>Bizkaia # Bizkaia</t>
        </is>
      </c>
      <c r="S136" t="inlineStr">
        <is>
          <t>Euskadi # Euskadi</t>
        </is>
      </c>
      <c r="T136" t="inlineStr">
        <is>
          <t>España # España</t>
        </is>
      </c>
      <c r="U136" t="inlineStr">
        <is>
          <t>Jose Ramón (Keko) Alonso Gutiérrez</t>
        </is>
      </c>
      <c r="V136" t="inlineStr">
        <is>
          <t>kekous@gmail.com</t>
        </is>
      </c>
      <c r="W136" s="5" t="n">
        <v>6.99739851E8</v>
      </c>
      <c r="X136" t="inlineStr">
        <is>
          <t>Zamudio Udala, Besaia: Lorekologia &amp; Bestelako basogintza</t>
        </is>
      </c>
      <c r="Y136" t="inlineStr">
        <is>
          <t>Programada</t>
        </is>
      </c>
      <c r="Z136" t="inlineStr">
        <is>
          <t>03/09/2019 00:00:00</t>
        </is>
      </c>
      <c r="AA136" t="inlineStr">
        <is>
          <t>19/11/2019 00:00:00</t>
        </is>
      </c>
      <c r="AB136" t="inlineStr">
        <is>
          <t>Personas mayores (envejecimiento activo) en un ambiente multigeneracional; un grupo mayormnete de población normalizada con plazas reservadas para personas en riesgo de exclusión social</t>
        </is>
      </c>
      <c r="AC136" t="inlineStr">
        <is>
          <t>http://besaia.com/gym-berdea</t>
        </is>
      </c>
      <c r="AD136" t="inlineStr">
        <is>
          <t/>
        </is>
      </c>
      <c r="AE136" t="inlineStr">
        <is>
          <t/>
        </is>
      </c>
      <c r="AF136" t="inlineStr">
        <is>
          <t>Histórica</t>
        </is>
      </c>
      <c r="AG136" t="inlineStr">
        <is>
          <t>EUS</t>
        </is>
      </c>
      <c r="AH136" s="4" t="n">
        <v>1.0</v>
      </c>
    </row>
    <row r="137">
      <c r="A137" s="3" t="n">
        <v>13582.0</v>
      </c>
      <c r="B137" t="inlineStr">
        <is>
          <t>Gym Berdea Larrabetzu 2019</t>
        </is>
      </c>
      <c r="C137" t="inlineStr">
        <is>
          <t>La actividad se desarrolla desde enero a junio y de septiembre a finales de noviembre de 2019, los miércoles de 16:30 a 19:00 en Larrabetzu.
En Gym Berdea, fomentamos nuestra salud personal y nuestra calidad de vida desde una visión integral (físico, mental, emocional y espiritual)  trabajando en el jardín desde el prisma de la Jardiecología, una jardinería cercana a la Naturaleza. Se trata de una actividad que se realiza a lo largo del curso pero a la que te puedes incorporar de forma continuada; con un grupo estable de personas que presenta una alta diversidad (generacional, ocupacional, de cosmovisiones). Nos une un proyecto en común, embellecer nuestro municipio a través de intervenciones de jardinería en el sentido tradicional o de proyectos de restauración ambiental.
Si eres joven, entre 15 y 85 años y quieres aprender Jardiecología y ponerte en forma, a la vez que embellecemos nuestro pueblo.
Erdu geugaz!</t>
        </is>
      </c>
      <c r="D137" t="inlineStr">
        <is>
          <t xml:space="preserve">
La actividad se desarrolla desde enero a junio y de septiembre a 
finales de noviembre de 2019, los Mi&amp;eacute;rcoles de 16:30 a 19:00 en diversos espacios verdes p&amp;uacute;blicos de Larrabetzu.En Gym Berdea, fomentamos nuestra salud personal
y nuestra calidad de vida desde una perspectiva integral (afectando a nuestras
dimensiones f&amp;iacute;sica, mental, emocional y espiritual). Para avanzar a este
objetivo, trabajamos en el jard&amp;iacute;n desde el prisma de la Jardiecolog&amp;iacute;a, una
jardiner&amp;iacute;a cercana a la Naturaleza. Se trata de una actividad que se realiza a
lo largo del curso pero a la que te puedes incorporar de forma continua; con un
grupo estable de personas que presenta una alta diversidad (generacional,
ocupacional, de cosmovisiones). Nos une un proyecto en com&amp;uacute;n, embellecer
nuestro municipio a trav&amp;eacute;s de intervenciones de jardiner&amp;iacute;a en el sentido
tradicional o de proyectos de restauraci&amp;oacute;n ambiental.
Si eres joven, entre 15 y 85 a&amp;ntilde;os y quieres aprender Jardiecolog&amp;iacute;a y ponerte en forma, a la vez que embellecemos nuestro pueblo.Erdu geugaz!
</t>
        </is>
      </c>
      <c r="E137" t="inlineStr">
        <is>
          <t>https://activosdesalud.com/web/uploads/ac/13582.jpg</t>
        </is>
      </c>
      <c r="F137" t="inlineStr">
        <is>
          <t>Actividad física | Salud mental/Bienestar emocional</t>
        </is>
      </c>
      <c r="G137" t="inlineStr">
        <is>
          <t>Entorno físico | Hábitos/Comportamientos saludables</t>
        </is>
      </c>
      <c r="H137" t="inlineStr">
        <is>
          <t>Cualquiera</t>
        </is>
      </c>
      <c r="I137" t="inlineStr">
        <is>
          <t>Población General</t>
        </is>
      </c>
      <c r="J137" t="inlineStr">
        <is>
          <t>kekous@gmail.com</t>
        </is>
      </c>
      <c r="K137" t="inlineStr">
        <is>
          <t>Calle Errebale, 2 # Calle Basagurenalde, 14</t>
        </is>
      </c>
      <c r="L137" t="inlineStr">
        <is>
          <t>48195 # 48195</t>
        </is>
      </c>
      <c r="M137" t="inlineStr">
        <is>
          <t>43.26137749999999 # 43.2621178</t>
        </is>
      </c>
      <c r="N137" t="inlineStr">
        <is>
          <t>-2.7962936000000127 # -2.7961210999999366</t>
        </is>
      </c>
      <c r="O137" t="inlineStr">
        <is>
          <t>Larrabetzu # Larrabeztu</t>
        </is>
      </c>
      <c r="P137" t="inlineStr">
        <is>
          <t>Calle # Calle</t>
        </is>
      </c>
      <c r="Q137" t="inlineStr">
        <is>
          <t>Larrabetzu # Larrabetzu</t>
        </is>
      </c>
      <c r="R137" t="inlineStr">
        <is>
          <t>Bizkaia # Bizkaia</t>
        </is>
      </c>
      <c r="S137" t="inlineStr">
        <is>
          <t>Euskadi # Euskadi</t>
        </is>
      </c>
      <c r="T137" t="inlineStr">
        <is>
          <t>España # España</t>
        </is>
      </c>
      <c r="U137" t="inlineStr">
        <is>
          <t>Jose Ramón (Keko) Alonso Gutiérrez</t>
        </is>
      </c>
      <c r="V137" t="inlineStr">
        <is>
          <t>kekous@gmail.com</t>
        </is>
      </c>
      <c r="W137" s="5" t="n">
        <v>6.99739851E8</v>
      </c>
      <c r="X137" t="inlineStr">
        <is>
          <t>Larrabetzuko Udala, Departamento de Empleo y Políticas Sociales y Departamento de Salud del Gobierno Vasco, Besaia: Lorekologia &amp; Bestelako basogintza</t>
        </is>
      </c>
      <c r="Y137" t="inlineStr">
        <is>
          <t>A demanda</t>
        </is>
      </c>
      <c r="Z137" t="inlineStr">
        <is>
          <t>17/05/2021 23:45:46</t>
        </is>
      </c>
      <c r="AA137" t="inlineStr">
        <is>
          <t>17/06/2022 23:45:46</t>
        </is>
      </c>
      <c r="AB137" t="inlineStr">
        <is>
          <t/>
        </is>
      </c>
      <c r="AC137" t="inlineStr">
        <is>
          <t>http://besaia.com/gym-berdea</t>
        </is>
      </c>
      <c r="AD137" t="inlineStr">
        <is>
          <t/>
        </is>
      </c>
      <c r="AE137" t="inlineStr">
        <is>
          <t/>
        </is>
      </c>
      <c r="AF137" t="inlineStr">
        <is>
          <t>Histórica</t>
        </is>
      </c>
      <c r="AG137" t="inlineStr">
        <is>
          <t>EUS</t>
        </is>
      </c>
      <c r="AH137" s="4" t="n">
        <v>1.0</v>
      </c>
    </row>
    <row r="138">
      <c r="A138" s="3" t="n">
        <v>13662.0</v>
      </c>
      <c r="B138" t="inlineStr">
        <is>
          <t>60+ astea</t>
        </is>
      </c>
      <c r="C138" t="inlineStr">
        <is>
          <t>60+ astean zehar hainbat ekintza antolatzen dira, bereziki adineko pertsonentzat. Erakusketak, hitzaldiak, antzerkia, bazkaria...</t>
        </is>
      </c>
      <c r="D138" t="inlineStr">
        <is>
          <t xml:space="preserve">
Zarauzko udalean osatuta dagoen adineko mahaiak urtero antolatzen du 60+ astea. Astean zehar hainbat ekintza daude, hitzaldiak, antzerkia, tailerrak...
</t>
        </is>
      </c>
      <c r="E138" t="inlineStr">
        <is>
          <t>https://activosdesalud.com/web/uploads/ac/13662.jpg</t>
        </is>
      </c>
      <c r="F138" t="inlineStr">
        <is>
          <t>Personas mayores</t>
        </is>
      </c>
      <c r="G138" t="inlineStr">
        <is>
          <t/>
        </is>
      </c>
      <c r="H138" t="inlineStr">
        <is>
          <t>Cualquiera</t>
        </is>
      </c>
      <c r="I138" t="inlineStr">
        <is>
          <t>Mayores de 65 años</t>
        </is>
      </c>
      <c r="J138" t="inlineStr">
        <is>
          <t>prebentzioa@zarautz.eus</t>
        </is>
      </c>
      <c r="K138" t="inlineStr">
        <is>
          <t>Avenida Zigordia, 33</t>
        </is>
      </c>
      <c r="L138" s="3" t="n">
        <v>20800.0</v>
      </c>
      <c r="M138" t="inlineStr">
        <is>
          <t>43.2851139</t>
        </is>
      </c>
      <c r="N138" t="inlineStr">
        <is>
          <t>-2.17407860000003</t>
        </is>
      </c>
      <c r="O138" t="inlineStr">
        <is>
          <t/>
        </is>
      </c>
      <c r="P138" t="inlineStr">
        <is>
          <t>Avenida</t>
        </is>
      </c>
      <c r="Q138" t="inlineStr">
        <is>
          <t>Zarautz</t>
        </is>
      </c>
      <c r="R138" t="inlineStr">
        <is>
          <t>Gipuzkoa</t>
        </is>
      </c>
      <c r="S138" t="inlineStr">
        <is>
          <t>Euskadi</t>
        </is>
      </c>
      <c r="T138" t="inlineStr">
        <is>
          <t>España</t>
        </is>
      </c>
      <c r="U138" t="inlineStr">
        <is>
          <t>Ekintza Soziokomunitarioko teknikaria</t>
        </is>
      </c>
      <c r="V138" t="inlineStr">
        <is>
          <t>prebentzioa@zarautz.eus</t>
        </is>
      </c>
      <c r="W138" s="5" t="n">
        <v>9.43005127E8</v>
      </c>
      <c r="X138" t="inlineStr">
        <is>
          <t/>
        </is>
      </c>
      <c r="Y138" t="inlineStr">
        <is>
          <t>Programada</t>
        </is>
      </c>
      <c r="Z138" t="inlineStr">
        <is>
          <t>07/10/2019 00:00:00</t>
        </is>
      </c>
      <c r="AA138" t="inlineStr">
        <is>
          <t>13/10/2019 00:00:00</t>
        </is>
      </c>
      <c r="AB138" t="inlineStr">
        <is>
          <t/>
        </is>
      </c>
      <c r="AC138" t="inlineStr">
        <is>
          <t/>
        </is>
      </c>
      <c r="AD138" t="inlineStr">
        <is>
          <t/>
        </is>
      </c>
      <c r="AE138" t="inlineStr">
        <is>
          <t>https://www.facebook.com/prebentzioa.zarauzkoudala</t>
        </is>
      </c>
      <c r="AF138" t="inlineStr">
        <is>
          <t>Histórica</t>
        </is>
      </c>
      <c r="AG138" t="inlineStr">
        <is>
          <t>EUS</t>
        </is>
      </c>
      <c r="AH138" s="4" t="n">
        <v>1.0</v>
      </c>
    </row>
    <row r="139">
      <c r="A139" s="3" t="n">
        <v>13663.0</v>
      </c>
      <c r="B139" t="inlineStr">
        <is>
          <t>TALLER ENVEJECIMIENTO SALUDABLE</t>
        </is>
      </c>
      <c r="C139" t="inlineStr">
        <is>
          <t>TALLER DE PREVENCIÓN Y PROMOCION DE HABITOS DE VIDA SALUDABLE.</t>
        </is>
      </c>
      <c r="D139" t="inlineStr">
        <is>
          <t xml:space="preserve">
EL TALLER SE DESARROLLAR&amp;Aacute; EN DOS SESIONES EL MARTES 22/10/2019 Y EL 29/10/2019DE 17:00 A 19:00 HORAS EN LA FEDERACI&amp;Oacute;N VICENTE ABREU.&amp;nbsp;ES UNA ACTIVIDAD ABIERTA A TODA LA CIUDADANIA.&amp;nbsp;
</t>
        </is>
      </c>
      <c r="E139" t="inlineStr">
        <is>
          <t>https://activosdesalud.com/web/uploads/ac/13663.doc</t>
        </is>
      </c>
      <c r="F139" t="inlineStr">
        <is>
          <t>Personas mayores</t>
        </is>
      </c>
      <c r="G139" t="inlineStr">
        <is>
          <t>Hábitos/Comportamientos saludables</t>
        </is>
      </c>
      <c r="H139" t="inlineStr">
        <is>
          <t>Cualquiera</t>
        </is>
      </c>
      <c r="I139" t="inlineStr">
        <is>
          <t>Población General</t>
        </is>
      </c>
      <c r="J139" t="inlineStr">
        <is>
          <t>adear@euskalnet.net</t>
        </is>
      </c>
      <c r="K139" t="inlineStr">
        <is>
          <t>Calle Pintor Vicente Abreu, 7 bajo</t>
        </is>
      </c>
      <c r="L139" s="3" t="n">
        <v>1008.0</v>
      </c>
      <c r="M139" t="inlineStr">
        <is>
          <t>42.8494251</t>
        </is>
      </c>
      <c r="N139" t="inlineStr">
        <is>
          <t>-2.683244899999977</t>
        </is>
      </c>
      <c r="O139" t="inlineStr">
        <is>
          <t>Vitoria-Gasteiz</t>
        </is>
      </c>
      <c r="P139" t="inlineStr">
        <is>
          <t>Calle</t>
        </is>
      </c>
      <c r="Q139" t="inlineStr">
        <is>
          <t>Vitoria-Gasteiz</t>
        </is>
      </c>
      <c r="R139" t="inlineStr">
        <is>
          <t>Araba/Álava</t>
        </is>
      </c>
      <c r="S139" t="inlineStr">
        <is>
          <t>Euskadi</t>
        </is>
      </c>
      <c r="T139" t="inlineStr">
        <is>
          <t>España</t>
        </is>
      </c>
      <c r="U139" t="inlineStr">
        <is>
          <t>MARIA CAPELO BAHIA</t>
        </is>
      </c>
      <c r="V139" t="inlineStr">
        <is>
          <t>adear@euskalnet.net</t>
        </is>
      </c>
      <c r="W139" s="5" t="n">
        <v>9.45242116E8</v>
      </c>
      <c r="X139" t="inlineStr">
        <is>
          <t>ADEAR</t>
        </is>
      </c>
      <c r="Y139" t="inlineStr">
        <is>
          <t>Programada</t>
        </is>
      </c>
      <c r="Z139" t="inlineStr">
        <is>
          <t>22/10/2019 00:00:00</t>
        </is>
      </c>
      <c r="AA139" t="inlineStr">
        <is>
          <t>29/10/2019 00:00:00</t>
        </is>
      </c>
      <c r="AB139" t="inlineStr">
        <is>
          <t/>
        </is>
      </c>
      <c r="AC139" t="inlineStr">
        <is>
          <t>www.adear.es</t>
        </is>
      </c>
      <c r="AD139" t="inlineStr">
        <is>
          <t/>
        </is>
      </c>
      <c r="AE139" t="inlineStr">
        <is>
          <t/>
        </is>
      </c>
      <c r="AF139" t="inlineStr">
        <is>
          <t>Histórica</t>
        </is>
      </c>
      <c r="AG139" t="inlineStr">
        <is>
          <t>EUS</t>
        </is>
      </c>
      <c r="AH139" s="4" t="n">
        <v>1.0</v>
      </c>
    </row>
    <row r="140">
      <c r="A140" s="3" t="n">
        <v>13687.0</v>
      </c>
      <c r="B140" t="inlineStr">
        <is>
          <t>FORMACIÓN SOBRE LA BAJA VISIÓN EN EL CENTRO DE SALUD DE ORDIZIA</t>
        </is>
      </c>
      <c r="C140" t="inlineStr">
        <is>
          <t>El centro de salud de Ordizia se suma a la campaña de sensibilización de #TengoBajaVisión</t>
        </is>
      </c>
      <c r="D140" t="inlineStr">
        <is>
          <t xml:space="preserve">
El Centro de Salud de Ordizia, colaborar&amp;aacute; en la sensibilizaci&amp;oacute;n sobre la baja visi&amp;oacute;n con el fin de mejorar la interacci&amp;oacute;n social y por tanto, la calidad de vida de las personas afectadas.Esta formaci&amp;oacute;n ser&amp;aacute; principalmente dirigida por personas afectadas de baja visi&amp;oacute;n, las que informar&amp;aacute;n sobre qu&amp;eacute; es la baja visi&amp;oacute;n, c&amp;oacute;mo interactuar y tratar adecuadamente a una persona afectada y hacer visible a este colectivo.</t>
        </is>
      </c>
      <c r="E140" t="inlineStr">
        <is>
          <t>https://activosdesalud.com/web/uploads/ac/13687.MP4</t>
        </is>
      </c>
      <c r="F140" t="inlineStr">
        <is>
          <t>Enfermedades crónicas</t>
        </is>
      </c>
      <c r="G140" t="inlineStr">
        <is>
          <t>Hábitos/Comportamientos saludables</t>
        </is>
      </c>
      <c r="H140" t="inlineStr">
        <is>
          <t>Cualquiera</t>
        </is>
      </c>
      <c r="I140" t="inlineStr">
        <is>
          <t>Población General</t>
        </is>
      </c>
      <c r="J140" t="inlineStr">
        <is>
          <t>ainhoa@begisare.org</t>
        </is>
      </c>
      <c r="K140" t="inlineStr">
        <is>
          <t>Avenida Goierri Kalea, 1</t>
        </is>
      </c>
      <c r="L140" s="3" t="n">
        <v>20240.0</v>
      </c>
      <c r="M140" t="inlineStr">
        <is>
          <t>43.0530596</t>
        </is>
      </c>
      <c r="N140" t="inlineStr">
        <is>
          <t>-2.1789633999999296</t>
        </is>
      </c>
      <c r="O140" t="inlineStr">
        <is>
          <t>ordizia</t>
        </is>
      </c>
      <c r="P140" t="inlineStr">
        <is>
          <t>Avenida</t>
        </is>
      </c>
      <c r="Q140" t="inlineStr">
        <is>
          <t>Ordizia</t>
        </is>
      </c>
      <c r="R140" t="inlineStr">
        <is>
          <t>Gipuzkoa</t>
        </is>
      </c>
      <c r="S140" t="inlineStr">
        <is>
          <t>Euskadi</t>
        </is>
      </c>
      <c r="T140" t="inlineStr">
        <is>
          <t>España</t>
        </is>
      </c>
      <c r="U140" t="inlineStr">
        <is>
          <t>Ainhoa</t>
        </is>
      </c>
      <c r="V140" t="inlineStr">
        <is>
          <t>ainhoa@begisare.org</t>
        </is>
      </c>
      <c r="W140" s="5" t="n">
        <v>6.59081065E8</v>
      </c>
      <c r="X140" t="inlineStr">
        <is>
          <t/>
        </is>
      </c>
      <c r="Y140" t="inlineStr">
        <is>
          <t>A demanda</t>
        </is>
      </c>
      <c r="Z140" t="inlineStr">
        <is>
          <t>17/05/2021 23:45:46</t>
        </is>
      </c>
      <c r="AA140" t="inlineStr">
        <is>
          <t>17/06/2022 23:45:46</t>
        </is>
      </c>
      <c r="AB140" t="inlineStr">
        <is>
          <t>Personal del Centro de Salud de Ordizia</t>
        </is>
      </c>
      <c r="AC140" t="inlineStr">
        <is>
          <t>www.begisare.org</t>
        </is>
      </c>
      <c r="AD140" t="inlineStr">
        <is>
          <t/>
        </is>
      </c>
      <c r="AE140" t="inlineStr">
        <is>
          <t/>
        </is>
      </c>
      <c r="AF140" t="inlineStr">
        <is>
          <t>Histórica</t>
        </is>
      </c>
      <c r="AG140" t="inlineStr">
        <is>
          <t>EUS</t>
        </is>
      </c>
      <c r="AH140" s="4" t="n">
        <v>1.0</v>
      </c>
    </row>
    <row r="141">
      <c r="A141" s="3" t="n">
        <v>13716.0</v>
      </c>
      <c r="B141" t="inlineStr">
        <is>
          <t>FORMACIÓN SOBRE LA BAJA VISIÓN EN LA FACULTAD DE MAGISTERIO DE DONOSTIA</t>
        </is>
      </c>
      <c r="C141" t="inlineStr">
        <is>
          <t>La facultad de magisterio se une a la sensibilización sobre #TengoBajaVision y #RetinosisPigmentaria</t>
        </is>
      </c>
      <c r="D141" t="inlineStr">
        <is>
          <t xml:space="preserve">
Donostiako Euskal&amp;nbsp; Herriko Unibertsitateko Magisteritzako fakultatea, urtero lez, #IkusmenMurriztuaDut sentsibilizazio kanpainara batu eta Retinosis Gipuzkoa Begisare elkarteak, bertako ikasleei Erretinosi Pigmentarioaren, Ikusmen Murriztuaren, Irisgarritasunaren eta elkartean inguruko fomakuntza eskainiko die. Era berean, ikusmen murriztua eragiten duen sintoma ezberdinak probatzeko aukera izango dute errealitate birtualeko betaurrekoen bitartez.La Universidad del Pa&amp;iacute;s Vaco, como todos los a&amp;ntilde;os, se suma a la campa&amp;ntilde;a de sensibilizaci&amp;oacute;n sobre #TengoBajaVison y sobre #RetinosisPigmentaria . La asociaci&amp;oacute;n Retinosis Gipuzkoa Begisare formar&amp;aacute; a los alumnos de magistario en Retinosis Pigmentaria, Baja Visi&amp;oacute;n, accesibilidad e informar&amp;aacute; sobre la asociaci&amp;oacute;n; las funciones y actividades que esta hace hacia este colectivo. Adem&amp;aacute;s podr&amp;aacute;n experimentar de primera mano los diferentes s&amp;iacute;ntomas que afectan la baja visi&amp;oacute;n mediante unas gafas de realidad virtual.</t>
        </is>
      </c>
      <c r="E141" t="inlineStr">
        <is>
          <t>https://activosdesalud.com/web/uploads/ac/13716.MP4</t>
        </is>
      </c>
      <c r="F141" t="inlineStr">
        <is>
          <t>Enfermedades crónicas</t>
        </is>
      </c>
      <c r="G141" t="inlineStr">
        <is>
          <t>Hábitos/Comportamientos saludables</t>
        </is>
      </c>
      <c r="H141" t="inlineStr">
        <is>
          <t>Cualquiera</t>
        </is>
      </c>
      <c r="I141" t="inlineStr">
        <is>
          <t>Jóvenes (12-29 años)</t>
        </is>
      </c>
      <c r="J141" t="inlineStr">
        <is>
          <t>ainhoa@begisare.org</t>
        </is>
      </c>
      <c r="K141" t="inlineStr">
        <is>
          <t>Avenida BARRIOLA, 2</t>
        </is>
      </c>
      <c r="L141" s="3" t="n">
        <v>20018.0</v>
      </c>
      <c r="M141" t="inlineStr">
        <is>
          <t>43.3078932</t>
        </is>
      </c>
      <c r="N141" t="inlineStr">
        <is>
          <t>-2.010793700000022</t>
        </is>
      </c>
      <c r="O141" t="inlineStr">
        <is>
          <t>DONOSTIA</t>
        </is>
      </c>
      <c r="P141" t="inlineStr">
        <is>
          <t>Avenida</t>
        </is>
      </c>
      <c r="Q141" t="inlineStr">
        <is>
          <t>Donostia-San Sebastián</t>
        </is>
      </c>
      <c r="R141" t="inlineStr">
        <is>
          <t>Gipuzkoa</t>
        </is>
      </c>
      <c r="S141" t="inlineStr">
        <is>
          <t>Euskadi</t>
        </is>
      </c>
      <c r="T141" t="inlineStr">
        <is>
          <t>España</t>
        </is>
      </c>
      <c r="U141" t="inlineStr">
        <is>
          <t>AINHOA URBIZU</t>
        </is>
      </c>
      <c r="V141" t="inlineStr">
        <is>
          <t>ainhoa@begisare.org</t>
        </is>
      </c>
      <c r="W141" s="5" t="n">
        <v>6.59081065E8</v>
      </c>
      <c r="X141" t="inlineStr">
        <is>
          <t/>
        </is>
      </c>
      <c r="Y141" t="inlineStr">
        <is>
          <t>A demanda</t>
        </is>
      </c>
      <c r="Z141" t="inlineStr">
        <is>
          <t>17/05/2021 23:45:46</t>
        </is>
      </c>
      <c r="AA141" t="inlineStr">
        <is>
          <t>17/06/2022 23:45:46</t>
        </is>
      </c>
      <c r="AB141" t="inlineStr">
        <is>
          <t/>
        </is>
      </c>
      <c r="AC141" t="inlineStr">
        <is>
          <t>www.begisare.org</t>
        </is>
      </c>
      <c r="AD141" t="inlineStr">
        <is>
          <t/>
        </is>
      </c>
      <c r="AE141" t="inlineStr">
        <is>
          <t/>
        </is>
      </c>
      <c r="AF141" t="inlineStr">
        <is>
          <t>Histórica</t>
        </is>
      </c>
      <c r="AG141" t="inlineStr">
        <is>
          <t>EUS</t>
        </is>
      </c>
      <c r="AH141" s="4" t="n">
        <v>1.0</v>
      </c>
    </row>
    <row r="142">
      <c r="A142" s="3" t="n">
        <v>13717.0</v>
      </c>
      <c r="B142" t="inlineStr">
        <is>
          <t>FORMACIÓN SOBRE LA BAJA VISIÓN EN EL CENTRO DE SALUD DE BERGARA</t>
        </is>
      </c>
      <c r="C142" t="inlineStr">
        <is>
          <t>El Centro de Salud de Bergara, colaborará en la sensibilización sobre la baja visión con el fin de mejorar la interacción social y por tanto, la calidad de vida de las personas afectadas.</t>
        </is>
      </c>
      <c r="D142" t="inlineStr">
        <is>
          <t xml:space="preserve">
El Centro de Salud de Bergara, colaborar&amp;aacute; en la sensibilizaci&amp;oacute;n
sobre la baja visi&amp;oacute;n con el fin de mejorar la interacci&amp;oacute;n social y por tanto,
la calidad de vida de las personas afectadas.Esta formaci&amp;oacute;n ser&amp;aacute; principalmente dirigida por personas
afectadas de baja visi&amp;oacute;n, las que informar&amp;aacute;n sobre qu&amp;eacute; es la baja visi&amp;oacute;n, c&amp;oacute;mo
interactuar y tratar adecuadamente a una persona afectada y hacer visible a
este colectivo.Bergarako Osasun Zentroa #IkusmenMurriztuaDut sentsibilizaziora
batu da, kolektibo honen bizi kalitatea eta interakzio soziala hobetzeko
helburuarekin.Formakuntza hau ikusmen murriztua edoeta erretinosi pigmentarioa
pairatzen duten pertsonek emango dute, zer den eta elkarreraginarekin inguruko
informazioa emanez. Gainera, azalpenaren ondoren, aukera egongo da errrealitate
birtualeko betaurrekoen bitartez ikusmen murriztua eragiten duen sintoma
ezberdinak espermentatzeko.
&amp;nbsp;
</t>
        </is>
      </c>
      <c r="E142" t="inlineStr">
        <is>
          <t>https://activosdesalud.com/web/uploads/ac/13717.PNG</t>
        </is>
      </c>
      <c r="F142" t="inlineStr">
        <is>
          <t>Enfermedades crónicas</t>
        </is>
      </c>
      <c r="G142" t="inlineStr">
        <is>
          <t>Hábitos/Comportamientos saludables</t>
        </is>
      </c>
      <c r="H142" t="inlineStr">
        <is>
          <t>Cualquiera</t>
        </is>
      </c>
      <c r="I142" t="inlineStr">
        <is>
          <t>Población General</t>
        </is>
      </c>
      <c r="J142" t="inlineStr">
        <is>
          <t>ainhoa@begisare.org</t>
        </is>
      </c>
      <c r="K142" t="inlineStr">
        <is>
          <t>Paseo Boni Laskurain, 11</t>
        </is>
      </c>
      <c r="L142" s="3" t="n">
        <v>20570.0</v>
      </c>
      <c r="M142" t="inlineStr">
        <is>
          <t>43.119603</t>
        </is>
      </c>
      <c r="N142" t="inlineStr">
        <is>
          <t>-2.4182809000000134</t>
        </is>
      </c>
      <c r="O142" t="inlineStr">
        <is>
          <t/>
        </is>
      </c>
      <c r="P142" t="inlineStr">
        <is>
          <t>Paseo</t>
        </is>
      </c>
      <c r="Q142" t="inlineStr">
        <is>
          <t>Bergara</t>
        </is>
      </c>
      <c r="R142" t="inlineStr">
        <is>
          <t>Gipuzkoa</t>
        </is>
      </c>
      <c r="S142" t="inlineStr">
        <is>
          <t>Euskadi</t>
        </is>
      </c>
      <c r="T142" t="inlineStr">
        <is>
          <t>España</t>
        </is>
      </c>
      <c r="U142" t="inlineStr">
        <is>
          <t>AINHOA URBIZU</t>
        </is>
      </c>
      <c r="V142" t="inlineStr">
        <is>
          <t>ainhoa@begisare.org</t>
        </is>
      </c>
      <c r="W142" s="5" t="n">
        <v>6.59081065E8</v>
      </c>
      <c r="X142" t="inlineStr">
        <is>
          <t>BERGARAKO OSASUN ZENTROA</t>
        </is>
      </c>
      <c r="Y142" t="inlineStr">
        <is>
          <t>A demanda</t>
        </is>
      </c>
      <c r="Z142" t="inlineStr">
        <is>
          <t>17/05/2021 23:45:46</t>
        </is>
      </c>
      <c r="AA142" t="inlineStr">
        <is>
          <t>17/06/2022 23:45:46</t>
        </is>
      </c>
      <c r="AB142" t="inlineStr">
        <is>
          <t/>
        </is>
      </c>
      <c r="AC142" t="inlineStr">
        <is>
          <t/>
        </is>
      </c>
      <c r="AD142" t="inlineStr">
        <is>
          <t/>
        </is>
      </c>
      <c r="AE142" t="inlineStr">
        <is>
          <t/>
        </is>
      </c>
      <c r="AF142" t="inlineStr">
        <is>
          <t>Histórica</t>
        </is>
      </c>
      <c r="AG142" t="inlineStr">
        <is>
          <t>EUS</t>
        </is>
      </c>
      <c r="AH142" s="4" t="n">
        <v>1.0</v>
      </c>
    </row>
    <row r="143">
      <c r="A143" s="3" t="n">
        <v>13719.0</v>
      </c>
      <c r="B143" t="inlineStr">
        <is>
          <t>DÍA SOBRE ANTICOAGULACIÓN E ICTUS</t>
        </is>
      </c>
      <c r="C143" t="inlineStr">
        <is>
          <t>El objetivo de AGIAC, con la realización de esta jornada, es destinar un día a abordar, de forma constructiva, todas aquellas problemáticas y dificultades que las personas anticoaguladas viven en el día a día. Poder ofrecerles un espacio en el que encuentren respuestas y soluciones a cuestiones específicas, en el que tratar directamente con los y las profesionales de distintas áreas, sobre sus diversas situaciones y sintomatologías, y un espacio donde puedan conocer y encontrarse con personas que padecen su misma situación dando lugar al intercambio de conocimientos y experiencias.</t>
        </is>
      </c>
      <c r="D143" t="inlineStr">
        <is>
          <t xml:space="preserve">
El s&amp;aacute;bado 23 de noviembre en el Kursaal tendr&amp;aacute; lugar la jornada sobre Anticoagulaci&amp;oacute;n e Ictus, la cual empezar&amp;aacute; a las 09:30.&amp;nbsp;Durante la ma&amp;ntilde;ana habr&amp;aacute; diferentes talleres pr&amp;aacute;cticos y por la tarde a las 17:00 tendr&amp;aacute; lugar una mesa redonda sobre el Ictus: antes, durante y despu&amp;eacute;s.Es necesario inscribirse puesto que las plazas son limitadas.&amp;nbsp;Puedes inscribirte en www.agiac.org&amp;nbsp;o bien llamando al 659 536 574
</t>
        </is>
      </c>
      <c r="E143" t="inlineStr">
        <is>
          <t>https://activosdesalud.com/web/uploads/ac/13719.png</t>
        </is>
      </c>
      <c r="F143" t="inlineStr">
        <is>
          <t>Enfermedades crónicas</t>
        </is>
      </c>
      <c r="G143" t="inlineStr">
        <is>
          <t>Hábitos/Comportamientos saludables | Recursos sanitarios</t>
        </is>
      </c>
      <c r="H143" t="inlineStr">
        <is>
          <t>Cualquiera</t>
        </is>
      </c>
      <c r="I143" t="inlineStr">
        <is>
          <t>Población General</t>
        </is>
      </c>
      <c r="J143" t="inlineStr">
        <is>
          <t>agiacsecretaria@gmail.com</t>
        </is>
      </c>
      <c r="K143" t="inlineStr">
        <is>
          <t>Avenida ZURRIOLA, 1</t>
        </is>
      </c>
      <c r="L143" s="3" t="n">
        <v>20002.0</v>
      </c>
      <c r="M143" t="inlineStr">
        <is>
          <t>43.3245709</t>
        </is>
      </c>
      <c r="N143" t="inlineStr">
        <is>
          <t>-1.978155900000047</t>
        </is>
      </c>
      <c r="O143" t="inlineStr">
        <is>
          <t/>
        </is>
      </c>
      <c r="P143" t="inlineStr">
        <is>
          <t>Avenida</t>
        </is>
      </c>
      <c r="Q143" t="inlineStr">
        <is>
          <t>Donostia-San Sebastián</t>
        </is>
      </c>
      <c r="R143" t="inlineStr">
        <is>
          <t>Gipuzkoa</t>
        </is>
      </c>
      <c r="S143" t="inlineStr">
        <is>
          <t>Euskadi</t>
        </is>
      </c>
      <c r="T143" t="inlineStr">
        <is>
          <t>España</t>
        </is>
      </c>
      <c r="U143" t="inlineStr">
        <is>
          <t>Arantxa Bergara - Sara Gil</t>
        </is>
      </c>
      <c r="V143" t="inlineStr">
        <is>
          <t>agiacsecretaria@gmail.com</t>
        </is>
      </c>
      <c r="W143" t="inlineStr">
        <is>
          <t>688 868 000</t>
        </is>
      </c>
      <c r="X143" t="inlineStr">
        <is>
          <t/>
        </is>
      </c>
      <c r="Y143" t="inlineStr">
        <is>
          <t>Programada</t>
        </is>
      </c>
      <c r="Z143" t="inlineStr">
        <is>
          <t>23/11/2019 00:00:00</t>
        </is>
      </c>
      <c r="AA143" t="inlineStr">
        <is>
          <t>23/11/2019 00:00:00</t>
        </is>
      </c>
      <c r="AB143" t="inlineStr">
        <is>
          <t>salud</t>
        </is>
      </c>
      <c r="AC143" t="inlineStr">
        <is>
          <t>www.agiac.org</t>
        </is>
      </c>
      <c r="AD143" t="inlineStr">
        <is>
          <t/>
        </is>
      </c>
      <c r="AE143" t="inlineStr">
        <is>
          <t/>
        </is>
      </c>
      <c r="AF143" t="inlineStr">
        <is>
          <t>Histórica</t>
        </is>
      </c>
      <c r="AG143" t="inlineStr">
        <is>
          <t>EUS</t>
        </is>
      </c>
      <c r="AH143" s="4" t="n">
        <v>1.0</v>
      </c>
    </row>
    <row r="144">
      <c r="A144" s="3" t="n">
        <v>13734.0</v>
      </c>
      <c r="B144" t="inlineStr">
        <is>
          <t>Taller de Autotratamiento para afectados de hemofilia/v Willebrand</t>
        </is>
      </c>
      <c r="C144" t="inlineStr">
        <is>
          <t>Este es un proyecto anual de aprendizaje y afianzamiento del Auto-tratamiento. Los responsables de la Asociación detectaron, hace años, la necesidad de poner en práctica el contenido del Decreto que se firmó en 1982 (BOE 02/06/1982, nº131, Pág.. 14772), haciendo posible que los afectados de hemofilia y von Willebrand aprendan la técnica de Auto-tratamiento, facilitando  de esta manera la normalización y la optimización del tiempo desde que ocurre el accidente hemorrágico hasta que se pone el tratamiento. Nosotros hemos optado por ofrecer la enseñanza de la técnica también a sus familiares e incluso personas cercanas a ellos ya que en situaciones de gran riesgo o gravedad en la que el afectado se ve imposibilitado para ponerse el Factor, el que una persona cercana sepa hacerlo puede marcar una diferencia significativa.</t>
        </is>
      </c>
      <c r="D144" t="inlineStr">
        <is>
          <t xml:space="preserve">
La
enfermedad de la hemofilia y von Willebrand se caracteriza por la falta de uno
o varios factores de coagulaci&amp;oacute;n, por lo que su tratamiento palia temporalmente
esta deficiencia. El
medicamento se aplica por v&amp;iacute;a endovenosa y como ya hemos comentado no es
curativo, soluciona temporalmente el sangrado descontrolado. Es por ello, que
los afectados por la enfermedad est&amp;aacute;n pendientes del medicamento de por vida y
pueden necesitar aplic&amp;aacute;rselo en cualquier momento, sin previo aviso.&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
&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dem&amp;aacute;s,
est&amp;aacute; comprobada la mayor eficacia del producto si &amp;eacute;ste se aplica tan pronto
como ocurre el sangrado, especialmente cuando se localiza en las
articulaciones. Por lo que la mayor parte de las veces el trasladarse al
Hospital para que se le administre el factor es una p&amp;eacute;rdida de tiempo desde el
punto de vista del desarrollo del trauma. La aplicaci&amp;oacute;n inmediata del
tratamiento al inicio del sangrado, reduce sensiblemente las complicaciones en
la posterior recuperaci&amp;oacute;n, permitiendo al afectado continuar con su vida
socio-laboral.Es
por ello que contamos con una regulaci&amp;oacute;n legal: Resoluci&amp;oacute;n del 28-04-82 de la Subsecretar&amp;iacute;a de
Sanidad (BOE 02/06/1982, n&amp;ordm;131, P&amp;aacute;g.. 14772),&amp;nbsp;en la que se especifica la importancia del
Auto-tratamiento ya que permite:
asumir la hemofilia/vW con mayor autonom&amp;iacute;a e independencia, facilitar la
normalizaci&amp;oacute;n, afianzar el compromiso de control y cobertura del hospital. Por
otro lado, tambi&amp;eacute;n nos obliga&amp;nbsp;&amp;nbsp;al
control por parte del m&amp;eacute;dico hemat&amp;oacute;logo, quien indicar&amp;aacute; la conducta terap&amp;eacute;utica
a utilizar y a acudir r&amp;aacute;pidamente al hospital en caso de hemorragia
grave, previa aplicaci&amp;oacute;n de&amp;nbsp; una dosis en
el domicilio.Estos medicamentos son dispensados en el hospital de
referencia&amp;nbsp; con un control m&amp;eacute;dico
exhaustivo. En nuestro sistema sanitario hay muchos problemas de
tiempo para ense&amp;ntilde;ar a los pacientes hemof&amp;iacute;licos y sus familiares a inyectar por
v&amp;iacute;a endovenosa, aun siendo de tan vital importancia para ellos. Son muchas las
ocasiones en las que los afectados no pueden auto-tratarse y necesitan de sus
familiares m&amp;aacute;s directos para que les ayuden. As&amp;iacute; que, la Asociaci&amp;oacute;n Guipuzcoana de Hemofilia (Ashegui), en
las reuniones que mantiene con el equipo m&amp;eacute;dico, plantea llevar a cabo este
Taller, obteniendo el apoyo un&amp;aacute;nime del mismo.
</t>
        </is>
      </c>
      <c r="E144" t="inlineStr">
        <is>
          <t/>
        </is>
      </c>
      <c r="F144" t="inlineStr">
        <is>
          <t>Enfermedades crónicas | Escuela de salud | Personas cuidadoras</t>
        </is>
      </c>
      <c r="G144" t="inlineStr">
        <is>
          <t>Recursos sanitarios</t>
        </is>
      </c>
      <c r="H144" t="inlineStr">
        <is>
          <t>Cualquiera</t>
        </is>
      </c>
      <c r="I144" t="inlineStr">
        <is>
          <t>Población General</t>
        </is>
      </c>
      <c r="J144" t="inlineStr">
        <is>
          <t>ashegui@hemofiliagipuzkoa.org</t>
        </is>
      </c>
      <c r="K144" t="inlineStr">
        <is>
          <t>Avenida Dr. Beguiristain, 109</t>
        </is>
      </c>
      <c r="L144" s="3" t="n">
        <v>20014.0</v>
      </c>
      <c r="M144" t="inlineStr">
        <is>
          <t>43.2918102</t>
        </is>
      </c>
      <c r="N144" t="inlineStr">
        <is>
          <t>-1.9734767999999576</t>
        </is>
      </c>
      <c r="O144" t="inlineStr">
        <is>
          <t>Donostia-San Sebastián</t>
        </is>
      </c>
      <c r="P144" t="inlineStr">
        <is>
          <t>Avenida</t>
        </is>
      </c>
      <c r="Q144" t="inlineStr">
        <is>
          <t>Donostia-San Sebastián</t>
        </is>
      </c>
      <c r="R144" t="inlineStr">
        <is>
          <t>Gipuzkoa</t>
        </is>
      </c>
      <c r="S144" t="inlineStr">
        <is>
          <t>Euskadi</t>
        </is>
      </c>
      <c r="T144" t="inlineStr">
        <is>
          <t>España</t>
        </is>
      </c>
      <c r="U144" t="inlineStr">
        <is>
          <t>Idoia Careche Recacoechea</t>
        </is>
      </c>
      <c r="V144" t="inlineStr">
        <is>
          <t>ashegui@hemofiliagipuzkoa.org</t>
        </is>
      </c>
      <c r="W144" s="5" t="n">
        <v>6.0076653E8</v>
      </c>
      <c r="X144" t="inlineStr">
        <is>
          <t>Facultad de Medicina y Enfermería (UPV) y Hospital Universitario Donostia</t>
        </is>
      </c>
      <c r="Y144" t="inlineStr">
        <is>
          <t>A demanda</t>
        </is>
      </c>
      <c r="Z144" t="inlineStr">
        <is>
          <t>24/02/2025 09:09:08</t>
        </is>
      </c>
      <c r="AA144" t="inlineStr">
        <is>
          <t>24/03/2026 09:09:08</t>
        </is>
      </c>
      <c r="AB144" t="inlineStr">
        <is>
          <t>Afectados de hemofilia, von Willebrand y otras coagulopatías congénitas así como sus familiares.</t>
        </is>
      </c>
      <c r="AC144" t="inlineStr">
        <is>
          <t>www.hemofiliagipuzkoa.org</t>
        </is>
      </c>
      <c r="AD144" t="inlineStr">
        <is>
          <t/>
        </is>
      </c>
      <c r="AE144" t="inlineStr">
        <is>
          <t/>
        </is>
      </c>
      <c r="AF144" t="inlineStr">
        <is>
          <t>Activa</t>
        </is>
      </c>
      <c r="AG144" t="inlineStr">
        <is>
          <t>EUS</t>
        </is>
      </c>
      <c r="AH144" s="4" t="n">
        <v>1.0</v>
      </c>
    </row>
    <row r="145">
      <c r="A145" s="3" t="n">
        <v>13772.0</v>
      </c>
      <c r="B145" t="inlineStr">
        <is>
          <t>TTapa-ttapa denok batean</t>
        </is>
      </c>
      <c r="C145" t="inlineStr">
        <is>
          <t>Adineko pertsonak aktibatzeko eta sozializatzeko egitasmoa da TTapa-ttapa</t>
        </is>
      </c>
      <c r="D145" t="inlineStr">
        <is>
          <t xml:space="preserve">
Adineko pertsonak aktibatzeko eta sozializatzeko egitasmoa da TTapa-ttapa
</t>
        </is>
      </c>
      <c r="E145" t="inlineStr">
        <is>
          <t>https://activosdesalud.com/web/uploads/ac/13772.jpg</t>
        </is>
      </c>
      <c r="F145" t="inlineStr">
        <is>
          <t>Actividad física | Personas mayores | Salud mental/Bienestar emocional</t>
        </is>
      </c>
      <c r="G145" t="inlineStr">
        <is>
          <t>Hábitos/Comportamientos saludables</t>
        </is>
      </c>
      <c r="H145" t="inlineStr">
        <is>
          <t>Cualquiera</t>
        </is>
      </c>
      <c r="I145" t="inlineStr">
        <is>
          <t>Mayores de 65 años</t>
        </is>
      </c>
      <c r="J145" t="inlineStr">
        <is>
          <t>mertxe-g@hernani.eus</t>
        </is>
      </c>
      <c r="K145" t="inlineStr">
        <is>
          <t>Plaza Atsegindegi, s/n</t>
        </is>
      </c>
      <c r="L145" s="3" t="n">
        <v>20120.0</v>
      </c>
      <c r="M145" t="inlineStr">
        <is>
          <t>43.26715799999999</t>
        </is>
      </c>
      <c r="N145" t="inlineStr">
        <is>
          <t>-1.976623199999949</t>
        </is>
      </c>
      <c r="O145" t="inlineStr">
        <is>
          <t>Hernani</t>
        </is>
      </c>
      <c r="P145" t="inlineStr">
        <is>
          <t>Plaza</t>
        </is>
      </c>
      <c r="Q145" t="inlineStr">
        <is>
          <t>Hernani</t>
        </is>
      </c>
      <c r="R145" t="inlineStr">
        <is>
          <t>Gipuzkoa</t>
        </is>
      </c>
      <c r="S145" t="inlineStr">
        <is>
          <t>Euskadi</t>
        </is>
      </c>
      <c r="T145" t="inlineStr">
        <is>
          <t>España</t>
        </is>
      </c>
      <c r="U145" t="inlineStr">
        <is>
          <t>Mertxe Gómez González
(Hernaniko udalaren Partaidetza eta Agenda 21eko teknikaria)</t>
        </is>
      </c>
      <c r="V145" t="inlineStr">
        <is>
          <t>mertxe-g@hernani.eus</t>
        </is>
      </c>
      <c r="W145" s="5" t="n">
        <v>9.43575431E8</v>
      </c>
      <c r="X145" t="inlineStr">
        <is>
          <t>Hernaniko Udala</t>
        </is>
      </c>
      <c r="Y145" t="inlineStr">
        <is>
          <t>Programada</t>
        </is>
      </c>
      <c r="Z145" t="inlineStr">
        <is>
          <t>02/10/2019 00:00:00</t>
        </is>
      </c>
      <c r="AA145" t="inlineStr">
        <is>
          <t>17/06/2020 00:00:00</t>
        </is>
      </c>
      <c r="AB145" t="inlineStr">
        <is>
          <t/>
        </is>
      </c>
      <c r="AC145" t="inlineStr">
        <is>
          <t>http://kirola.hernani.eus/es/ttapa-ttapa</t>
        </is>
      </c>
      <c r="AD145" t="inlineStr">
        <is>
          <t/>
        </is>
      </c>
      <c r="AE145" t="inlineStr">
        <is>
          <t/>
        </is>
      </c>
      <c r="AF145" t="inlineStr">
        <is>
          <t>Histórica</t>
        </is>
      </c>
      <c r="AG145" t="inlineStr">
        <is>
          <t>EUS</t>
        </is>
      </c>
      <c r="AH145" s="4" t="n">
        <v>1.0</v>
      </c>
    </row>
    <row r="146">
      <c r="A146" s="3" t="n">
        <v>13806.0</v>
      </c>
      <c r="B146" t="inlineStr">
        <is>
          <t>EIBARKO UDAL KIROL PATRONATUA - PATRONATO MUNICIPAL DE DEPORTES DE EIBAR</t>
        </is>
      </c>
      <c r="C146" t="inlineStr">
        <is>
          <t>Eibarko Udal Kirol Patronatua
Patronato Municipal de Deportes de Eibar
Contamos con cuatro instalaciones para la actividad física.</t>
        </is>
      </c>
      <c r="D146" t="inlineStr">
        <is>
          <t xml:space="preserve">
www.eibarkirola.eusPolideportivo IpuruaA partir del d&amp;iacute;a 1 de agosto, de lunes a s&amp;aacute;bado:por la ma&amp;ntilde;ana: de 9:00 a 13:00 h. y por las tardes de 16:00 a 20:00 h.Domingos y festivos:de 9:00 a 13:00 h.Del 6 al 19 de agosto cerrado, ambos inclusive.Del 1 al 31 de agosto, ambos inclusive, la piscina cubierta cerrada.Complejo Deportivo UnbeDomingos y festivos:Del 10 de junio al 9 de septiembre, ambos inclusive,de 9:00 a 14:00 h.Del 22 de julio al 5 de agosto, cerrado,ambos inclusive.Del 6 al 31 de agosto de lunes a s&amp;aacute;badode 10:00 a 20:00 h.Polideportivo de OrbeaDel 25 al 31 de julio, ambos inclusive,la piscina permanecer&amp;aacute; cerrada.Los d&amp;iacute;as 25 y 26 de julio,la instalaci&amp;oacute;n permanecer&amp;aacute; cerrada.Del 1 de agosto en adelante,de lunes a viernes:por las ma&amp;ntilde;anas de 9:00 a 13:00 h.y a las tardes de 16:00 a 19:00 h.S&amp;aacute;bados de 9:00 a 13:00 h.Domingos y festivos cerrado.Piscina descubiertaDel 9 de junio al 9 de septiembre:de 10:30 a 20:00 h. permanecer&amp;aacute; abierta.
</t>
        </is>
      </c>
      <c r="E146" t="inlineStr">
        <is>
          <t>https://activosdesalud.com/web/uploads/ac/13806.png</t>
        </is>
      </c>
      <c r="F146" t="inlineStr">
        <is>
          <t>Actividad física</t>
        </is>
      </c>
      <c r="G146" t="inlineStr">
        <is>
          <t>Entorno físico</t>
        </is>
      </c>
      <c r="H146" t="inlineStr">
        <is>
          <t>Cualquiera</t>
        </is>
      </c>
      <c r="I146" t="inlineStr">
        <is>
          <t>Población General</t>
        </is>
      </c>
      <c r="J146" t="inlineStr">
        <is>
          <t>administrador@eibarkirola.eus</t>
        </is>
      </c>
      <c r="K146" t="inlineStr">
        <is>
          <t>Calle Santa Ines, s/n</t>
        </is>
      </c>
      <c r="L146" s="3" t="n">
        <v>20600.0</v>
      </c>
      <c r="M146" t="inlineStr">
        <is>
          <t>43.182383</t>
        </is>
      </c>
      <c r="N146" t="inlineStr">
        <is>
          <t>-2.479057199999943</t>
        </is>
      </c>
      <c r="O146" t="inlineStr">
        <is>
          <t>EIBAR</t>
        </is>
      </c>
      <c r="P146" t="inlineStr">
        <is>
          <t>Calle</t>
        </is>
      </c>
      <c r="Q146" t="inlineStr">
        <is>
          <t>Eibar</t>
        </is>
      </c>
      <c r="R146" t="inlineStr">
        <is>
          <t>Gipuzkoa</t>
        </is>
      </c>
      <c r="S146" t="inlineStr">
        <is>
          <t>Euskadi</t>
        </is>
      </c>
      <c r="T146" t="inlineStr">
        <is>
          <t>España</t>
        </is>
      </c>
      <c r="U146" t="inlineStr">
        <is>
          <t>Felipe Zamakola Gantxegi</t>
        </is>
      </c>
      <c r="V146" t="inlineStr">
        <is>
          <t>administrador@eibarkirola.eus</t>
        </is>
      </c>
      <c r="W146" s="5" t="n">
        <v>9.4320324E8</v>
      </c>
      <c r="X146" t="inlineStr">
        <is>
          <t/>
        </is>
      </c>
      <c r="Y146" t="inlineStr">
        <is>
          <t>A demanda</t>
        </is>
      </c>
      <c r="Z146" t="inlineStr">
        <is>
          <t>28/05/2023 01:45:02</t>
        </is>
      </c>
      <c r="AA146" t="inlineStr">
        <is>
          <t>28/06/2024 01:45:02</t>
        </is>
      </c>
      <c r="AB146" t="inlineStr">
        <is>
          <t/>
        </is>
      </c>
      <c r="AC146" t="inlineStr">
        <is>
          <t>www.eibarkirola.eus</t>
        </is>
      </c>
      <c r="AD146" t="inlineStr">
        <is>
          <t/>
        </is>
      </c>
      <c r="AE146" t="inlineStr">
        <is>
          <t/>
        </is>
      </c>
      <c r="AF146" t="inlineStr">
        <is>
          <t>Histórica</t>
        </is>
      </c>
      <c r="AG146" t="inlineStr">
        <is>
          <t>EUS</t>
        </is>
      </c>
      <c r="AH146" s="4" t="n">
        <v>1.0</v>
      </c>
    </row>
    <row r="147">
      <c r="A147" s="3" t="n">
        <v>14251.0</v>
      </c>
      <c r="B147" t="inlineStr">
        <is>
          <t>TALLER DE INTELIGENCIA EMOCIONAL Y RESILIENCIA</t>
        </is>
      </c>
      <c r="C147" t="inlineStr">
        <is>
          <t>Se trabajará la gestión de emociones y la resiliencia</t>
        </is>
      </c>
      <c r="D147" t="inlineStr">
        <is>
          <t xml:space="preserve">
Este taller se desarrollar&amp;aacute; en dos sesiones de dos horas cada sesi&amp;oacute;n.&amp;nbsp;- 19/11/2019 de 17:00 a 19:00.-26/11/2019 de 17:00 a 19:00&amp;nbsp;Se realizar&amp;aacute; en la Federaci&amp;oacute;n Vicente Abreu, es una actividad gratuita y abierta a toda la poblaci&amp;oacute;n.&amp;nbsp;
</t>
        </is>
      </c>
      <c r="E147" t="inlineStr">
        <is>
          <t>https://activosdesalud.com/web/uploads/ac/14251.doc</t>
        </is>
      </c>
      <c r="F147" t="inlineStr">
        <is>
          <t>Enfermedades crónicas | Salud mental/Bienestar emocional</t>
        </is>
      </c>
      <c r="G147" t="inlineStr">
        <is>
          <t>Hábitos/Comportamientos saludables</t>
        </is>
      </c>
      <c r="H147" t="inlineStr">
        <is>
          <t>Cualquiera</t>
        </is>
      </c>
      <c r="I147" t="inlineStr">
        <is>
          <t>Población General</t>
        </is>
      </c>
      <c r="J147" t="inlineStr">
        <is>
          <t>adear@euskalnet.net</t>
        </is>
      </c>
      <c r="K147" t="inlineStr">
        <is>
          <t>Calle Pintor Vicente Abreu, 7 bajo</t>
        </is>
      </c>
      <c r="L147" s="3" t="n">
        <v>1008.0</v>
      </c>
      <c r="M147" t="inlineStr">
        <is>
          <t>42.8494251</t>
        </is>
      </c>
      <c r="N147" t="inlineStr">
        <is>
          <t>-2.683244899999977</t>
        </is>
      </c>
      <c r="O147" t="inlineStr">
        <is>
          <t>Vitoria-Gasteiz</t>
        </is>
      </c>
      <c r="P147" t="inlineStr">
        <is>
          <t>Calle</t>
        </is>
      </c>
      <c r="Q147" t="inlineStr">
        <is>
          <t>Vitoria-Gasteiz</t>
        </is>
      </c>
      <c r="R147" t="inlineStr">
        <is>
          <t>Araba/Álava</t>
        </is>
      </c>
      <c r="S147" t="inlineStr">
        <is>
          <t>Euskadi</t>
        </is>
      </c>
      <c r="T147" t="inlineStr">
        <is>
          <t>España</t>
        </is>
      </c>
      <c r="U147" t="inlineStr">
        <is>
          <t>María Capelo Bahía</t>
        </is>
      </c>
      <c r="V147" t="inlineStr">
        <is>
          <t>adear@euskalnet.net</t>
        </is>
      </c>
      <c r="W147" s="5" t="n">
        <v>9.45242116E8</v>
      </c>
      <c r="X147" t="inlineStr">
        <is>
          <t>ADEAR</t>
        </is>
      </c>
      <c r="Y147" t="inlineStr">
        <is>
          <t>Programada</t>
        </is>
      </c>
      <c r="Z147" t="inlineStr">
        <is>
          <t>19/11/2019 00:00:00</t>
        </is>
      </c>
      <c r="AA147" t="inlineStr">
        <is>
          <t>26/11/2019 00:00:00</t>
        </is>
      </c>
      <c r="AB147" t="inlineStr">
        <is>
          <t/>
        </is>
      </c>
      <c r="AC147" t="inlineStr">
        <is>
          <t>www.adear.es</t>
        </is>
      </c>
      <c r="AD147" t="inlineStr">
        <is>
          <t/>
        </is>
      </c>
      <c r="AE147" t="inlineStr">
        <is>
          <t/>
        </is>
      </c>
      <c r="AF147" t="inlineStr">
        <is>
          <t>Histórica</t>
        </is>
      </c>
      <c r="AG147" t="inlineStr">
        <is>
          <t>EUS</t>
        </is>
      </c>
      <c r="AH147" s="4" t="n">
        <v>1.0</v>
      </c>
    </row>
    <row r="148">
      <c r="A148" s="3" t="n">
        <v>14477.0</v>
      </c>
      <c r="B148" t="inlineStr">
        <is>
          <t>Charla sobre el Código Ictus en Elgoibar 10 de diciembre.</t>
        </is>
      </c>
      <c r="C148" t="inlineStr">
        <is>
          <t>Hogar del Jubilado de Elgoibar , Charla sobre el código Ictus. 10 de diciembre a las 16:30 Dra. Ana Arce</t>
        </is>
      </c>
      <c r="D148" t="inlineStr">
        <is>
          <t xml:space="preserve">
Con esta charla&amp;nbsp; queremos dar&amp;nbsp;&amp;nbsp; pautas y consejos para prevenir el ictus.&amp;nbsp;Esperamos que sea de vuestro inter&amp;eacute;s!Mantener una dieta saludable: La&amp;nbsp;dieta mediterr&amp;aacute;nea&amp;nbsp;puede ser una buena opci&amp;oacute;n&amp;nbsp;para controlar la alimentaci&amp;oacute;n, ya que adem&amp;aacute;s de ser una dieta equilibrada que aporta los nutrientes necesarios, tiene un bajo contenido en &amp;aacute;cidos grasos saturados, es rica en sustancias antioxidantes y ayuda a disminuir la posibilidad de sufrir obesidad, colesterol malo y diabetes.Hacer ejercicio regularmente:&amp;nbsp;Practicar deporte de forma regular es una pr&amp;aacute;ctica saludable que ayuda a evitar la obesidad y la diabetes, adem&amp;aacute;s de prevenir enfermedades cardiovasculares.Prescindir del tabaco: Fumar eleva el riesgo de padecer un Ictus, dado que la nicotina origina placas de colesterol en las arterias, obstruyendo las mismas. Los fumadores tienen mayor riesgo de sufrir un Ictus.Evitar beber o hacerlo de forma regulada:&amp;nbsp;El consumo excesivo de alcohol es perjudicial, ya que puede producir hipertensi&amp;oacute;n y enfermedades cardiovasculares. No obstante, beber una copa de vino al d&amp;iacute;a, es antioxidante y mejora nuestro sistema circulatorio.Revisar la tensi&amp;oacute;n arterial frecuentemente:&amp;nbsp;La hipertensi&amp;oacute;n es el principal factor de riesgo de Ictus. Controlar y vigilar la tensi&amp;oacute;n evitar&amp;aacute; adem&amp;aacute;s las enfermedades cardiovasculares.Vigilar y tratar adecuadamente la diabetes:&amp;nbsp;Es importante para prevenir el Ictus realizar controles m&amp;eacute;dicos de forma peri&amp;oacute;dica, dado que los vasos sangu&amp;iacute;neos se ven afectados por esta enfermedad.Controlar las cardiopat&amp;iacute;as, en concreto, la fibrilaci&amp;oacute;n auricular:&amp;nbsp;Las alteraciones en el ritmo cardiaco, como en el caso de las fibrilaciones auriculares, pueden producir hipertensi&amp;oacute;n y trombolembolismos cardiacos.
</t>
        </is>
      </c>
      <c r="E148" t="inlineStr">
        <is>
          <t>https://activosdesalud.com/web/uploads/ac/14477.png</t>
        </is>
      </c>
      <c r="F148" t="inlineStr">
        <is>
          <t>Enfermedades crónicas</t>
        </is>
      </c>
      <c r="G148" t="inlineStr">
        <is>
          <t>Hábitos/Comportamientos saludables</t>
        </is>
      </c>
      <c r="H148" t="inlineStr">
        <is>
          <t>Cualquiera</t>
        </is>
      </c>
      <c r="I148" t="inlineStr">
        <is>
          <t>Población General</t>
        </is>
      </c>
      <c r="J148" t="inlineStr">
        <is>
          <t>agiacsecretaria@gmail.com</t>
        </is>
      </c>
      <c r="K148" t="inlineStr">
        <is>
          <t>Avenida San Francisco, 21 # Avenida San Francisco, 21</t>
        </is>
      </c>
      <c r="L148" t="inlineStr">
        <is>
          <t>20870 # 20870</t>
        </is>
      </c>
      <c r="M148" t="inlineStr">
        <is>
          <t>43.21561759999999 # 43.21561759999999</t>
        </is>
      </c>
      <c r="N148" t="inlineStr">
        <is>
          <t>-2.413942499999962 # -2.413942499999962</t>
        </is>
      </c>
      <c r="O148" t="inlineStr">
        <is>
          <t>elgoibar # Elgoibar</t>
        </is>
      </c>
      <c r="P148" t="inlineStr">
        <is>
          <t>Avenida # Avenida</t>
        </is>
      </c>
      <c r="Q148" t="inlineStr">
        <is>
          <t>Elgoibar # Elgoibar</t>
        </is>
      </c>
      <c r="R148" t="inlineStr">
        <is>
          <t>Gipuzkoa # Gipuzkoa</t>
        </is>
      </c>
      <c r="S148" t="inlineStr">
        <is>
          <t>Euskadi # Euskadi</t>
        </is>
      </c>
      <c r="T148" t="inlineStr">
        <is>
          <t>España # España</t>
        </is>
      </c>
      <c r="U148" t="inlineStr">
        <is>
          <t>Sara Gil y Arantxa Bergara</t>
        </is>
      </c>
      <c r="V148" t="inlineStr">
        <is>
          <t>agiacsecretaria@gmail.com</t>
        </is>
      </c>
      <c r="W148" s="5" t="n">
        <v>6.88868E8</v>
      </c>
      <c r="X148" t="inlineStr">
        <is>
          <t>ayuntamiento de Elgoibar</t>
        </is>
      </c>
      <c r="Y148" t="inlineStr">
        <is>
          <t>Programada</t>
        </is>
      </c>
      <c r="Z148" t="inlineStr">
        <is>
          <t>10/12/2019 00:00:00</t>
        </is>
      </c>
      <c r="AA148" t="inlineStr">
        <is>
          <t>10/12/2019 00:00:00</t>
        </is>
      </c>
      <c r="AB148" t="inlineStr">
        <is>
          <t>Población en general y tercera edad en particular.</t>
        </is>
      </c>
      <c r="AC148" t="inlineStr">
        <is>
          <t>www.agiac.org</t>
        </is>
      </c>
      <c r="AD148" t="inlineStr">
        <is>
          <t/>
        </is>
      </c>
      <c r="AE148" t="inlineStr">
        <is>
          <t/>
        </is>
      </c>
      <c r="AF148" t="inlineStr">
        <is>
          <t>Histórica</t>
        </is>
      </c>
      <c r="AG148" t="inlineStr">
        <is>
          <t>EUS</t>
        </is>
      </c>
      <c r="AH148" s="4" t="n">
        <v>1.0</v>
      </c>
    </row>
    <row r="149">
      <c r="A149" s="3" t="n">
        <v>14736.0</v>
      </c>
      <c r="B149" t="inlineStr">
        <is>
          <t>FORMACIÓN SOBRE LA DISCAPACIDAD VISUAL EN EL BASQUE CULINARY CENTER</t>
        </is>
      </c>
      <c r="C149" t="inlineStr">
        <is>
          <t>De la mano de Accessible for all, Retinosis Gipuzkoa Begisare ha participado en la formación sobre la discapacidad, dirigida a los alumnos de tercer año del Basque Culinary Center dividida en dos sesiones, una el 26 de septiembre y la otra el 3 de octubre.</t>
        </is>
      </c>
      <c r="D149" t="inlineStr">
        <is>
          <t xml:space="preserve">
De la mano de Accessible for all, Retinosis Gipuzkoa Begisare ha participado en la formaci&amp;oacute;n sobre la discapacidad, dirigida a los alumnos de tercer a&amp;ntilde;o del Basque Culinary Center dividida en dos sesiones, una el 26 de septiembre y la otra el 3 de octubre.Cada sesi&amp;oacute;n de formaci&amp;oacute;n se realiz&amp;oacute; en dos partes; en la primera se hizo una presentaci&amp;oacute;n general sobre la discapacidad y fue dirigida por Accessible for all en la que se trataron diversas discapacidades para as&amp;iacute; poder tener una idea general de &amp;eacute;stas. En la segunda parte, lleg&amp;oacute; la parte pr&amp;aacute;ctica en la que Retinosis Gipuzkoa Begisare permiti&amp;oacute; experimentar a los alumnos y alumnas con la App Tengo Baja Visi&amp;oacute;n y las gafas de realidad virtual para probar los diferentes s&amp;iacute;ntomas que causan baja visi&amp;oacute;n, ponerse en el lugar de las personas que padecen est&amp;aacute; condici&amp;oacute;n para difundir y dar a conocer la baja visi&amp;oacute;n y mejorar el trato y la interacci&amp;oacute;n con estas personas.Tanto el feedback como el trato recibido fue inmejorable. Gracias un a&amp;ntilde;o m&amp;aacute;s a Accessible for all por darnos la oportunidad de colaborar y al Basque Culinary Center por formar a los alumnos en todas las facetas para as&amp;iacute; poder mejorar la calidad de vida de las personas afectadas.
</t>
        </is>
      </c>
      <c r="E149" t="inlineStr">
        <is>
          <t>https://activosdesalud.com/web/uploads/ac/14736.jpg</t>
        </is>
      </c>
      <c r="F149" t="inlineStr">
        <is>
          <t>Enfermedades crónicas</t>
        </is>
      </c>
      <c r="G149" t="inlineStr">
        <is>
          <t>Hábitos/Comportamientos saludables</t>
        </is>
      </c>
      <c r="H149" t="inlineStr">
        <is>
          <t>Cualquiera</t>
        </is>
      </c>
      <c r="I149" t="inlineStr">
        <is>
          <t>Jóvenes (12-29 años)</t>
        </is>
      </c>
      <c r="J149" t="inlineStr">
        <is>
          <t>ainhoa@begisare.org</t>
        </is>
      </c>
      <c r="K149" t="inlineStr">
        <is>
          <t>Avenida Paseo Juan Avelino Barriola, 101, 101</t>
        </is>
      </c>
      <c r="L149" s="3" t="n">
        <v>20002.0</v>
      </c>
      <c r="M149" t="inlineStr">
        <is>
          <t>43.2881809</t>
        </is>
      </c>
      <c r="N149" t="inlineStr">
        <is>
          <t>-1.9871252</t>
        </is>
      </c>
      <c r="O149" t="inlineStr">
        <is>
          <t/>
        </is>
      </c>
      <c r="P149" t="inlineStr">
        <is>
          <t>Avenida</t>
        </is>
      </c>
      <c r="Q149" t="inlineStr">
        <is>
          <t>Donostia-San Sebastián</t>
        </is>
      </c>
      <c r="R149" t="inlineStr">
        <is>
          <t>Gipuzkoa</t>
        </is>
      </c>
      <c r="S149" t="inlineStr">
        <is>
          <t>Euskadi</t>
        </is>
      </c>
      <c r="T149" t="inlineStr">
        <is>
          <t>España</t>
        </is>
      </c>
      <c r="U149" t="inlineStr">
        <is>
          <t>AINHOA URBIZU</t>
        </is>
      </c>
      <c r="V149" t="inlineStr">
        <is>
          <t>ainhoa@begisare.org</t>
        </is>
      </c>
      <c r="W149" s="5" t="n">
        <v>6.59081065E8</v>
      </c>
      <c r="X149" t="inlineStr">
        <is>
          <t/>
        </is>
      </c>
      <c r="Y149" t="inlineStr">
        <is>
          <t>Programada</t>
        </is>
      </c>
      <c r="Z149" t="inlineStr">
        <is>
          <t>26/09/2019 00:00:00</t>
        </is>
      </c>
      <c r="AA149" t="inlineStr">
        <is>
          <t>03/10/2019 00:00:00</t>
        </is>
      </c>
      <c r="AB149" t="inlineStr">
        <is>
          <t/>
        </is>
      </c>
      <c r="AC149" t="inlineStr">
        <is>
          <t>www.begisare.org</t>
        </is>
      </c>
      <c r="AD149" t="inlineStr">
        <is>
          <t/>
        </is>
      </c>
      <c r="AE149" t="inlineStr">
        <is>
          <t/>
        </is>
      </c>
      <c r="AF149" t="inlineStr">
        <is>
          <t>Histórica</t>
        </is>
      </c>
      <c r="AG149" t="inlineStr">
        <is>
          <t>EUS</t>
        </is>
      </c>
      <c r="AH149" s="4" t="n">
        <v>1.0</v>
      </c>
    </row>
    <row r="150">
      <c r="A150" s="3" t="n">
        <v>14737.0</v>
      </c>
      <c r="B150" t="inlineStr">
        <is>
          <t>Seminario sobre Retinosis Pigmentaria, Baja Visión y el distintivo Tengo Baja Visión en la Facultad de Medicina y Enfermería de Donostia.</t>
        </is>
      </c>
      <c r="C150" t="inlineStr">
        <is>
          <t>Los pasados 30 de enero y 6 de febrero Retinosis Gipuzkoa Begisare gracias a la colaboración de la Facultad de Medicina y Enfermería de Donostia de la Universidad del País Vasco, ha organizado un seminario sobre la retinosis pigmentaria y la baja visión para sus estudiantes.</t>
        </is>
      </c>
      <c r="D150" t="inlineStr">
        <is>
          <t xml:space="preserve">
Los pasados 30 de enero y 6 de febrero Retinosis Gipuzkoa Begisare gracias a la colaboraci&amp;oacute;n de la Facultad de Medicina y Enfermer&amp;iacute;a de Donostia de la Universidad del Pa&amp;iacute;s Vasco, ha organizado un seminario sobr la retinosis pigmentaria y la baja visi&amp;oacute;n para sus estudiantes.Concretamente el mi&amp;eacute;rcoles d&amp;iacute;a 30 se trat&amp;oacute; el tema de la retinosis pigmentaria, y fue abordado desde diferentes puntos de vista.&amp;nbsp;Cristina Irigoyen, oftalm&amp;oacute;loga especialista en retinosis pigmentaria, dio una interesante charla sobre la enfermedad y anim&amp;oacute; a los y las estudiantes a colaborar en su departamento y en Biodonostia.&amp;nbsp;Judit Garc&amp;iacute;a, psic&amp;oacute;loga de Asebi, habl&amp;oacute; sobre la comunicaci&amp;oacute;n del diagn&amp;oacute;stico al paciente por parte de m&amp;eacute;dicos y especialistas e&amp;nbsp;Itziar Gonz&amp;aacute;lez, presidenta de Retinosis Gipuzkoa adem&amp;aacute;s de afectada de retinosis pigmentaria, explic&amp;oacute; la labor que se realiza desde la asociaci&amp;oacute;n y lo que es la retinosis pigmentaria desde el punto de vista de la persona afectada. Finalmente, con la proyecci&amp;oacute;n del v&amp;iacute;deo &amp;ldquo;C&amp;oacute;mo interactuar conmigo en 10 pasos&amp;rdquo; y unas pinceladas sobre el tema guiado se pas&amp;oacute; a la parte pr&amp;aacute;ctica; en la que gracias a los conos simuladores de la visi&amp;oacute;n en t&amp;uacute;nel y unos antifaces se pusieron en pr&amp;aacute;ctica las t&amp;eacute;cnicas aprendidas.El 6 de febrero, se habl&amp;oacute; sobre la baja visi&amp;oacute;n con un abordaje diverso.&amp;nbsp;Itziar Gonz&amp;aacute;lez&amp;nbsp;introdujo el tema hablando sobre la baja visi&amp;oacute;n, el distintivo &amp;ldquo;Tengo Baja Visi&amp;oacute;n&amp;rdquo; y su recorrido en los 5 a&amp;ntilde;os de vida del mismo.&amp;nbsp;Eider Guti&amp;eacute;rrez, &amp;oacute;ptica-optometrista especialista en baja visi&amp;oacute;n, present&amp;oacute; diversas ayudas &amp;oacute;pticas para la baja visi&amp;oacute;n y&amp;nbsp;Zuri&amp;ntilde;e de Anzola, consultora y formadora en accesibilidad adem&amp;aacute;s de afectada por retinosis pigmentaria e invidente, nos habl&amp;oacute; sobre la accesibilidad universal, las tecnolog&amp;iacute;as de apoyo y los formatos alternativos a la lectura adem&amp;aacute;s de mostrarlos. Para terminar, realizamos la parte pr&amp;aacute;ctica para experimentar la baja visi&amp;oacute;n utilizando para ello las App Tengo Baja Visi&amp;oacute;n con las gafas de realidad virtual. Conseguimos con ello que se pusieran en nuestra piel probando c&amp;oacute;mo se ve a trav&amp;eacute;s de 9 de los s&amp;iacute;ntomas que causan bajan visi&amp;oacute;n y que se representan en la App. Mientras practicaban tuvimos ocasi&amp;oacute;n de hablar con ellos y compartir sus sensaciones.Gracias a todos vosotros, a los futuros profesionales por vuestro inter&amp;eacute;s, por las ganas de aprender y por reportarnos vuestras sensaciones. Gracias al vicedecano de la facultad de Medicina y Enfermer&amp;iacute;a por darnos este espacio en vuestras jornadas lectivas y gracias a los ponentes que una vez m&amp;aacute;s est&amp;aacute;is ah&amp;iacute; como siempre que os lo pedimos.</t>
        </is>
      </c>
      <c r="E150" t="inlineStr">
        <is>
          <t>https://activosdesalud.com/web/uploads/ac/14737.jpg</t>
        </is>
      </c>
      <c r="F150" t="inlineStr">
        <is>
          <t>Enfermedades crónicas</t>
        </is>
      </c>
      <c r="G150" t="inlineStr">
        <is>
          <t>Hábitos/Comportamientos saludables</t>
        </is>
      </c>
      <c r="H150" t="inlineStr">
        <is>
          <t>Cualquiera</t>
        </is>
      </c>
      <c r="I150" t="inlineStr">
        <is>
          <t>Población General</t>
        </is>
      </c>
      <c r="J150" t="inlineStr">
        <is>
          <t>ainhoa@begisare.org</t>
        </is>
      </c>
      <c r="K150" t="inlineStr">
        <is>
          <t>Avenida Begiristain Doktorea Pasealekua, 109</t>
        </is>
      </c>
      <c r="L150" s="3" t="n">
        <v>20002.0</v>
      </c>
      <c r="M150" t="inlineStr">
        <is>
          <t>43.292571</t>
        </is>
      </c>
      <c r="N150" t="inlineStr">
        <is>
          <t>-1.9686357</t>
        </is>
      </c>
      <c r="O150" t="inlineStr">
        <is>
          <t/>
        </is>
      </c>
      <c r="P150" t="inlineStr">
        <is>
          <t>Avenida</t>
        </is>
      </c>
      <c r="Q150" t="inlineStr">
        <is>
          <t>Donostia-San Sebastián</t>
        </is>
      </c>
      <c r="R150" t="inlineStr">
        <is>
          <t>Gipuzkoa</t>
        </is>
      </c>
      <c r="S150" t="inlineStr">
        <is>
          <t>Euskadi</t>
        </is>
      </c>
      <c r="T150" t="inlineStr">
        <is>
          <t>España</t>
        </is>
      </c>
      <c r="U150" t="inlineStr">
        <is>
          <t>Ainhoa Urbizu</t>
        </is>
      </c>
      <c r="V150" t="inlineStr">
        <is>
          <t>ainhoa@begisare.org</t>
        </is>
      </c>
      <c r="W150" s="5" t="n">
        <v>6.59081065E8</v>
      </c>
      <c r="X150" t="inlineStr">
        <is>
          <t/>
        </is>
      </c>
      <c r="Y150" t="inlineStr">
        <is>
          <t>Programada</t>
        </is>
      </c>
      <c r="Z150" t="inlineStr">
        <is>
          <t>30/01/2019 00:00:00</t>
        </is>
      </c>
      <c r="AA150" t="inlineStr">
        <is>
          <t>06/02/2019 00:00:00</t>
        </is>
      </c>
      <c r="AB150" t="inlineStr">
        <is>
          <t>Estudiantes de Medicina y Enfermería.</t>
        </is>
      </c>
      <c r="AC150" t="inlineStr">
        <is>
          <t>www.begisare.org</t>
        </is>
      </c>
      <c r="AD150" t="inlineStr">
        <is>
          <t/>
        </is>
      </c>
      <c r="AE150" t="inlineStr">
        <is>
          <t/>
        </is>
      </c>
      <c r="AF150" t="inlineStr">
        <is>
          <t>Histórica</t>
        </is>
      </c>
      <c r="AG150" t="inlineStr">
        <is>
          <t>EUS</t>
        </is>
      </c>
      <c r="AH150" s="4" t="n">
        <v>1.0</v>
      </c>
    </row>
    <row r="151">
      <c r="A151" s="3" t="n">
        <v>14738.0</v>
      </c>
      <c r="B151" t="inlineStr">
        <is>
          <t>Difundiendo la baja visión en el Instituto Olazabal de Legazpi</t>
        </is>
      </c>
      <c r="C151" t="inlineStr">
        <is>
          <t>Formando a los alumnos del Instituto Olazabal de Legazpi sobre la retinosis pigmentaria, la baja visión y sobre el distintivo Tengo Baja Visión.</t>
        </is>
      </c>
      <c r="D151" t="inlineStr">
        <is>
          <t xml:space="preserve">
El pasado 21 de marzo estuvimos en el instituto Olazabal de Legazpi, sensibilizando sobre la retinosis pigmentaria, la baja visi&amp;oacute;n y el distintivo &amp;ldquo;Tengo Baja Visi&amp;oacute;n&amp;rdquo;. Realizamos una presentaci&amp;oacute;n con v&amp;iacute;deos y finalmente en la parte pr&amp;aacute;ctica pusimos a las alumnas y alumnos en nuestra piel a trav&amp;eacute;s del cono simulador, la App &amp;ldquo;Tengo Baja Visi&amp;oacute;n&amp;rdquo; y las gafas de realidad virtual y antifaces. Finalmente gracias a sus comentarios nos trasladaron sus sensaciones que quedaron plasmadas en los cuestionarios recogidos.&amp;iexcl;Muchas gracias tanto al Instituto Olazabal como a los estudiantes participantes!</t>
        </is>
      </c>
      <c r="E151" t="inlineStr">
        <is>
          <t/>
        </is>
      </c>
      <c r="F151" t="inlineStr">
        <is>
          <t>Enfermedades crónicas</t>
        </is>
      </c>
      <c r="G151" t="inlineStr">
        <is>
          <t>Hábitos/Comportamientos saludables</t>
        </is>
      </c>
      <c r="H151" t="inlineStr">
        <is>
          <t>Cualquiera</t>
        </is>
      </c>
      <c r="I151" t="inlineStr">
        <is>
          <t>Jóvenes (12-29 años)</t>
        </is>
      </c>
      <c r="J151" t="inlineStr">
        <is>
          <t>ainhoa@begisare.org</t>
        </is>
      </c>
      <c r="K151" t="inlineStr">
        <is>
          <t>Calle Santikutz, 5b</t>
        </is>
      </c>
      <c r="L151" s="3" t="n">
        <v>20230.0</v>
      </c>
      <c r="M151" t="inlineStr">
        <is>
          <t>43.0539627</t>
        </is>
      </c>
      <c r="N151" t="inlineStr">
        <is>
          <t>-2.3338751</t>
        </is>
      </c>
      <c r="O151" t="inlineStr">
        <is>
          <t/>
        </is>
      </c>
      <c r="P151" t="inlineStr">
        <is>
          <t>Calle</t>
        </is>
      </c>
      <c r="Q151" t="inlineStr">
        <is>
          <t>Legazpi</t>
        </is>
      </c>
      <c r="R151" t="inlineStr">
        <is>
          <t>Gipuzkoa</t>
        </is>
      </c>
      <c r="S151" t="inlineStr">
        <is>
          <t>Euskadi</t>
        </is>
      </c>
      <c r="T151" t="inlineStr">
        <is>
          <t>España</t>
        </is>
      </c>
      <c r="U151" t="inlineStr">
        <is>
          <t>Ainhoa Urbizu</t>
        </is>
      </c>
      <c r="V151" t="inlineStr">
        <is>
          <t>ainhoa@begisare.org</t>
        </is>
      </c>
      <c r="W151" s="5" t="n">
        <v>6.59081065E8</v>
      </c>
      <c r="X151" t="inlineStr">
        <is>
          <t/>
        </is>
      </c>
      <c r="Y151" t="inlineStr">
        <is>
          <t>Programada</t>
        </is>
      </c>
      <c r="Z151" t="inlineStr">
        <is>
          <t>21/03/2019 00:00:00</t>
        </is>
      </c>
      <c r="AA151" t="inlineStr">
        <is>
          <t>21/03/2019 00:00:00</t>
        </is>
      </c>
      <c r="AB151" t="inlineStr">
        <is>
          <t>Estudiantes</t>
        </is>
      </c>
      <c r="AC151" t="inlineStr">
        <is>
          <t>www.begisare.org</t>
        </is>
      </c>
      <c r="AD151" t="inlineStr">
        <is>
          <t/>
        </is>
      </c>
      <c r="AE151" t="inlineStr">
        <is>
          <t/>
        </is>
      </c>
      <c r="AF151" t="inlineStr">
        <is>
          <t>Histórica</t>
        </is>
      </c>
      <c r="AG151" t="inlineStr">
        <is>
          <t>EUS</t>
        </is>
      </c>
      <c r="AH151" s="4" t="n">
        <v>1.0</v>
      </c>
    </row>
    <row r="152">
      <c r="A152" s="3" t="n">
        <v>14739.0</v>
      </c>
      <c r="B152" t="inlineStr">
        <is>
          <t>Una exposición interactiva sensibilizará a los irundarras sobre las personas con baja visión</t>
        </is>
      </c>
      <c r="C152" t="inlineStr">
        <is>
          <t>Exposición en Irún sobre la baja visión y el distintivo Tengo Baja Visión.</t>
        </is>
      </c>
      <c r="D152" t="inlineStr">
        <is>
          <t xml:space="preserve">
La asociaci&amp;oacute;n Retinosis Gipuzkoa Begisare presentar&amp;aacute; del&amp;nbsp;1 al 13 de abril&amp;nbsp;en&amp;nbsp;Palmera Montero&amp;nbsp;la exposici&amp;oacute;n&amp;nbsp;Experimenta la baja visi&amp;oacute;n.La&amp;nbsp;baja visi&amp;oacute;n&amp;nbsp;es un grado menor que la ceguera. M&amp;aacute;s del 2% de la poblaci&amp;oacute;n sufre baja visi&amp;oacute;n. La retinosis pigmentaria es una de las afecciones que causan baja visi&amp;oacute;n, no la &amp;uacute;nica.Retinosis Gipuzkoa Begisare ha creado el distintivo&amp;nbsp;&amp;ldquo;Tengo Baja Visi&amp;oacute;n&amp;rdquo;&amp;nbsp;para que las personas que padecen baja visi&amp;oacute;n, sea cual sea el motivo de la misma, puedan ser identificadas f&amp;aacute;cilmente, mejorando as&amp;iacute; la comprensi&amp;oacute;n e interacci&amp;oacute;n social.Experimenta la Baja Visi&amp;oacute;n: Tengo Baja Visi&amp;oacute;n &amp;ndash; Tengo Baja Visi&amp;oacute;n VRComprender c&amp;oacute;mo ve una persona con baja visi&amp;oacute;n puede ser dif&amp;iacute;cil. Por desconocimiento, porque existen diferentes s&amp;iacute;ntomas, y porque hay distintos grados de p&amp;eacute;rdida de visi&amp;oacute;n. Las aplicaciones gratuitas&amp;nbsp;Tengo Baja Visi&amp;oacute;n&amp;nbsp;y&amp;nbsp;Tengo Baja Visi&amp;oacute;n VR, desarrolladas por la asociaci&amp;oacute;n, permiten ponerse en la piel de una persona con baja visi&amp;oacute;n.Del 1 al 13 de abril Retinosis Gipuzkoa Begisare expondr&amp;aacute; en Palmera Montero la exposici&amp;oacute;n&amp;nbsp;Experimenta la baja visi&amp;oacute;n&amp;nbsp;en la que, adem&amp;aacute;s de encontrar informaci&amp;oacute;n sobre la condici&amp;oacute;n, se podr&amp;aacute; ver con baja visi&amp;oacute;n. Solo es necesario que los participantes se descarguen la aplicaci&amp;oacute;n Tengo Baja Visi&amp;oacute;n VR en su smartphone, seleccionen el s&amp;iacute;ntoma a probar y el grado de evoluci&amp;oacute;n del mismo, introduzcan el m&amp;oacute;vil en las gafas VR a su disposici&amp;oacute;n y se las pongan. Para obtener m&amp;aacute;s informaci&amp;oacute;n sobre el proyecto y poder ver la simulaci&amp;oacute;n a trav&amp;eacute;s de la pantalla del m&amp;oacute;vil sin necesidad de gafas VR, tambi&amp;eacute;n se puede descargar la aplicaci&amp;oacute;n Tengo Baja Visi&amp;oacute;n.Con el fin de ahondar en el conocimiento de la baja visi&amp;oacute;n, la asociaci&amp;oacute;n impartir&amp;aacute; una charla explicativa a la ciudadan&amp;iacute;a. Ser&amp;aacute; el jueves d&amp;iacute;a 4 de abril a las 18:00 h. en Palmera Montero y en ella se explicar&amp;aacute; qu&amp;eacute; es la baja visi&amp;oacute;n, el motivo y el significado del distintivo Tengo Baja Visi&amp;oacute;n, y c&amp;oacute;mo interactuar correctamente con las personas con baja visi&amp;oacute;n.El transporte p&amp;uacute;blico Lurraldebus a trav&amp;eacute;s de su flota colaborar&amp;aacute; con la asociaci&amp;oacute;n a trav&amp;eacute;s de la colocaci&amp;oacute;n de carteler&amp;iacute;a anunciadora de la exposici&amp;oacute;n&amp;nbsp;Experimenta la Baja Visi&amp;oacute;n.&amp;nbsp;&amp;nbsp;El Diario Vasco asimismo ceder&amp;aacute; espacios publicitarios en su edici&amp;oacute;n impresa.Lograr que se entienda qu&amp;eacute; es la baja visi&amp;oacute;n y que se relacione el s&amp;iacute;mbolo Tengo Baja Visi&amp;oacute;n con las personas que tienen la condici&amp;oacute;n es clave para la mejora en la calidad de vida de las personas con baja visi&amp;oacute;n. Por ese motivo la asociaci&amp;oacute;n aprovechar&amp;aacute; la ocasi&amp;oacute;n para realizar una campa&amp;ntilde;a de visibilizaci&amp;oacute;n de la baja visi&amp;oacute;n. Bajo el lema &amp;ldquo;Tengo Baja Visi&amp;oacute;n &amp;ndash; Tenlo en cuenta&amp;rdquo;, y con el uso de las frases &amp;ldquo;Si te ignoro / Si no te saludo / Si te arrollo / Si no me aparto / Si necesito ayuda &amp;ndash; TENLO EN CUENTA&amp;rdquo;, se pretende que la poblaci&amp;oacute;n comprenda y facilite la interacci&amp;oacute;n social de las personas con baja visi&amp;oacute;n. Se utilizar&amp;aacute;n para ello las pantallas interiores de autobuses LurraldeBus y Dbus, por cortes&amp;iacute;a de la empresa DVBus, y las marquesinas del municipio irun&amp;eacute;s.Para que mejore la comprensi&amp;oacute;n y la interacci&amp;oacute;n social de las personas con baja visi&amp;oacute;n es importante que quienes las atienden tengan en cuenta su problem&amp;aacute;tica y conozcan c&amp;oacute;mo tratarlas adecuadamente. Para ello, una vez finalizada la exposici&amp;oacute;n, Retinosis Gipuzkoa Begisare trabajar&amp;aacute; en colaboraci&amp;oacute;n con asociaciones de comerciantes del municipio. Se informar&amp;aacute; a trav&amp;eacute;s de sus plataformas a las y los comerciantes, y las propias personas con baja visi&amp;oacute;n realizar&amp;aacute;n visitas personalizadas. Los comercios sensibilizados lucir&amp;aacute;n en su puerta de acceso la pegatina&amp;nbsp;&amp;ldquo;Tengo Baja Visi&amp;oacute;n &amp;ndash; Hemen kontuan dugu&amp;rdquo;.&amp;nbsp;De esta manera las personas con baja visi&amp;oacute;n sabr&amp;aacute;n cu&amp;aacute;les son los establecimientos que tienen en cuenta su problem&amp;aacute;tica.Con la creaci&amp;oacute;n de las aplicaciones Tengo Baja Visi&amp;oacute;n, la exposici&amp;oacute;n Experimenta la Baja Visi&amp;oacute;n y las acciones paralelas, la asociaci&amp;oacute;n pretende dar a conocer a la poblaci&amp;oacute;n la existencia de personas que, sin ser completamente ciegas, tienen grandes problemas visuales. Este conocimiento tendr&amp;aacute; un impacto favorable en la vida de estas personas, ya que contribuir&amp;aacute; a la construcci&amp;oacute;n de una sociedad m&amp;aacute;s inclusiva e integradora de las personas con baja visi&amp;oacute;n.Baja Visi&amp;oacute;nLa baja visi&amp;oacute;n es la condici&amp;oacute;n visual que padece una persona con una reducci&amp;oacute;n importante de su visi&amp;oacute;n, que no mejora utilizando la correcci&amp;oacute;n &amp;oacute;ptica adecuada ni con tratamiento farmacol&amp;oacute;gico o cirug&amp;iacute;a, y que por ello sufre una incapacidad para realizar tareas de la vida cotidiana. Algunas de las enfermedades que causan baja visi&amp;oacute;n son la degeneraci&amp;oacute;n macular, Retinosis Pigmentaria, aniridia, cicatrices en la c&amp;oacute;rnea, retinopat&amp;iacute;a diab&amp;eacute;tica, glaucoma o problemas con el nervio &amp;oacute;ptico, cuyos s&amp;iacute;ntomas se presentan en forma de visi&amp;oacute;n borrosa generalizada, p&amp;eacute;rdida de la visi&amp;oacute;n central, de la visi&amp;oacute;n perif&amp;eacute;rica o de una parte del campo visual.En el Estado espa&amp;ntilde;ol 980.000 personas tienen una discapacidad visual, de las que 60.000 padecen ceguera y el resto, 920.000 personas, el 2,1% de la poblaci&amp;oacute;n, sufren baja visi&amp;oacute;n.Incomprensi&amp;oacute;nMuchas personas no familiarizadas con la baja visi&amp;oacute;n piensan en la vista como algo que se tiene o no se tiene, y entienden los problemas de visi&amp;oacute;n como algo que se corrige con gafas o con una operaci&amp;oacute;n. Generalmente, cuesta entender que una persona en algunas situaciones se desenvuelva con normalidad pero en otras necesite ayuda o un bast&amp;oacute;n blanco. Las personas con baja visi&amp;oacute;n se sienten a menudo incomprendidas o malinterpretadas por los dem&amp;aacute;s cuando, sin motivo aparente, se mueven excesivamente despacio o se comportan de forma extra&amp;ntilde;a. Este hecho es especialmente frecuente entre los discapacitados visuales que no muestran anormalidad visible en sus ojos, es decir, que pueden fijar correctamente la mirada.Distintivo &amp;ldquo;Tengo Baja Visi&amp;oacute;n&amp;rdquo;Para facilitar el entendimiento y mejorar la interacci&amp;oacute;n social BEGISARE, la Asociaci&amp;oacute;n de Afectados por la Retinosis Pigmentaria de Gipuzkoa, se propuso idear alg&amp;uacute;n sistema que hiciera visibles a las personas con esta dificultad, que las identificara como personas con baja visi&amp;oacute;n.As&amp;iacute;, el 17 de diciembre del 2013, naci&amp;oacute; el distintivo &amp;ldquo;Tengo Baja Visi&amp;oacute;n&amp;rdquo;, en forma de chapa y brazalete, con la representaci&amp;oacute;n de un ojo verde y la frase autoexplicativa en primera persona &amp;ldquo;Tengo Baja Visi&amp;oacute;n&amp;rdquo;. Se trata de un proyecto sin &amp;aacute;nimo de lucro que pretende aglutinar a todos los colectivos relacionados con la baja visi&amp;oacute;n a nivel estatal (pacientes y especialistas) para trabajar conjuntamente en su difusi&amp;oacute;n y lograr as&amp;iacute; que las personas con baja visi&amp;oacute;n puedan ser f&amp;aacute;cilmente identificables.El distintivo &amp;ldquo;Tengo Baja Visi&amp;oacute;n&amp;rdquo; tiene como objetivos principales facilitar la interacci&amp;oacute;n social y mejorar la comprensi&amp;oacute;n de las personas que sufren baja visi&amp;oacute;n, as&amp;iacute; como sensibilizar a la poblaci&amp;oacute;n sobre la existencia de la baja visi&amp;oacute;n.Son usuarios potenciales del distintivo todas las personas que sufran baja visi&amp;oacute;n y que quieran hacerse reconocibles como tales con el fin de mejorar su interacci&amp;oacute;n social. Tambi&amp;eacute;n las personas usuarias de bast&amp;oacute;n blanco/perro gu&amp;iacute;a que, con la utilizaci&amp;oacute;n del distintivo &amp;ldquo;Teno Baja Visi&amp;oacute;n&amp;rdquo;, quieran aclarar que tienen un resto de visi&amp;oacute;n &amp;uacute;til.El proyecto cuenta con el apoyo del Ministerio de Sanidad, Servicios Sociales e Igualdad, Osakidetza, Gobierno Vasco, Diputaci&amp;oacute;n Foral de Gipuzkoa y varios Ayuntamientos y empresas privadas de Gipuzkoa. Tanto asociaciones de discapacitados visuales a nivel estatal (distrofias de retina, glaucoma, miop&amp;iacute;a magna, aniridia, etc.), como organizaciones y empresas relacionadas con la baja visi&amp;oacute;n (Cl&amp;iacute;nica Barraquer, Instituto de la M&amp;aacute;cula I de la Retina, IMO &amp;ndash; Instituto de Microcirug&amp;iacute;a Ocular, Sociedad Espa&amp;ntilde;ola de Especialistas en Baja Visi&amp;oacute;n, Centros Oftalmol&amp;oacute;gicos, &amp;Oacute;pticas, etc.) se han adherido al proyecto para colaborar en su difusi&amp;oacute;n y lograr que el distintivo sea reconocido por toda la poblaci&amp;oacute;n en general, ya que solo cuando se consiga que sea ampliamente conocido, ser&amp;aacute; de m&amp;aacute;xima utilidad para las personas con baja visi&amp;oacute;n que lo utilicen.</t>
        </is>
      </c>
      <c r="E152" t="inlineStr">
        <is>
          <t>https://activosdesalud.com/web/uploads/ac/14739.jpg</t>
        </is>
      </c>
      <c r="F152" t="inlineStr">
        <is>
          <t>Enfermedades crónicas</t>
        </is>
      </c>
      <c r="G152" t="inlineStr">
        <is>
          <t>Hábitos/Comportamientos saludables</t>
        </is>
      </c>
      <c r="H152" t="inlineStr">
        <is>
          <t>Mujeres</t>
        </is>
      </c>
      <c r="I152" t="inlineStr">
        <is>
          <t>Población General</t>
        </is>
      </c>
      <c r="J152" t="inlineStr">
        <is>
          <t>ainhoa@begisare.org</t>
        </is>
      </c>
      <c r="K152" t="inlineStr">
        <is>
          <t>Avenida Iparralde, 43</t>
        </is>
      </c>
      <c r="L152" s="3" t="n">
        <v>20302.0</v>
      </c>
      <c r="M152" t="inlineStr">
        <is>
          <t>43.3474863</t>
        </is>
      </c>
      <c r="N152" t="inlineStr">
        <is>
          <t>-1.7874737</t>
        </is>
      </c>
      <c r="O152" t="inlineStr">
        <is>
          <t/>
        </is>
      </c>
      <c r="P152" t="inlineStr">
        <is>
          <t>Avenida</t>
        </is>
      </c>
      <c r="Q152" t="inlineStr">
        <is>
          <t>Irun</t>
        </is>
      </c>
      <c r="R152" t="inlineStr">
        <is>
          <t>Gipuzkoa</t>
        </is>
      </c>
      <c r="S152" t="inlineStr">
        <is>
          <t>Euskadi</t>
        </is>
      </c>
      <c r="T152" t="inlineStr">
        <is>
          <t>España</t>
        </is>
      </c>
      <c r="U152" t="inlineStr">
        <is>
          <t>Ainhoa Urbizu</t>
        </is>
      </c>
      <c r="V152" t="inlineStr">
        <is>
          <t>ainhoa@begisare.org</t>
        </is>
      </c>
      <c r="W152" s="5" t="n">
        <v>6.59081065E8</v>
      </c>
      <c r="X152" t="inlineStr">
        <is>
          <t/>
        </is>
      </c>
      <c r="Y152" t="inlineStr">
        <is>
          <t>A demanda</t>
        </is>
      </c>
      <c r="Z152" t="inlineStr">
        <is>
          <t>18/08/2021 23:45:06</t>
        </is>
      </c>
      <c r="AA152" t="inlineStr">
        <is>
          <t>18/09/2022 23:45:06</t>
        </is>
      </c>
      <c r="AB152" t="inlineStr">
        <is>
          <t/>
        </is>
      </c>
      <c r="AC152" t="inlineStr">
        <is>
          <t>www.begisare.org</t>
        </is>
      </c>
      <c r="AD152" t="inlineStr">
        <is>
          <t/>
        </is>
      </c>
      <c r="AE152" t="inlineStr">
        <is>
          <t/>
        </is>
      </c>
      <c r="AF152" t="inlineStr">
        <is>
          <t>Histórica</t>
        </is>
      </c>
      <c r="AG152" t="inlineStr">
        <is>
          <t>EUS</t>
        </is>
      </c>
      <c r="AH152" s="4" t="n">
        <v>1.0</v>
      </c>
    </row>
    <row r="153">
      <c r="A153" s="3" t="n">
        <v>14740.0</v>
      </c>
      <c r="B153" t="inlineStr">
        <is>
          <t>Retinosis Pigmentaria y la Baja Visión en el SAC de Irún</t>
        </is>
      </c>
      <c r="C153" t="inlineStr">
        <is>
          <t>Begisare formando a los profesionales del ayuntamiento de Irun</t>
        </is>
      </c>
      <c r="D153" t="inlineStr">
        <is>
          <t xml:space="preserve">
Los trabajadores del servicio del SAC del ayuntamiento de Ir&amp;uacute;n han conocido la #RetinosisPigmentaria y la #BajaVisi&amp;oacute;n as&amp;iacute; como pautas sobre c&amp;oacute;mo tratar y facilitar la vida de estas personas. Gracias!</t>
        </is>
      </c>
      <c r="E153" t="inlineStr">
        <is>
          <t>https://activosdesalud.com/web/uploads/ac/14740.jpg</t>
        </is>
      </c>
      <c r="F153" t="inlineStr">
        <is>
          <t>Enfermedades crónicas</t>
        </is>
      </c>
      <c r="G153" t="inlineStr">
        <is>
          <t>Hábitos/Comportamientos saludables</t>
        </is>
      </c>
      <c r="H153" t="inlineStr">
        <is>
          <t>Cualquiera</t>
        </is>
      </c>
      <c r="I153" t="inlineStr">
        <is>
          <t>Población General</t>
        </is>
      </c>
      <c r="J153" t="inlineStr">
        <is>
          <t>ainhoa@begisare.org</t>
        </is>
      </c>
      <c r="K153" t="inlineStr">
        <is>
          <t>Avenida san marcial, 2</t>
        </is>
      </c>
      <c r="L153" s="3" t="n">
        <v>20304.0</v>
      </c>
      <c r="M153" t="inlineStr">
        <is>
          <t>43.3382158</t>
        </is>
      </c>
      <c r="N153" t="inlineStr">
        <is>
          <t>-1.7883771</t>
        </is>
      </c>
      <c r="O153" t="inlineStr">
        <is>
          <t/>
        </is>
      </c>
      <c r="P153" t="inlineStr">
        <is>
          <t>Avenida</t>
        </is>
      </c>
      <c r="Q153" t="inlineStr">
        <is>
          <t>Irun</t>
        </is>
      </c>
      <c r="R153" t="inlineStr">
        <is>
          <t>Gipuzkoa</t>
        </is>
      </c>
      <c r="S153" t="inlineStr">
        <is>
          <t>Euskadi</t>
        </is>
      </c>
      <c r="T153" t="inlineStr">
        <is>
          <t>España</t>
        </is>
      </c>
      <c r="U153" t="inlineStr">
        <is>
          <t>Ainhoa Urbizu</t>
        </is>
      </c>
      <c r="V153" t="inlineStr">
        <is>
          <t>ainhoa@begisare.org</t>
        </is>
      </c>
      <c r="W153" s="5" t="n">
        <v>6.59081065E8</v>
      </c>
      <c r="X153" t="inlineStr">
        <is>
          <t/>
        </is>
      </c>
      <c r="Y153" t="inlineStr">
        <is>
          <t>Programada</t>
        </is>
      </c>
      <c r="Z153" t="inlineStr">
        <is>
          <t>15/05/2019 00:00:00</t>
        </is>
      </c>
      <c r="AA153" t="inlineStr">
        <is>
          <t>15/05/2019 00:00:00</t>
        </is>
      </c>
      <c r="AB153" t="inlineStr">
        <is>
          <t/>
        </is>
      </c>
      <c r="AC153" t="inlineStr">
        <is>
          <t>www.begisare.org</t>
        </is>
      </c>
      <c r="AD153" t="inlineStr">
        <is>
          <t/>
        </is>
      </c>
      <c r="AE153" t="inlineStr">
        <is>
          <t/>
        </is>
      </c>
      <c r="AF153" t="inlineStr">
        <is>
          <t>Histórica</t>
        </is>
      </c>
      <c r="AG153" t="inlineStr">
        <is>
          <t>EUS</t>
        </is>
      </c>
      <c r="AH153" s="4" t="n">
        <v>1.0</v>
      </c>
    </row>
    <row r="154">
      <c r="A154" s="3" t="n">
        <v>14741.0</v>
      </c>
      <c r="B154" t="inlineStr">
        <is>
          <t>Formación en las Ikastolas Arizmendi</t>
        </is>
      </c>
      <c r="C154" t="inlineStr">
        <is>
          <t>Formación dirigida a escolaren en las diferentes ikastolas de Arizmendi Arrasate y Arizmendi Aretxabaleta.</t>
        </is>
      </c>
      <c r="D154" t="inlineStr">
        <is>
          <t xml:space="preserve">
Retinosis Gipuzkoa Begisare ha estado impartiendo charlas de sensibilizaci&amp;oacute;n en las diferentesn Ikastolas Arizmendi situadas tanto en Arrasate como en Aretxabaleta.En estas sesiones, se dio una breve explicaci&amp;oacute;n sobre la retinosis pigmentaria y sobre la baja visi&amp;oacute;n; c&amp;oacute;mo afecta en el d&amp;iacute;a a d&amp;iacute;a de las personas que la padecen y cu&amp;aacute;les son los s&amp;iacute;ntomas principales asociados. Todo esto, lo llevaron a cabo las personas voluntarias de Arratsate-Mondrag&amp;oacute;n que forman parte de la asociaci&amp;oacute;n de Retinosis Gipuzkoa Begisare.Una vez dada la explicaci&amp;oacute;n, el grupo se divide en tres subgrupos para poder hacer actividades relacionados con la baja visi&amp;oacute;n, y a la vez poder experimentar los s&amp;iacute;ntomas asociados a esto con las gafas de realidad virtual creados por la asociaci&amp;oacute;n.Muchas gracias una vez m&amp;aacute;s a la Ikastola Arizmendi por ayudar y formar parte de la expansi&amp;oacute;n y concienciaci&amp;oacute;n de la Retinosis Pigmentaria y de la Baja Visi&amp;oacute;n.</t>
        </is>
      </c>
      <c r="E154" t="inlineStr">
        <is>
          <t>https://activosdesalud.com/web/uploads/ac/14741.jpg</t>
        </is>
      </c>
      <c r="F154" t="inlineStr">
        <is>
          <t>Enfermedades crónicas</t>
        </is>
      </c>
      <c r="G154" t="inlineStr">
        <is>
          <t>Hábitos/Comportamientos saludables</t>
        </is>
      </c>
      <c r="H154" t="inlineStr">
        <is>
          <t>Cualquiera</t>
        </is>
      </c>
      <c r="I154" t="inlineStr">
        <is>
          <t>Población Infantil (0-11 años)</t>
        </is>
      </c>
      <c r="J154" t="inlineStr">
        <is>
          <t>ainhoa@begisare.org</t>
        </is>
      </c>
      <c r="K154" t="inlineStr">
        <is>
          <t>Avenida Arrasate Pasealekua, 1</t>
        </is>
      </c>
      <c r="L154" s="3" t="n">
        <v>20500.0</v>
      </c>
      <c r="M154" t="inlineStr">
        <is>
          <t>43.0644745</t>
        </is>
      </c>
      <c r="N154" t="inlineStr">
        <is>
          <t>-2.4911767</t>
        </is>
      </c>
      <c r="O154" t="inlineStr">
        <is>
          <t/>
        </is>
      </c>
      <c r="P154" t="inlineStr">
        <is>
          <t>Avenida</t>
        </is>
      </c>
      <c r="Q154" t="inlineStr">
        <is>
          <t>Arrasate/Mondragón</t>
        </is>
      </c>
      <c r="R154" t="inlineStr">
        <is>
          <t>Gipuzkoa</t>
        </is>
      </c>
      <c r="S154" t="inlineStr">
        <is>
          <t>Euskadi</t>
        </is>
      </c>
      <c r="T154" t="inlineStr">
        <is>
          <t>España</t>
        </is>
      </c>
      <c r="U154" t="inlineStr">
        <is>
          <t>Ainhoa Urbizu</t>
        </is>
      </c>
      <c r="V154" t="inlineStr">
        <is>
          <t>ainhoa@begisare.org</t>
        </is>
      </c>
      <c r="W154" s="5" t="n">
        <v>6.59081065E8</v>
      </c>
      <c r="X154" t="inlineStr">
        <is>
          <t/>
        </is>
      </c>
      <c r="Y154" t="inlineStr">
        <is>
          <t>A demanda</t>
        </is>
      </c>
      <c r="Z154" t="inlineStr">
        <is>
          <t>18/08/2021 23:45:06</t>
        </is>
      </c>
      <c r="AA154" t="inlineStr">
        <is>
          <t>18/09/2022 23:45:06</t>
        </is>
      </c>
      <c r="AB154" t="inlineStr">
        <is>
          <t>Escolares</t>
        </is>
      </c>
      <c r="AC154" t="inlineStr">
        <is>
          <t>www.begisare.org</t>
        </is>
      </c>
      <c r="AD154" t="inlineStr">
        <is>
          <t/>
        </is>
      </c>
      <c r="AE154" t="inlineStr">
        <is>
          <t/>
        </is>
      </c>
      <c r="AF154" t="inlineStr">
        <is>
          <t>Histórica</t>
        </is>
      </c>
      <c r="AG154" t="inlineStr">
        <is>
          <t>EUS</t>
        </is>
      </c>
      <c r="AH154" s="4" t="n">
        <v>1.0</v>
      </c>
    </row>
    <row r="155">
      <c r="A155" s="3" t="n">
        <v>14742.0</v>
      </c>
      <c r="B155" t="inlineStr">
        <is>
          <t>parke biosasuntsua</t>
        </is>
      </c>
      <c r="C155" t="inlineStr">
        <is>
          <t>parke biosasuntsuko tresnak ondo erabiltzeko ikastaroa/Cursillo para el manejo de aparatos del parque biosaludable.</t>
        </is>
      </c>
      <c r="D155" t="inlineStr">
        <is>
          <t xml:space="preserve">
parke biosasuntsuko tresnak ondo erabiltzeko ikastaroa. izen ematea doan, maiatzaren 9tik aurrera 8 asteazken. 9:30-10:30Cursillo de manejo de aparatos del parque biosaludable. Inscripci&amp;oacute;n gratuita, desde el 9 de mayo durante 8 mi&amp;eacute;rcoles. 9:30-10:30
</t>
        </is>
      </c>
      <c r="E155" t="inlineStr">
        <is>
          <t/>
        </is>
      </c>
      <c r="F155" t="inlineStr">
        <is>
          <t>Actividad física</t>
        </is>
      </c>
      <c r="G155" t="inlineStr">
        <is>
          <t>Hábitos/Comportamientos saludables</t>
        </is>
      </c>
      <c r="H155" t="inlineStr">
        <is>
          <t>Cualquiera</t>
        </is>
      </c>
      <c r="I155" t="inlineStr">
        <is>
          <t>Población Adulta (Mayores de 15 años)</t>
        </is>
      </c>
      <c r="J155" t="inlineStr">
        <is>
          <t>info@visitgorliz.com</t>
        </is>
      </c>
      <c r="K155" t="inlineStr">
        <is>
          <t>Calle Eloisa Artaza, 1</t>
        </is>
      </c>
      <c r="L155" s="3" t="n">
        <v>48630.0</v>
      </c>
      <c r="M155" t="inlineStr">
        <is>
          <t>43.4133392</t>
        </is>
      </c>
      <c r="N155" t="inlineStr">
        <is>
          <t>-2.9375129</t>
        </is>
      </c>
      <c r="O155" t="inlineStr">
        <is>
          <t/>
        </is>
      </c>
      <c r="P155" t="inlineStr">
        <is>
          <t>Calle</t>
        </is>
      </c>
      <c r="Q155" t="inlineStr">
        <is>
          <t>Gorliz</t>
        </is>
      </c>
      <c r="R155" t="inlineStr">
        <is>
          <t>Bizkaia</t>
        </is>
      </c>
      <c r="S155" t="inlineStr">
        <is>
          <t>Euskadi</t>
        </is>
      </c>
      <c r="T155" t="inlineStr">
        <is>
          <t>España</t>
        </is>
      </c>
      <c r="U155" t="inlineStr">
        <is>
          <t>Oficina de Turismo de Gorliz</t>
        </is>
      </c>
      <c r="V155" t="inlineStr">
        <is>
          <t>turismogorliz@gmail.com</t>
        </is>
      </c>
      <c r="W155" s="5" t="n">
        <v>9.46774348E8</v>
      </c>
      <c r="X155" t="inlineStr">
        <is>
          <t/>
        </is>
      </c>
      <c r="Y155" t="inlineStr">
        <is>
          <t>Programada</t>
        </is>
      </c>
      <c r="Z155" t="inlineStr">
        <is>
          <t>09/05/2019 00:00:00</t>
        </is>
      </c>
      <c r="AA155" t="inlineStr">
        <is>
          <t>26/06/2019 00:00:00</t>
        </is>
      </c>
      <c r="AB155" t="inlineStr">
        <is>
          <t/>
        </is>
      </c>
      <c r="AC155" t="inlineStr">
        <is>
          <t/>
        </is>
      </c>
      <c r="AD155" t="inlineStr">
        <is>
          <t/>
        </is>
      </c>
      <c r="AE155" t="inlineStr">
        <is>
          <t/>
        </is>
      </c>
      <c r="AF155" t="inlineStr">
        <is>
          <t>Histórica</t>
        </is>
      </c>
      <c r="AG155" t="inlineStr">
        <is>
          <t>EUS</t>
        </is>
      </c>
      <c r="AH155" s="4" t="n">
        <v>1.0</v>
      </c>
    </row>
    <row r="156">
      <c r="A156" s="3" t="n">
        <v>14743.0</v>
      </c>
      <c r="B156" t="inlineStr">
        <is>
          <t>Solasaldi tailerra/charla taller</t>
        </is>
      </c>
      <c r="C156" t="inlineStr">
        <is>
          <t>harrapaketak prebenitzeko programa/  prevención de atropellos</t>
        </is>
      </c>
      <c r="D156" t="inlineStr">
        <is>
          <t xml:space="preserve">
pausoz-pauso, seguru, harrapaketak prebenitzeko programa. Opariak banatuko dira partehartzaileen artean/ Seguridad paso a paso, prevenci&amp;oacute;n de atropellos. Se repartir&amp;aacute;n obsequios entre los participantes.
</t>
        </is>
      </c>
      <c r="E156" t="inlineStr">
        <is>
          <t/>
        </is>
      </c>
      <c r="F156" t="inlineStr">
        <is>
          <t/>
        </is>
      </c>
      <c r="G156" t="inlineStr">
        <is>
          <t>Hábitos/Comportamientos saludables</t>
        </is>
      </c>
      <c r="H156" t="inlineStr">
        <is>
          <t>Cualquiera</t>
        </is>
      </c>
      <c r="I156" t="inlineStr">
        <is>
          <t>Población General</t>
        </is>
      </c>
      <c r="J156" t="inlineStr">
        <is>
          <t>info@visitgorliz.com</t>
        </is>
      </c>
      <c r="K156" t="inlineStr">
        <is>
          <t>Calle Eloisa Artaza, 1</t>
        </is>
      </c>
      <c r="L156" s="3" t="n">
        <v>48630.0</v>
      </c>
      <c r="M156" t="inlineStr">
        <is>
          <t>43.4133392</t>
        </is>
      </c>
      <c r="N156" t="inlineStr">
        <is>
          <t>-2.9375129</t>
        </is>
      </c>
      <c r="O156" t="inlineStr">
        <is>
          <t/>
        </is>
      </c>
      <c r="P156" t="inlineStr">
        <is>
          <t>Calle</t>
        </is>
      </c>
      <c r="Q156" t="inlineStr">
        <is>
          <t>Gorliz</t>
        </is>
      </c>
      <c r="R156" t="inlineStr">
        <is>
          <t>Bizkaia</t>
        </is>
      </c>
      <c r="S156" t="inlineStr">
        <is>
          <t>Euskadi</t>
        </is>
      </c>
      <c r="T156" t="inlineStr">
        <is>
          <t>España</t>
        </is>
      </c>
      <c r="U156" t="inlineStr">
        <is>
          <t>kultur etxea</t>
        </is>
      </c>
      <c r="V156" t="inlineStr">
        <is>
          <t>gorliz@gorliz.eus</t>
        </is>
      </c>
      <c r="W156" s="5" t="n">
        <v>9.46774E8</v>
      </c>
      <c r="X156" t="inlineStr">
        <is>
          <t/>
        </is>
      </c>
      <c r="Y156" t="inlineStr">
        <is>
          <t>Programada</t>
        </is>
      </c>
      <c r="Z156" t="inlineStr">
        <is>
          <t>05/06/2019 00:00:00</t>
        </is>
      </c>
      <c r="AA156" t="inlineStr">
        <is>
          <t>05/06/2019 00:00:00</t>
        </is>
      </c>
      <c r="AB156" t="inlineStr">
        <is>
          <t/>
        </is>
      </c>
      <c r="AC156" t="inlineStr">
        <is>
          <t/>
        </is>
      </c>
      <c r="AD156" t="inlineStr">
        <is>
          <t/>
        </is>
      </c>
      <c r="AE156" t="inlineStr">
        <is>
          <t/>
        </is>
      </c>
      <c r="AF156" t="inlineStr">
        <is>
          <t>Histórica</t>
        </is>
      </c>
      <c r="AG156" t="inlineStr">
        <is>
          <t>EUS</t>
        </is>
      </c>
      <c r="AH156" s="4" t="n">
        <v>1.0</v>
      </c>
    </row>
    <row r="157">
      <c r="A157" s="3" t="n">
        <v>14744.0</v>
      </c>
      <c r="B157" t="inlineStr">
        <is>
          <t>seme alaben elikadura osasuntsua/alimentación saludable de hij@s</t>
        </is>
      </c>
      <c r="C157" t="inlineStr">
        <is>
          <t>Solasaldia  elikadurari buruz/charla sobre la alimentacón</t>
        </is>
      </c>
      <c r="D157" t="inlineStr">
        <is>
          <t xml:space="preserve">
</t>
        </is>
      </c>
      <c r="E157" t="inlineStr">
        <is>
          <t/>
        </is>
      </c>
      <c r="F157" t="inlineStr">
        <is>
          <t>Alimentación saludable</t>
        </is>
      </c>
      <c r="G157" t="inlineStr">
        <is>
          <t>Hábitos/Comportamientos saludables</t>
        </is>
      </c>
      <c r="H157" t="inlineStr">
        <is>
          <t>Mujeres</t>
        </is>
      </c>
      <c r="I157" t="inlineStr">
        <is>
          <t>Población General</t>
        </is>
      </c>
      <c r="J157" t="inlineStr">
        <is>
          <t>info@visitgorliz.com</t>
        </is>
      </c>
      <c r="K157" t="inlineStr">
        <is>
          <t>Calle Eloisa Artaza, 1</t>
        </is>
      </c>
      <c r="L157" s="3" t="n">
        <v>48630.0</v>
      </c>
      <c r="M157" t="inlineStr">
        <is>
          <t>43.4133392</t>
        </is>
      </c>
      <c r="N157" t="inlineStr">
        <is>
          <t>-2.9375129</t>
        </is>
      </c>
      <c r="O157" t="inlineStr">
        <is>
          <t/>
        </is>
      </c>
      <c r="P157" t="inlineStr">
        <is>
          <t>Calle</t>
        </is>
      </c>
      <c r="Q157" t="inlineStr">
        <is>
          <t>Gorliz</t>
        </is>
      </c>
      <c r="R157" t="inlineStr">
        <is>
          <t>Bizkaia</t>
        </is>
      </c>
      <c r="S157" t="inlineStr">
        <is>
          <t>Euskadi</t>
        </is>
      </c>
      <c r="T157" t="inlineStr">
        <is>
          <t>España</t>
        </is>
      </c>
      <c r="U157" t="inlineStr">
        <is>
          <t>Olatz Bilbao</t>
        </is>
      </c>
      <c r="V157" t="inlineStr">
        <is>
          <t>turismogorliz@gmail.com</t>
        </is>
      </c>
      <c r="W157" s="5" t="n">
        <v>9.46774348E8</v>
      </c>
      <c r="X157" t="inlineStr">
        <is>
          <t/>
        </is>
      </c>
      <c r="Y157" t="inlineStr">
        <is>
          <t>Programada</t>
        </is>
      </c>
      <c r="Z157" t="inlineStr">
        <is>
          <t>06/06/2019 00:00:00</t>
        </is>
      </c>
      <c r="AA157" t="inlineStr">
        <is>
          <t>06/06/2019 00:00:00</t>
        </is>
      </c>
      <c r="AB157" t="inlineStr">
        <is>
          <t/>
        </is>
      </c>
      <c r="AC157" t="inlineStr">
        <is>
          <t/>
        </is>
      </c>
      <c r="AD157" t="inlineStr">
        <is>
          <t/>
        </is>
      </c>
      <c r="AE157" t="inlineStr">
        <is>
          <t/>
        </is>
      </c>
      <c r="AF157" t="inlineStr">
        <is>
          <t>Histórica</t>
        </is>
      </c>
      <c r="AG157" t="inlineStr">
        <is>
          <t>EUS</t>
        </is>
      </c>
      <c r="AH157" s="4" t="n">
        <v>1.0</v>
      </c>
    </row>
    <row r="158">
      <c r="A158" s="3" t="n">
        <v>14745.0</v>
      </c>
      <c r="B158" t="inlineStr">
        <is>
          <t>Merienda saludable</t>
        </is>
      </c>
      <c r="C158" t="inlineStr">
        <is>
          <t>Taller de merienda saludable durante el festival Dastatuarte.</t>
        </is>
      </c>
      <c r="D158" t="inlineStr">
        <is>
          <t xml:space="preserve">
</t>
        </is>
      </c>
      <c r="E158" t="inlineStr">
        <is>
          <t/>
        </is>
      </c>
      <c r="F158" t="inlineStr">
        <is>
          <t>Alimentación saludable</t>
        </is>
      </c>
      <c r="G158" t="inlineStr">
        <is>
          <t>Hábitos/Comportamientos saludables</t>
        </is>
      </c>
      <c r="H158" t="inlineStr">
        <is>
          <t>Cualquiera</t>
        </is>
      </c>
      <c r="I158" t="inlineStr">
        <is>
          <t>Población General</t>
        </is>
      </c>
      <c r="J158" t="inlineStr">
        <is>
          <t>info@visitgorliz.com</t>
        </is>
      </c>
      <c r="K158" t="inlineStr">
        <is>
          <t>Calle Eloisa Artaza, 1</t>
        </is>
      </c>
      <c r="L158" s="3" t="n">
        <v>48630.0</v>
      </c>
      <c r="M158" t="inlineStr">
        <is>
          <t>43.4133392</t>
        </is>
      </c>
      <c r="N158" t="inlineStr">
        <is>
          <t>-2.9375129</t>
        </is>
      </c>
      <c r="O158" t="inlineStr">
        <is>
          <t/>
        </is>
      </c>
      <c r="P158" t="inlineStr">
        <is>
          <t>Calle</t>
        </is>
      </c>
      <c r="Q158" t="inlineStr">
        <is>
          <t>Gorliz</t>
        </is>
      </c>
      <c r="R158" t="inlineStr">
        <is>
          <t>Bizkaia</t>
        </is>
      </c>
      <c r="S158" t="inlineStr">
        <is>
          <t>Euskadi</t>
        </is>
      </c>
      <c r="T158" t="inlineStr">
        <is>
          <t>España</t>
        </is>
      </c>
      <c r="U158" t="inlineStr">
        <is>
          <t>Turismo Bulegoa</t>
        </is>
      </c>
      <c r="V158" t="inlineStr">
        <is>
          <t>gorlizturismo@gmail.com</t>
        </is>
      </c>
      <c r="W158" s="5" t="n">
        <v>9.46774348E8</v>
      </c>
      <c r="X158" t="inlineStr">
        <is>
          <t/>
        </is>
      </c>
      <c r="Y158" t="inlineStr">
        <is>
          <t>Programada</t>
        </is>
      </c>
      <c r="Z158" t="inlineStr">
        <is>
          <t>04/07/2019 00:00:00</t>
        </is>
      </c>
      <c r="AA158" t="inlineStr">
        <is>
          <t>04/07/2019 00:00:00</t>
        </is>
      </c>
      <c r="AB158" t="inlineStr">
        <is>
          <t/>
        </is>
      </c>
      <c r="AC158" t="inlineStr">
        <is>
          <t/>
        </is>
      </c>
      <c r="AD158" t="inlineStr">
        <is>
          <t/>
        </is>
      </c>
      <c r="AE158" t="inlineStr">
        <is>
          <t/>
        </is>
      </c>
      <c r="AF158" t="inlineStr">
        <is>
          <t>Histórica</t>
        </is>
      </c>
      <c r="AG158" t="inlineStr">
        <is>
          <t>EUS</t>
        </is>
      </c>
      <c r="AH158" s="4" t="n">
        <v>1.0</v>
      </c>
    </row>
    <row r="159">
      <c r="A159" s="3" t="n">
        <v>14746.0</v>
      </c>
      <c r="B159" t="inlineStr">
        <is>
          <t>mindfull eating</t>
        </is>
      </c>
      <c r="C159" t="inlineStr">
        <is>
          <t>charla- taller sobre mindfull eating durante el festival Dastatuarte</t>
        </is>
      </c>
      <c r="D159" t="inlineStr">
        <is>
          <t xml:space="preserve">
</t>
        </is>
      </c>
      <c r="E159" t="inlineStr">
        <is>
          <t/>
        </is>
      </c>
      <c r="F159" t="inlineStr">
        <is>
          <t>Alimentación saludable</t>
        </is>
      </c>
      <c r="G159" t="inlineStr">
        <is>
          <t>Hábitos/Comportamientos saludables</t>
        </is>
      </c>
      <c r="H159" t="inlineStr">
        <is>
          <t>Cualquiera</t>
        </is>
      </c>
      <c r="I159" t="inlineStr">
        <is>
          <t>Población General</t>
        </is>
      </c>
      <c r="J159" t="inlineStr">
        <is>
          <t>info@visitgorliz.com</t>
        </is>
      </c>
      <c r="K159" t="inlineStr">
        <is>
          <t>Calle Eloisa Artaza, 1</t>
        </is>
      </c>
      <c r="L159" s="3" t="n">
        <v>48630.0</v>
      </c>
      <c r="M159" t="inlineStr">
        <is>
          <t>43.4133392</t>
        </is>
      </c>
      <c r="N159" t="inlineStr">
        <is>
          <t>-2.9375129</t>
        </is>
      </c>
      <c r="O159" t="inlineStr">
        <is>
          <t/>
        </is>
      </c>
      <c r="P159" t="inlineStr">
        <is>
          <t>Calle</t>
        </is>
      </c>
      <c r="Q159" t="inlineStr">
        <is>
          <t>Gorliz</t>
        </is>
      </c>
      <c r="R159" t="inlineStr">
        <is>
          <t>Bizkaia</t>
        </is>
      </c>
      <c r="S159" t="inlineStr">
        <is>
          <t>Euskadi</t>
        </is>
      </c>
      <c r="T159" t="inlineStr">
        <is>
          <t>España</t>
        </is>
      </c>
      <c r="U159" t="inlineStr">
        <is>
          <t>Turismo Bulegoa</t>
        </is>
      </c>
      <c r="V159" t="inlineStr">
        <is>
          <t>gorlizturismo@gmail.com</t>
        </is>
      </c>
      <c r="W159" s="5" t="n">
        <v>9.46774348E8</v>
      </c>
      <c r="X159" t="inlineStr">
        <is>
          <t/>
        </is>
      </c>
      <c r="Y159" t="inlineStr">
        <is>
          <t>Programada</t>
        </is>
      </c>
      <c r="Z159" t="inlineStr">
        <is>
          <t>07/07/2019 00:00:00</t>
        </is>
      </c>
      <c r="AA159" t="inlineStr">
        <is>
          <t>07/07/2019 00:00:00</t>
        </is>
      </c>
      <c r="AB159" t="inlineStr">
        <is>
          <t/>
        </is>
      </c>
      <c r="AC159" t="inlineStr">
        <is>
          <t/>
        </is>
      </c>
      <c r="AD159" t="inlineStr">
        <is>
          <t/>
        </is>
      </c>
      <c r="AE159" t="inlineStr">
        <is>
          <t/>
        </is>
      </c>
      <c r="AF159" t="inlineStr">
        <is>
          <t>Histórica</t>
        </is>
      </c>
      <c r="AG159" t="inlineStr">
        <is>
          <t>EUS</t>
        </is>
      </c>
      <c r="AH159" s="4" t="n">
        <v>1.0</v>
      </c>
    </row>
    <row r="160">
      <c r="A160" s="3" t="n">
        <v>14747.0</v>
      </c>
      <c r="B160" t="inlineStr">
        <is>
          <t>Platos de fruta artísticos</t>
        </is>
      </c>
      <c r="C160" t="inlineStr">
        <is>
          <t>Taller sobre como elaborar platos de fruta artísticos</t>
        </is>
      </c>
      <c r="D160" t="inlineStr">
        <is>
          <t xml:space="preserve">
</t>
        </is>
      </c>
      <c r="E160" t="inlineStr">
        <is>
          <t/>
        </is>
      </c>
      <c r="F160" t="inlineStr">
        <is>
          <t>Alimentación saludable</t>
        </is>
      </c>
      <c r="G160" t="inlineStr">
        <is>
          <t>Hábitos/Comportamientos saludables</t>
        </is>
      </c>
      <c r="H160" t="inlineStr">
        <is>
          <t>Cualquiera</t>
        </is>
      </c>
      <c r="I160" t="inlineStr">
        <is>
          <t>Población General</t>
        </is>
      </c>
      <c r="J160" t="inlineStr">
        <is>
          <t>info@visitgorliz.com</t>
        </is>
      </c>
      <c r="K160" t="inlineStr">
        <is>
          <t>Calle Eloisa Artaza, 1</t>
        </is>
      </c>
      <c r="L160" s="3" t="n">
        <v>48630.0</v>
      </c>
      <c r="M160" t="inlineStr">
        <is>
          <t>43.4133392</t>
        </is>
      </c>
      <c r="N160" t="inlineStr">
        <is>
          <t>-2.9375129</t>
        </is>
      </c>
      <c r="O160" t="inlineStr">
        <is>
          <t/>
        </is>
      </c>
      <c r="P160" t="inlineStr">
        <is>
          <t>Calle</t>
        </is>
      </c>
      <c r="Q160" t="inlineStr">
        <is>
          <t>Gorliz</t>
        </is>
      </c>
      <c r="R160" t="inlineStr">
        <is>
          <t>Bizkaia</t>
        </is>
      </c>
      <c r="S160" t="inlineStr">
        <is>
          <t>Euskadi</t>
        </is>
      </c>
      <c r="T160" t="inlineStr">
        <is>
          <t>España</t>
        </is>
      </c>
      <c r="U160" t="inlineStr">
        <is>
          <t>Turismo bulegoa</t>
        </is>
      </c>
      <c r="V160" t="inlineStr">
        <is>
          <t>gorlizturismo@gmail.com</t>
        </is>
      </c>
      <c r="W160" s="5" t="n">
        <v>9.46774348E8</v>
      </c>
      <c r="X160" t="inlineStr">
        <is>
          <t/>
        </is>
      </c>
      <c r="Y160" t="inlineStr">
        <is>
          <t>Programada</t>
        </is>
      </c>
      <c r="Z160" t="inlineStr">
        <is>
          <t>07/07/2019 00:00:00</t>
        </is>
      </c>
      <c r="AA160" t="inlineStr">
        <is>
          <t>07/07/2019 00:00:00</t>
        </is>
      </c>
      <c r="AB160" t="inlineStr">
        <is>
          <t/>
        </is>
      </c>
      <c r="AC160" t="inlineStr">
        <is>
          <t/>
        </is>
      </c>
      <c r="AD160" t="inlineStr">
        <is>
          <t/>
        </is>
      </c>
      <c r="AE160" t="inlineStr">
        <is>
          <t/>
        </is>
      </c>
      <c r="AF160" t="inlineStr">
        <is>
          <t>Histórica</t>
        </is>
      </c>
      <c r="AG160" t="inlineStr">
        <is>
          <t>EUS</t>
        </is>
      </c>
      <c r="AH160" s="4" t="n">
        <v>1.0</v>
      </c>
    </row>
    <row r="161">
      <c r="A161" s="3" t="n">
        <v>14748.0</v>
      </c>
      <c r="B161" t="inlineStr">
        <is>
          <t>Alimentación saludable vs procesados</t>
        </is>
      </c>
      <c r="C161" t="inlineStr">
        <is>
          <t>Charla-taller sobre la alimentación saludables y los productos procesado y ultraprocesados.</t>
        </is>
      </c>
      <c r="D161" t="inlineStr">
        <is>
          <t xml:space="preserve">
</t>
        </is>
      </c>
      <c r="E161" t="inlineStr">
        <is>
          <t/>
        </is>
      </c>
      <c r="F161" t="inlineStr">
        <is>
          <t>Alimentación saludable</t>
        </is>
      </c>
      <c r="G161" t="inlineStr">
        <is>
          <t>Hábitos/Comportamientos saludables</t>
        </is>
      </c>
      <c r="H161" t="inlineStr">
        <is>
          <t>Cualquiera</t>
        </is>
      </c>
      <c r="I161" t="inlineStr">
        <is>
          <t>Población General</t>
        </is>
      </c>
      <c r="J161" t="inlineStr">
        <is>
          <t>info@visitgorliz.com</t>
        </is>
      </c>
      <c r="K161" t="inlineStr">
        <is>
          <t>Calle Eloisa Artaza, 1</t>
        </is>
      </c>
      <c r="L161" s="3" t="n">
        <v>48630.0</v>
      </c>
      <c r="M161" t="inlineStr">
        <is>
          <t>43.4133392</t>
        </is>
      </c>
      <c r="N161" t="inlineStr">
        <is>
          <t>-2.9375129</t>
        </is>
      </c>
      <c r="O161" t="inlineStr">
        <is>
          <t/>
        </is>
      </c>
      <c r="P161" t="inlineStr">
        <is>
          <t>Calle</t>
        </is>
      </c>
      <c r="Q161" t="inlineStr">
        <is>
          <t>Gorliz</t>
        </is>
      </c>
      <c r="R161" t="inlineStr">
        <is>
          <t>Bizkaia</t>
        </is>
      </c>
      <c r="S161" t="inlineStr">
        <is>
          <t>Euskadi</t>
        </is>
      </c>
      <c r="T161" t="inlineStr">
        <is>
          <t>España</t>
        </is>
      </c>
      <c r="U161" t="inlineStr">
        <is>
          <t>Turismo bulegoa</t>
        </is>
      </c>
      <c r="V161" t="inlineStr">
        <is>
          <t>gorlizturismo@gmail.com</t>
        </is>
      </c>
      <c r="W161" s="5" t="n">
        <v>9.46774348E8</v>
      </c>
      <c r="X161" t="inlineStr">
        <is>
          <t/>
        </is>
      </c>
      <c r="Y161" t="inlineStr">
        <is>
          <t>Programada</t>
        </is>
      </c>
      <c r="Z161" t="inlineStr">
        <is>
          <t>08/07/2019 00:00:00</t>
        </is>
      </c>
      <c r="AA161" t="inlineStr">
        <is>
          <t>08/07/2019 00:00:00</t>
        </is>
      </c>
      <c r="AB161" t="inlineStr">
        <is>
          <t/>
        </is>
      </c>
      <c r="AC161" t="inlineStr">
        <is>
          <t/>
        </is>
      </c>
      <c r="AD161" t="inlineStr">
        <is>
          <t/>
        </is>
      </c>
      <c r="AE161" t="inlineStr">
        <is>
          <t/>
        </is>
      </c>
      <c r="AF161" t="inlineStr">
        <is>
          <t>Histórica</t>
        </is>
      </c>
      <c r="AG161" t="inlineStr">
        <is>
          <t>EUS</t>
        </is>
      </c>
      <c r="AH161" s="4" t="n">
        <v>1.0</v>
      </c>
    </row>
    <row r="162">
      <c r="A162" s="3" t="n">
        <v>14749.0</v>
      </c>
      <c r="B162" t="inlineStr">
        <is>
          <t>Yoga</t>
        </is>
      </c>
      <c r="C162" t="inlineStr">
        <is>
          <t>Doako yoga klasea eta hitzaldia/ clase gratuita de yoga y charla</t>
        </is>
      </c>
      <c r="D162" t="inlineStr">
        <is>
          <t xml:space="preserve">
Yogak osasunean sortzen dituen onurar/ beneficios del yoga en la salud
</t>
        </is>
      </c>
      <c r="E162" t="inlineStr">
        <is>
          <t/>
        </is>
      </c>
      <c r="F162" t="inlineStr">
        <is>
          <t>Actividad física</t>
        </is>
      </c>
      <c r="G162" t="inlineStr">
        <is>
          <t>Hábitos/Comportamientos saludables</t>
        </is>
      </c>
      <c r="H162" t="inlineStr">
        <is>
          <t>Cualquiera</t>
        </is>
      </c>
      <c r="I162" t="inlineStr">
        <is>
          <t>Población General</t>
        </is>
      </c>
      <c r="J162" t="inlineStr">
        <is>
          <t>info@visitgorliz.com</t>
        </is>
      </c>
      <c r="K162" t="inlineStr">
        <is>
          <t>Calle Eloisa Artaza, 1</t>
        </is>
      </c>
      <c r="L162" s="3" t="n">
        <v>48630.0</v>
      </c>
      <c r="M162" t="inlineStr">
        <is>
          <t>43.4133392</t>
        </is>
      </c>
      <c r="N162" t="inlineStr">
        <is>
          <t>-2.9375129</t>
        </is>
      </c>
      <c r="O162" t="inlineStr">
        <is>
          <t/>
        </is>
      </c>
      <c r="P162" t="inlineStr">
        <is>
          <t>Calle</t>
        </is>
      </c>
      <c r="Q162" t="inlineStr">
        <is>
          <t>Gorliz</t>
        </is>
      </c>
      <c r="R162" t="inlineStr">
        <is>
          <t>Bizkaia</t>
        </is>
      </c>
      <c r="S162" t="inlineStr">
        <is>
          <t>Euskadi</t>
        </is>
      </c>
      <c r="T162" t="inlineStr">
        <is>
          <t>España</t>
        </is>
      </c>
      <c r="U162" t="inlineStr">
        <is>
          <t>Carlos Moises García</t>
        </is>
      </c>
      <c r="V162" t="inlineStr">
        <is>
          <t>gorlizturismo@gmail.com</t>
        </is>
      </c>
      <c r="W162" s="5" t="n">
        <v>9.46774348E8</v>
      </c>
      <c r="X162" t="inlineStr">
        <is>
          <t/>
        </is>
      </c>
      <c r="Y162" t="inlineStr">
        <is>
          <t>Programada</t>
        </is>
      </c>
      <c r="Z162" t="inlineStr">
        <is>
          <t>02/10/2019 00:00:00</t>
        </is>
      </c>
      <c r="AA162" t="inlineStr">
        <is>
          <t>02/10/2019 00:00:00</t>
        </is>
      </c>
      <c r="AB162" t="inlineStr">
        <is>
          <t/>
        </is>
      </c>
      <c r="AC162" t="inlineStr">
        <is>
          <t/>
        </is>
      </c>
      <c r="AD162" t="inlineStr">
        <is>
          <t/>
        </is>
      </c>
      <c r="AE162" t="inlineStr">
        <is>
          <t/>
        </is>
      </c>
      <c r="AF162" t="inlineStr">
        <is>
          <t>Histórica</t>
        </is>
      </c>
      <c r="AG162" t="inlineStr">
        <is>
          <t>EUS</t>
        </is>
      </c>
      <c r="AH162" s="4" t="n">
        <v>1.0</v>
      </c>
    </row>
    <row r="163">
      <c r="A163" s="3" t="n">
        <v>14750.0</v>
      </c>
      <c r="B163" t="inlineStr">
        <is>
          <t>Bizimodu osasuntsu baterako motibazio tailerra/ Taller motivacional para una vida saludable</t>
        </is>
      </c>
      <c r="C163" t="inlineStr">
        <is>
          <t>Osasun Sareko tailerra kirol psikologo baten eskuti/ Taller de Osasun Sarea a cargo de un psicologo deportivo.</t>
        </is>
      </c>
      <c r="D163" t="inlineStr">
        <is>
          <t xml:space="preserve">
</t>
        </is>
      </c>
      <c r="E163" t="inlineStr">
        <is>
          <t/>
        </is>
      </c>
      <c r="F163" t="inlineStr">
        <is>
          <t>Salud comunitaria</t>
        </is>
      </c>
      <c r="G163" t="inlineStr">
        <is>
          <t>Hábitos/Comportamientos saludables</t>
        </is>
      </c>
      <c r="H163" t="inlineStr">
        <is>
          <t>Cualquiera</t>
        </is>
      </c>
      <c r="I163" t="inlineStr">
        <is>
          <t>Población General</t>
        </is>
      </c>
      <c r="J163" t="inlineStr">
        <is>
          <t>info@visitgorliz.com</t>
        </is>
      </c>
      <c r="K163" t="inlineStr">
        <is>
          <t>Calle Eloisa Artaza, 1</t>
        </is>
      </c>
      <c r="L163" s="3" t="n">
        <v>48630.0</v>
      </c>
      <c r="M163" t="inlineStr">
        <is>
          <t>43.4133392</t>
        </is>
      </c>
      <c r="N163" t="inlineStr">
        <is>
          <t>-2.9375129</t>
        </is>
      </c>
      <c r="O163" t="inlineStr">
        <is>
          <t/>
        </is>
      </c>
      <c r="P163" t="inlineStr">
        <is>
          <t>Calle</t>
        </is>
      </c>
      <c r="Q163" t="inlineStr">
        <is>
          <t>Gorliz</t>
        </is>
      </c>
      <c r="R163" t="inlineStr">
        <is>
          <t>Bizkaia</t>
        </is>
      </c>
      <c r="S163" t="inlineStr">
        <is>
          <t>Euskadi</t>
        </is>
      </c>
      <c r="T163" t="inlineStr">
        <is>
          <t>España</t>
        </is>
      </c>
      <c r="U163" t="inlineStr">
        <is>
          <t>Unai Arrieta</t>
        </is>
      </c>
      <c r="V163" t="inlineStr">
        <is>
          <t>gorlizturismo@gmail.com</t>
        </is>
      </c>
      <c r="W163" s="5" t="n">
        <v>9.46774348E8</v>
      </c>
      <c r="X163" t="inlineStr">
        <is>
          <t/>
        </is>
      </c>
      <c r="Y163" t="inlineStr">
        <is>
          <t>Programada</t>
        </is>
      </c>
      <c r="Z163" t="inlineStr">
        <is>
          <t>10/10/2019 00:00:00</t>
        </is>
      </c>
      <c r="AA163" t="inlineStr">
        <is>
          <t>10/10/2019 00:00:00</t>
        </is>
      </c>
      <c r="AB163" t="inlineStr">
        <is>
          <t/>
        </is>
      </c>
      <c r="AC163" t="inlineStr">
        <is>
          <t/>
        </is>
      </c>
      <c r="AD163" t="inlineStr">
        <is>
          <t/>
        </is>
      </c>
      <c r="AE163" t="inlineStr">
        <is>
          <t/>
        </is>
      </c>
      <c r="AF163" t="inlineStr">
        <is>
          <t>Histórica</t>
        </is>
      </c>
      <c r="AG163" t="inlineStr">
        <is>
          <t>EUS</t>
        </is>
      </c>
      <c r="AH163" s="4" t="n">
        <v>1.0</v>
      </c>
    </row>
    <row r="164">
      <c r="A164" s="3" t="n">
        <v>14751.0</v>
      </c>
      <c r="B164" t="inlineStr">
        <is>
          <t>Elikadura tailerra/ Taller de alimentación</t>
        </is>
      </c>
      <c r="C164" t="inlineStr">
        <is>
          <t>Elikadura osasuntsuko tailerra/ Taller de alimentación saludable</t>
        </is>
      </c>
      <c r="D164" t="inlineStr">
        <is>
          <t xml:space="preserve">
Batez ere 10-17 urte bitarteko gazteei zuzenduta egongo da. Goizez Gorlizko eskolako 3.ziklokoentzat eta arratsaldez umeentzat/ Dirigido principalmente a j&amp;oacute;venes de entre 10-17 a&amp;ntilde;os. Por la ma&amp;ntilde;ana para estudiantes del 3&amp;ordm;ciclo de la escuela de Gorliz y por la tarde para ni&amp;ntilde;os.
</t>
        </is>
      </c>
      <c r="E164" t="inlineStr">
        <is>
          <t/>
        </is>
      </c>
      <c r="F164" t="inlineStr">
        <is>
          <t>Alimentación saludable | Infancia | Juventud</t>
        </is>
      </c>
      <c r="G164" t="inlineStr">
        <is>
          <t>Hábitos/Comportamientos saludables</t>
        </is>
      </c>
      <c r="H164" t="inlineStr">
        <is>
          <t>Cualquiera</t>
        </is>
      </c>
      <c r="I164" t="inlineStr">
        <is>
          <t>Población General</t>
        </is>
      </c>
      <c r="J164" t="inlineStr">
        <is>
          <t>info@visitgorliz.com</t>
        </is>
      </c>
      <c r="K164" t="inlineStr">
        <is>
          <t>Calle Eloisa Artaza, 1</t>
        </is>
      </c>
      <c r="L164" s="3" t="n">
        <v>48630.0</v>
      </c>
      <c r="M164" t="inlineStr">
        <is>
          <t>43.4133392</t>
        </is>
      </c>
      <c r="N164" t="inlineStr">
        <is>
          <t>-2.9375129</t>
        </is>
      </c>
      <c r="O164" t="inlineStr">
        <is>
          <t/>
        </is>
      </c>
      <c r="P164" t="inlineStr">
        <is>
          <t>Calle</t>
        </is>
      </c>
      <c r="Q164" t="inlineStr">
        <is>
          <t>Gorliz</t>
        </is>
      </c>
      <c r="R164" t="inlineStr">
        <is>
          <t>Bizkaia</t>
        </is>
      </c>
      <c r="S164" t="inlineStr">
        <is>
          <t>Euskadi</t>
        </is>
      </c>
      <c r="T164" t="inlineStr">
        <is>
          <t>España</t>
        </is>
      </c>
      <c r="U164" t="inlineStr">
        <is>
          <t>Turismo bulegoa</t>
        </is>
      </c>
      <c r="V164" t="inlineStr">
        <is>
          <t>gorlizturismo@gmail.com</t>
        </is>
      </c>
      <c r="W164" s="5" t="n">
        <v>9.46774348E8</v>
      </c>
      <c r="X164" t="inlineStr">
        <is>
          <t/>
        </is>
      </c>
      <c r="Y164" t="inlineStr">
        <is>
          <t>Programada</t>
        </is>
      </c>
      <c r="Z164" t="inlineStr">
        <is>
          <t>05/11/2019 00:00:00</t>
        </is>
      </c>
      <c r="AA164" t="inlineStr">
        <is>
          <t>05/11/2019 00:00:00</t>
        </is>
      </c>
      <c r="AB164" t="inlineStr">
        <is>
          <t/>
        </is>
      </c>
      <c r="AC164" t="inlineStr">
        <is>
          <t/>
        </is>
      </c>
      <c r="AD164" t="inlineStr">
        <is>
          <t/>
        </is>
      </c>
      <c r="AE164" t="inlineStr">
        <is>
          <t/>
        </is>
      </c>
      <c r="AF164" t="inlineStr">
        <is>
          <t>Histórica</t>
        </is>
      </c>
      <c r="AG164" t="inlineStr">
        <is>
          <t>EUS</t>
        </is>
      </c>
      <c r="AH164" s="4" t="n">
        <v>1.0</v>
      </c>
    </row>
    <row r="165">
      <c r="A165" s="3" t="n">
        <v>14752.0</v>
      </c>
      <c r="B165" t="inlineStr">
        <is>
          <t>Kirola familian / Deporte en familia</t>
        </is>
      </c>
      <c r="C165" t="inlineStr">
        <is>
          <t>Zelan lagundu gure seme-alabak aktibitate fisikoa eta kirola egiten/ Cómo ayudar a nuestros hij@s en la actividad física y en el deporte</t>
        </is>
      </c>
      <c r="D165" t="inlineStr">
        <is>
          <t xml:space="preserve">
Osasun Sarea. 16:15 Ikastetxean Ludotekan. Guraso Elkarteak antolatuta/ Osasun Sarea. 16:15 en la ludoteca del colegio. organizado por el AMPA.
</t>
        </is>
      </c>
      <c r="E165" t="inlineStr">
        <is>
          <t/>
        </is>
      </c>
      <c r="F165" t="inlineStr">
        <is>
          <t>Actividad física | Infancia | Juventud</t>
        </is>
      </c>
      <c r="G165" t="inlineStr">
        <is>
          <t>Hábitos/Comportamientos saludables</t>
        </is>
      </c>
      <c r="H165" t="inlineStr">
        <is>
          <t>Cualquiera</t>
        </is>
      </c>
      <c r="I165" t="inlineStr">
        <is>
          <t>Población General</t>
        </is>
      </c>
      <c r="J165" t="inlineStr">
        <is>
          <t>ampagorliz@gmail.com</t>
        </is>
      </c>
      <c r="K165" t="inlineStr">
        <is>
          <t>Calle kipulene, 90</t>
        </is>
      </c>
      <c r="L165" s="3" t="n">
        <v>48630.0</v>
      </c>
      <c r="M165" t="inlineStr">
        <is>
          <t>43.4127109</t>
        </is>
      </c>
      <c r="N165" t="inlineStr">
        <is>
          <t>-2.9294304</t>
        </is>
      </c>
      <c r="O165" t="inlineStr">
        <is>
          <t>Gorliz</t>
        </is>
      </c>
      <c r="P165" t="inlineStr">
        <is>
          <t>Calle</t>
        </is>
      </c>
      <c r="Q165" t="inlineStr">
        <is>
          <t>Gorliz</t>
        </is>
      </c>
      <c r="R165" t="inlineStr">
        <is>
          <t>Bizkaia</t>
        </is>
      </c>
      <c r="S165" t="inlineStr">
        <is>
          <t>Euskadi</t>
        </is>
      </c>
      <c r="T165" t="inlineStr">
        <is>
          <t>España</t>
        </is>
      </c>
      <c r="U165" t="inlineStr">
        <is>
          <t>AMPA Gorlizko ikastetxea</t>
        </is>
      </c>
      <c r="V165" t="inlineStr">
        <is>
          <t>ampagorliz@gmail.com</t>
        </is>
      </c>
      <c r="W165" s="5" t="n">
        <v>6.16578726E8</v>
      </c>
      <c r="X165" t="inlineStr">
        <is>
          <t/>
        </is>
      </c>
      <c r="Y165" t="inlineStr">
        <is>
          <t>Programada</t>
        </is>
      </c>
      <c r="Z165" t="inlineStr">
        <is>
          <t>13/11/2019 00:00:00</t>
        </is>
      </c>
      <c r="AA165" t="inlineStr">
        <is>
          <t>13/11/2019 00:00:00</t>
        </is>
      </c>
      <c r="AB165" t="inlineStr">
        <is>
          <t/>
        </is>
      </c>
      <c r="AC165" t="inlineStr">
        <is>
          <t/>
        </is>
      </c>
      <c r="AD165" t="inlineStr">
        <is>
          <t/>
        </is>
      </c>
      <c r="AE165" t="inlineStr">
        <is>
          <t/>
        </is>
      </c>
      <c r="AF165" t="inlineStr">
        <is>
          <t>Histórica</t>
        </is>
      </c>
      <c r="AG165" t="inlineStr">
        <is>
          <t>EUS</t>
        </is>
      </c>
      <c r="AH165" s="4" t="n">
        <v>1.0</v>
      </c>
    </row>
    <row r="166">
      <c r="A166" s="3" t="n">
        <v>14754.0</v>
      </c>
      <c r="B166" t="inlineStr">
        <is>
          <t>Salidas de Marcha Nórdica</t>
        </is>
      </c>
      <c r="C166" t="inlineStr">
        <is>
          <t>Salidas de Marcha Nórdica gratuitas</t>
        </is>
      </c>
      <c r="D166" t="inlineStr">
        <is>
          <t xml:space="preserve">
Gorliz es un Centro de Nordic Walking.En el municipio hay marcadas 5 rutas de diferentes dificultades.En la Ofiicna de Turismo de Gorliz, se ofrecen bastones en pr&amp;eacute;stamo gratuito para realizar la actividad.Cada a&amp;ntilde;o se ofertan varios cursos/salidas para ense&amp;ntilde;ar la t&amp;eacute;cnica de este deporte y realizar salidas para su aprendizaje.Cursos de iniciaci&amp;oacute;n 2019, 10:00-12:00:29/0910/1101/12Cursos avanzados 2019, 10:00-12:3006/1017/1115/12
</t>
        </is>
      </c>
      <c r="E166" t="inlineStr">
        <is>
          <t/>
        </is>
      </c>
      <c r="F166" t="inlineStr">
        <is>
          <t>Actividad física</t>
        </is>
      </c>
      <c r="G166" t="inlineStr">
        <is>
          <t>Hábitos/Comportamientos saludables</t>
        </is>
      </c>
      <c r="H166" t="inlineStr">
        <is>
          <t>Cualquiera</t>
        </is>
      </c>
      <c r="I166" t="inlineStr">
        <is>
          <t>Población General</t>
        </is>
      </c>
      <c r="J166" t="inlineStr">
        <is>
          <t>info@visitgorliz.com</t>
        </is>
      </c>
      <c r="K166" t="inlineStr">
        <is>
          <t>Paseo Astondo, 5</t>
        </is>
      </c>
      <c r="L166" s="3" t="n">
        <v>48630.0</v>
      </c>
      <c r="M166" t="inlineStr">
        <is>
          <t>43.4187273</t>
        </is>
      </c>
      <c r="N166" t="inlineStr">
        <is>
          <t>-2.9454193</t>
        </is>
      </c>
      <c r="O166" t="inlineStr">
        <is>
          <t>Gorliz</t>
        </is>
      </c>
      <c r="P166" t="inlineStr">
        <is>
          <t>Paseo</t>
        </is>
      </c>
      <c r="Q166" t="inlineStr">
        <is>
          <t>Gorliz</t>
        </is>
      </c>
      <c r="R166" t="inlineStr">
        <is>
          <t>Bizkaia</t>
        </is>
      </c>
      <c r="S166" t="inlineStr">
        <is>
          <t>Euskadi</t>
        </is>
      </c>
      <c r="T166" t="inlineStr">
        <is>
          <t>España</t>
        </is>
      </c>
      <c r="U166" t="inlineStr">
        <is>
          <t>Turismo bulegoa</t>
        </is>
      </c>
      <c r="V166" t="inlineStr">
        <is>
          <t>gorlizturismo@gmail.com</t>
        </is>
      </c>
      <c r="W166" s="5" t="n">
        <v>9.46774348E8</v>
      </c>
      <c r="X166" t="inlineStr">
        <is>
          <t/>
        </is>
      </c>
      <c r="Y166" t="inlineStr">
        <is>
          <t>Programada</t>
        </is>
      </c>
      <c r="Z166" t="inlineStr">
        <is>
          <t>29/09/2019 00:00:00</t>
        </is>
      </c>
      <c r="AA166" t="inlineStr">
        <is>
          <t>15/12/2019 00:00:00</t>
        </is>
      </c>
      <c r="AB166" t="inlineStr">
        <is>
          <t/>
        </is>
      </c>
      <c r="AC166" t="inlineStr">
        <is>
          <t/>
        </is>
      </c>
      <c r="AD166" t="inlineStr">
        <is>
          <t/>
        </is>
      </c>
      <c r="AE166" t="inlineStr">
        <is>
          <t/>
        </is>
      </c>
      <c r="AF166" t="inlineStr">
        <is>
          <t>Histórica</t>
        </is>
      </c>
      <c r="AG166" t="inlineStr">
        <is>
          <t>EUS</t>
        </is>
      </c>
      <c r="AH166" s="4" t="n">
        <v>1.0</v>
      </c>
    </row>
    <row r="167">
      <c r="A167" s="3" t="n">
        <v>14756.0</v>
      </c>
      <c r="B167" t="inlineStr">
        <is>
          <t>Día internacional Nordic Walking</t>
        </is>
      </c>
      <c r="C167" t="inlineStr">
        <is>
          <t>Celebración del día internacional Nordic walking. Marchas de iniciación y avanzadas.</t>
        </is>
      </c>
      <c r="D167" t="inlineStr">
        <is>
          <t xml:space="preserve">
Gorliz es un Centro de Nordic Walking.En el municipio hay marcadas 5 rutas de diferentes dificultades.En la Oficna de Turismo de Gorliz, se ofrecen bastones en pr&amp;eacute;stamo gratuito para realizar la actividad.Cada a&amp;ntilde;o se ofertan varios cursos/salidas para ense&amp;ntilde;ar la t&amp;eacute;cnica de este deporte y realizar salidas para su aprendizaje.
</t>
        </is>
      </c>
      <c r="E167" t="inlineStr">
        <is>
          <t/>
        </is>
      </c>
      <c r="F167" t="inlineStr">
        <is>
          <t>Actividad física</t>
        </is>
      </c>
      <c r="G167" t="inlineStr">
        <is>
          <t>Hábitos/Comportamientos saludables</t>
        </is>
      </c>
      <c r="H167" t="inlineStr">
        <is>
          <t>Cualquiera</t>
        </is>
      </c>
      <c r="I167" t="inlineStr">
        <is>
          <t>Población General</t>
        </is>
      </c>
      <c r="J167" t="inlineStr">
        <is>
          <t>info@visitgorliz.com</t>
        </is>
      </c>
      <c r="K167" t="inlineStr">
        <is>
          <t>Calle Eloisa Artaza, 1</t>
        </is>
      </c>
      <c r="L167" s="3" t="n">
        <v>48630.0</v>
      </c>
      <c r="M167" t="inlineStr">
        <is>
          <t>43.4133392</t>
        </is>
      </c>
      <c r="N167" t="inlineStr">
        <is>
          <t>-2.9375129</t>
        </is>
      </c>
      <c r="O167" t="inlineStr">
        <is>
          <t/>
        </is>
      </c>
      <c r="P167" t="inlineStr">
        <is>
          <t>Calle</t>
        </is>
      </c>
      <c r="Q167" t="inlineStr">
        <is>
          <t>Gorliz</t>
        </is>
      </c>
      <c r="R167" t="inlineStr">
        <is>
          <t>Bizkaia</t>
        </is>
      </c>
      <c r="S167" t="inlineStr">
        <is>
          <t>Euskadi</t>
        </is>
      </c>
      <c r="T167" t="inlineStr">
        <is>
          <t>España</t>
        </is>
      </c>
      <c r="U167" t="inlineStr">
        <is>
          <t>Turismo bulegoa</t>
        </is>
      </c>
      <c r="V167" t="inlineStr">
        <is>
          <t>gorlizturismo@gmail.com</t>
        </is>
      </c>
      <c r="W167" s="5" t="n">
        <v>9.46774348E8</v>
      </c>
      <c r="X167" t="inlineStr">
        <is>
          <t/>
        </is>
      </c>
      <c r="Y167" t="inlineStr">
        <is>
          <t>Programada</t>
        </is>
      </c>
      <c r="Z167" t="inlineStr">
        <is>
          <t>19/05/2019 00:00:00</t>
        </is>
      </c>
      <c r="AA167" t="inlineStr">
        <is>
          <t>19/05/2019 00:00:00</t>
        </is>
      </c>
      <c r="AB167" t="inlineStr">
        <is>
          <t/>
        </is>
      </c>
      <c r="AC167" t="inlineStr">
        <is>
          <t/>
        </is>
      </c>
      <c r="AD167" t="inlineStr">
        <is>
          <t/>
        </is>
      </c>
      <c r="AE167" t="inlineStr">
        <is>
          <t/>
        </is>
      </c>
      <c r="AF167" t="inlineStr">
        <is>
          <t>Histórica</t>
        </is>
      </c>
      <c r="AG167" t="inlineStr">
        <is>
          <t>EUS</t>
        </is>
      </c>
      <c r="AH167" s="4" t="n">
        <v>1.0</v>
      </c>
    </row>
    <row r="168">
      <c r="A168" s="3" t="n">
        <v>14757.0</v>
      </c>
      <c r="B168" t="inlineStr">
        <is>
          <t>Kirol Jaia</t>
        </is>
      </c>
      <c r="C168" t="inlineStr">
        <is>
          <t>Kirol Jaiaren ospakizuna. Ume eta gazteentzako jolasak.</t>
        </is>
      </c>
      <c r="D168" t="inlineStr">
        <is>
          <t xml:space="preserve">
</t>
        </is>
      </c>
      <c r="E168" t="inlineStr">
        <is>
          <t/>
        </is>
      </c>
      <c r="F168" t="inlineStr">
        <is>
          <t>Actividad física</t>
        </is>
      </c>
      <c r="G168" t="inlineStr">
        <is>
          <t>Hábitos/Comportamientos saludables</t>
        </is>
      </c>
      <c r="H168" t="inlineStr">
        <is>
          <t>Cualquiera</t>
        </is>
      </c>
      <c r="I168" t="inlineStr">
        <is>
          <t>Población General</t>
        </is>
      </c>
      <c r="J168" t="inlineStr">
        <is>
          <t>info@visitgorliz.com</t>
        </is>
      </c>
      <c r="K168" t="inlineStr">
        <is>
          <t>Lugar Uresarantza, s/n</t>
        </is>
      </c>
      <c r="L168" s="3" t="n">
        <v>48630.0</v>
      </c>
      <c r="M168" t="inlineStr">
        <is>
          <t>43.4152289</t>
        </is>
      </c>
      <c r="N168" t="inlineStr">
        <is>
          <t>-2.9336179</t>
        </is>
      </c>
      <c r="O168" t="inlineStr">
        <is>
          <t>Gorliz</t>
        </is>
      </c>
      <c r="P168" t="inlineStr">
        <is>
          <t>Lugar</t>
        </is>
      </c>
      <c r="Q168" t="inlineStr">
        <is>
          <t>Gorliz</t>
        </is>
      </c>
      <c r="R168" t="inlineStr">
        <is>
          <t>Bizkaia</t>
        </is>
      </c>
      <c r="S168" t="inlineStr">
        <is>
          <t>Euskadi</t>
        </is>
      </c>
      <c r="T168" t="inlineStr">
        <is>
          <t>España</t>
        </is>
      </c>
      <c r="U168" t="inlineStr">
        <is>
          <t>Kultur etxea</t>
        </is>
      </c>
      <c r="V168" t="inlineStr">
        <is>
          <t>gorliz@gorliz.eus</t>
        </is>
      </c>
      <c r="W168" s="5" t="n">
        <v>9.56774E8</v>
      </c>
      <c r="X168" t="inlineStr">
        <is>
          <t/>
        </is>
      </c>
      <c r="Y168" t="inlineStr">
        <is>
          <t>Programada</t>
        </is>
      </c>
      <c r="Z168" t="inlineStr">
        <is>
          <t>01/06/2019 00:00:00</t>
        </is>
      </c>
      <c r="AA168" t="inlineStr">
        <is>
          <t>01/06/2019 00:00:00</t>
        </is>
      </c>
      <c r="AB168" t="inlineStr">
        <is>
          <t/>
        </is>
      </c>
      <c r="AC168" t="inlineStr">
        <is>
          <t/>
        </is>
      </c>
      <c r="AD168" t="inlineStr">
        <is>
          <t/>
        </is>
      </c>
      <c r="AE168" t="inlineStr">
        <is>
          <t/>
        </is>
      </c>
      <c r="AF168" t="inlineStr">
        <is>
          <t>Histórica</t>
        </is>
      </c>
      <c r="AG168" t="inlineStr">
        <is>
          <t>EUS</t>
        </is>
      </c>
      <c r="AH168" s="4" t="n">
        <v>1.0</v>
      </c>
    </row>
    <row r="169">
      <c r="A169" s="3" t="n">
        <v>14760.0</v>
      </c>
      <c r="B169" t="inlineStr">
        <is>
          <t>Retinosis Gipuzkoa Begisare en la fiesta de la escuela pública</t>
        </is>
      </c>
      <c r="C169" t="inlineStr">
        <is>
          <t>Retinosis Gipuzkoa Begisare ha estado en la fiesta de la escuela pública de Errentería.</t>
        </is>
      </c>
      <c r="D169" t="inlineStr">
        <is>
          <t xml:space="preserve">
Debido a la fiesta de la Euskal Eskola Publikoa en Errenteria-Orereta Retinosis Gipuzkoa Begisare particip&amp;oacute; en una jornada tanto para adultos como para los ni&amp;ntilde;os, en la que pudieron experimentar la baja visi&amp;oacute;n y dar a conocer la Retinosis Pigmentaria.&amp;nbsp;Fue una tarde&amp;nbsp; agradable y exitosa donde colaboramos con otras dos asociaciones: &amp;rdquo; Juneren Hegoak&amp;rdquo; y &amp;ldquo;Mindara&amp;rdquo;.En la jornada se hicieron juegos dirigidos a los m&amp;aacute;s peque&amp;ntilde;os para poder experimentar sobre las diferentes s&amp;iacute;ntomas que afectan a la visi&amp;oacute;n mediante las gafas de realidad virtual .Gracias por colaborar en nuestra actividad.</t>
        </is>
      </c>
      <c r="E169" t="inlineStr">
        <is>
          <t>https://activosdesalud.com/web/uploads/ac/14760.jpeg</t>
        </is>
      </c>
      <c r="F169" t="inlineStr">
        <is>
          <t>Enfermedades crónicas</t>
        </is>
      </c>
      <c r="G169" t="inlineStr">
        <is>
          <t>Hábitos/Comportamientos saludables</t>
        </is>
      </c>
      <c r="H169" t="inlineStr">
        <is>
          <t>Cualquiera</t>
        </is>
      </c>
      <c r="I169" t="inlineStr">
        <is>
          <t>Población General</t>
        </is>
      </c>
      <c r="J169" t="inlineStr">
        <is>
          <t>ainhoa@begisare.org</t>
        </is>
      </c>
      <c r="K169" t="inlineStr">
        <is>
          <t>Avenida Fanderia, 1</t>
        </is>
      </c>
      <c r="L169" s="3" t="n">
        <v>20100.0</v>
      </c>
      <c r="M169" t="inlineStr">
        <is>
          <t>43.3084486</t>
        </is>
      </c>
      <c r="N169" t="inlineStr">
        <is>
          <t>-1.888309</t>
        </is>
      </c>
      <c r="O169" t="inlineStr">
        <is>
          <t/>
        </is>
      </c>
      <c r="P169" t="inlineStr">
        <is>
          <t>Avenida</t>
        </is>
      </c>
      <c r="Q169" t="inlineStr">
        <is>
          <t>Errenteria</t>
        </is>
      </c>
      <c r="R169" t="inlineStr">
        <is>
          <t>Gipuzkoa</t>
        </is>
      </c>
      <c r="S169" t="inlineStr">
        <is>
          <t>Euskadi</t>
        </is>
      </c>
      <c r="T169" t="inlineStr">
        <is>
          <t>España</t>
        </is>
      </c>
      <c r="U169" t="inlineStr">
        <is>
          <t>AINHOA URBIZU</t>
        </is>
      </c>
      <c r="V169" t="inlineStr">
        <is>
          <t>ainhoa@begisare.org</t>
        </is>
      </c>
      <c r="W169" s="5" t="n">
        <v>6.59081065E8</v>
      </c>
      <c r="X169" t="inlineStr">
        <is>
          <t/>
        </is>
      </c>
      <c r="Y169" t="inlineStr">
        <is>
          <t>Programada</t>
        </is>
      </c>
      <c r="Z169" t="inlineStr">
        <is>
          <t>02/06/2019 00:00:00</t>
        </is>
      </c>
      <c r="AA169" t="inlineStr">
        <is>
          <t>02/06/2019 00:00:00</t>
        </is>
      </c>
      <c r="AB169" t="inlineStr">
        <is>
          <t/>
        </is>
      </c>
      <c r="AC169" t="inlineStr">
        <is>
          <t>www.begisare.org</t>
        </is>
      </c>
      <c r="AD169" t="inlineStr">
        <is>
          <t/>
        </is>
      </c>
      <c r="AE169" t="inlineStr">
        <is>
          <t/>
        </is>
      </c>
      <c r="AF169" t="inlineStr">
        <is>
          <t>Histórica</t>
        </is>
      </c>
      <c r="AG169" t="inlineStr">
        <is>
          <t>EUS</t>
        </is>
      </c>
      <c r="AH169" s="4" t="n">
        <v>1.0</v>
      </c>
    </row>
    <row r="170">
      <c r="A170" s="3" t="n">
        <v>14777.0</v>
      </c>
      <c r="B170" t="inlineStr">
        <is>
          <t>Formación en el Hospital de Zumárraga</t>
        </is>
      </c>
      <c r="C170" t="inlineStr">
        <is>
          <t>Retinosis Gipuzkoa Begisare impartirá una formación sobre la retinosis pigmentaria, la baja visión y el distintivo Tengo Baja Visión en el Hospital de Zumárraga.
Retinosis Gipuzkoa Begisare elkartea, gaurkoan Zumarragako Ospitalean egongo da erretinosi pigmentarioaren, ikusmen murriztuaren eta Ikusmen Murriztua Dut bereizgarriaren inguruko formakuntza / sentsibilizazio saioa eskeintzen.</t>
        </is>
      </c>
      <c r="D170" t="inlineStr">
        <is>
          <t xml:space="preserve">
La asociaci&amp;oacute;n retinosis pigmentaria
Begisare impartir&amp;aacute; una formaci&amp;oacute;n / sensibilizaci&amp;oacute;n en el Hospital de Zum&amp;aacute;rraga
sobre la retinosis pigmentaria, la baja visi&amp;oacute;n y el distintivo Tengo Baja Visi&amp;oacute;n
con el fin de mejorar la calidad de vida de las personas afectadas aumentando
el conocimiento de la poblaci&amp;oacute;n en general.Adem&amp;aacute;s, la formaci&amp;oacute;n /
sensibilizaci&amp;oacute;n tendr&amp;aacute; una parte pr&amp;aacute;ctica donde los asistentes podr&amp;aacute;n experimentar
los diferentes s&amp;iacute;ntomas que causan la baja visi&amp;oacute;n mediante las gafas de
realidad virtual y la aplicaci&amp;oacute;n Tengo Baja Visi&amp;oacute;n VR.
&amp;iexcl;Os esperamos!---Retinosis
Gipuzkoa Begisare elkarteak formakuntza / sentsibilizazio saio bat eskainiko du
Zumarragako Ospitalean erretinosi pigmentarioaren, ikusmen murriztuaren eta
Ikusmen Murriztua Dut bereizgarriaren inguruko ezagutzak handitzeko,
eragindakoen bizi kalitatea hobetzeko helburuarekin.Gainera saioak
alde praktiko bat ere izango du zeinetan parte hartzaileek ikusmen murriztua
eragiten duten sintomak esperimentatzeko aukera izango dutelarik errealitate
birtualeko betaurrekoen eta Tengo Baja Visi&amp;oacute;n VR aplikazioaren bitartez.Animatu!
</t>
        </is>
      </c>
      <c r="E170" t="inlineStr">
        <is>
          <t>https://activosdesalud.com/web/uploads/ac/14777.jpg</t>
        </is>
      </c>
      <c r="F170" t="inlineStr">
        <is>
          <t>Enfermedades crónicas</t>
        </is>
      </c>
      <c r="G170" t="inlineStr">
        <is>
          <t>Hábitos/Comportamientos saludables</t>
        </is>
      </c>
      <c r="H170" t="inlineStr">
        <is>
          <t>Cualquiera</t>
        </is>
      </c>
      <c r="I170" t="inlineStr">
        <is>
          <t>Población General</t>
        </is>
      </c>
      <c r="J170" t="inlineStr">
        <is>
          <t>ainhoa@begisare.org</t>
        </is>
      </c>
      <c r="K170" t="inlineStr">
        <is>
          <t>Calle Barrio Argixao, s/n</t>
        </is>
      </c>
      <c r="L170" s="3" t="n">
        <v>20700.0</v>
      </c>
      <c r="M170" t="inlineStr">
        <is>
          <t>43.0833555</t>
        </is>
      </c>
      <c r="N170" t="inlineStr">
        <is>
          <t>-2.3135253</t>
        </is>
      </c>
      <c r="O170" t="inlineStr">
        <is>
          <t/>
        </is>
      </c>
      <c r="P170" t="inlineStr">
        <is>
          <t>Calle</t>
        </is>
      </c>
      <c r="Q170" t="inlineStr">
        <is>
          <t>Zumarraga</t>
        </is>
      </c>
      <c r="R170" t="inlineStr">
        <is>
          <t>Gipuzkoa</t>
        </is>
      </c>
      <c r="S170" t="inlineStr">
        <is>
          <t>Euskadi</t>
        </is>
      </c>
      <c r="T170" t="inlineStr">
        <is>
          <t>España</t>
        </is>
      </c>
      <c r="U170" t="inlineStr">
        <is>
          <t>Ainhoa Urbizu</t>
        </is>
      </c>
      <c r="V170" t="inlineStr">
        <is>
          <t>ainhoa@begisare.org</t>
        </is>
      </c>
      <c r="W170" s="5" t="n">
        <v>6.76894157E8</v>
      </c>
      <c r="X170" t="inlineStr">
        <is>
          <t/>
        </is>
      </c>
      <c r="Y170" t="inlineStr">
        <is>
          <t>Programada</t>
        </is>
      </c>
      <c r="Z170" t="inlineStr">
        <is>
          <t>21/01/2020 00:00:00</t>
        </is>
      </c>
      <c r="AA170" t="inlineStr">
        <is>
          <t>21/01/2020 00:00:00</t>
        </is>
      </c>
      <c r="AB170" t="inlineStr">
        <is>
          <t/>
        </is>
      </c>
      <c r="AC170" t="inlineStr">
        <is>
          <t>www.begisare.org</t>
        </is>
      </c>
      <c r="AD170" t="inlineStr">
        <is>
          <t>https://twitter.com/begisare</t>
        </is>
      </c>
      <c r="AE170" t="inlineStr">
        <is>
          <t/>
        </is>
      </c>
      <c r="AF170" t="inlineStr">
        <is>
          <t>Histórica</t>
        </is>
      </c>
      <c r="AG170" t="inlineStr">
        <is>
          <t>EUS</t>
        </is>
      </c>
      <c r="AH170" s="4" t="n">
        <v>1.0</v>
      </c>
    </row>
    <row r="171">
      <c r="A171" s="3" t="n">
        <v>14819.0</v>
      </c>
      <c r="B171" t="inlineStr">
        <is>
          <t>IGORBILI</t>
        </is>
      </c>
      <c r="C171" t="inlineStr">
        <is>
          <t>Proiektu honen helburu nagusia adinekoen artean aisialdi aktiboa sustatzeko sarea sortzea da, intentsitate baxu eta ertaineko kirol-saioak burutzen direlarik</t>
        </is>
      </c>
      <c r="D171" t="inlineStr">
        <is>
          <t xml:space="preserve">
Urte osoko proiektua da, urtarrila-uztaila eta iraila-abendua faseetan
banatzen dena. Astean saio bi burutzen dira,&amp;nbsp; ordu betekoak (9:00-10:00 edo 10:00-11:00), astean bitan (astearte eta ostegunetan), intentsitate baxu eta ertaineko kirol-saioak burutzen
direlarik. Taldean, esan
bezala, adineko herritarrek hartzen dute parte, baina ez dago&amp;nbsp; parte-hartzeko gutxieneko adin mailarik, izan ere,
taldea parte-hartzaile bakoitzaren beharrizanetara moldatzen da.&amp;nbsp; HELBURUAK:&amp;bull; Herriko adinekoen artean aisialdi aktiboa sustatu eta, era berean,&amp;nbsp; sedentarismoa prebenitu kolektibo honetan.&amp;bull; Herritarrak kirola egiteak gure osasunerako duen garrantziaz informatu
eta sentsibilizatu; &amp;bull; Kirola egiteak osasunerako eta bizi- kalitatea hobetzeko duen garrantziaz
jabetu gaitezen bideak ezarri.
Ondoko ekintza bi hauek egiten dira, saio bakoitzean bana, beharrizan eta
partehartzaileen arabera:
&amp;bull; Astean behin Igorreko herritik eta gaur egun dugun bidegorrietatik
taldean ibili. Saioa bi zatitan banatzen da:
a) Lehen zatia: 40-45 minutuz arituko dira oinez taldearen ezaugarrien
arabera.
b) Bigarren zatia: 15-20 minutuz landutako giharreria erlaxatzeari ekingo
zaio, luzaketa aktibo baten bitartez.
&amp;bull; Stretching saioa (Luzaketak) astean behin. Luzaketaren bidez
giharreriaren tentsioak askatu, eta dira eta lesioak ekiditzen dira. &amp;nbsp;Luzaketak burutzeko metodologia
partehartzaileen ezaugarrien arabera moldatzen da, dauden aukera ugarietatik,
bakoitzaren&amp;nbsp; ezaugarrietara ondoen
egokitzen direnak aukeratuz. Eguraldi ona dagoenean kalean egiten da, eta
eguraldi eskasa dagoenean, Igorreko Kultur Etxean. Partaidetza irekia da, baina
adinekoei begirako ekintza da printzipioz. Monitore bat dagoen arren, egin
beharreko ariketa eta ibilbideen aukeraketan parte hartzen dute taldeko
guztiek.
</t>
        </is>
      </c>
      <c r="E171" t="inlineStr">
        <is>
          <t/>
        </is>
      </c>
      <c r="F171" t="inlineStr">
        <is>
          <t>Actividad física | Personas mayores</t>
        </is>
      </c>
      <c r="G171" t="inlineStr">
        <is>
          <t>Hábitos/Comportamientos saludables</t>
        </is>
      </c>
      <c r="H171" t="inlineStr">
        <is>
          <t>Cualquiera</t>
        </is>
      </c>
      <c r="I171" t="inlineStr">
        <is>
          <t>Mayores de 65 años</t>
        </is>
      </c>
      <c r="J171" t="inlineStr">
        <is>
          <t>kulturetxea@igorre.net</t>
        </is>
      </c>
      <c r="K171" t="inlineStr">
        <is>
          <t>Calle elexalde, 8</t>
        </is>
      </c>
      <c r="L171" s="3" t="n">
        <v>48140.0</v>
      </c>
      <c r="M171" t="inlineStr">
        <is>
          <t>43.162848</t>
        </is>
      </c>
      <c r="N171" t="inlineStr">
        <is>
          <t>-2.77954</t>
        </is>
      </c>
      <c r="O171" t="inlineStr">
        <is>
          <t/>
        </is>
      </c>
      <c r="P171" t="inlineStr">
        <is>
          <t>Calle</t>
        </is>
      </c>
      <c r="Q171" t="inlineStr">
        <is>
          <t>Igorre</t>
        </is>
      </c>
      <c r="R171" t="inlineStr">
        <is>
          <t>Bizkaia</t>
        </is>
      </c>
      <c r="S171" t="inlineStr">
        <is>
          <t>Euskadi</t>
        </is>
      </c>
      <c r="T171" t="inlineStr">
        <is>
          <t>España</t>
        </is>
      </c>
      <c r="U171" t="inlineStr">
        <is>
          <t>ILLART GUMUZIO</t>
        </is>
      </c>
      <c r="V171" t="inlineStr">
        <is>
          <t>udala@igorre.net</t>
        </is>
      </c>
      <c r="W171" s="5" t="n">
        <v>9.46315384E8</v>
      </c>
      <c r="X171" t="inlineStr">
        <is>
          <t>IGORREKO UDALA / BIZI UDAL BATZORDEA /</t>
        </is>
      </c>
      <c r="Y171" t="inlineStr">
        <is>
          <t>A demanda</t>
        </is>
      </c>
      <c r="Z171" t="inlineStr">
        <is>
          <t>18/08/2021 23:45:06</t>
        </is>
      </c>
      <c r="AA171" t="inlineStr">
        <is>
          <t>18/09/2022 23:45:06</t>
        </is>
      </c>
      <c r="AB171" t="inlineStr">
        <is>
          <t/>
        </is>
      </c>
      <c r="AC171" t="inlineStr">
        <is>
          <t>www.igorre.net</t>
        </is>
      </c>
      <c r="AD171" t="inlineStr">
        <is>
          <t/>
        </is>
      </c>
      <c r="AE171" t="inlineStr">
        <is>
          <t/>
        </is>
      </c>
      <c r="AF171" t="inlineStr">
        <is>
          <t>Histórica</t>
        </is>
      </c>
      <c r="AG171" t="inlineStr">
        <is>
          <t>EUS</t>
        </is>
      </c>
      <c r="AH171" s="4" t="n">
        <v>1.0</v>
      </c>
    </row>
    <row r="172">
      <c r="A172" s="3" t="n">
        <v>14918.0</v>
      </c>
      <c r="B172" t="inlineStr">
        <is>
          <t>DESCUBRE LA BAJA VISÓN</t>
        </is>
      </c>
      <c r="C172" t="inlineStr">
        <is>
          <t>Exposición mediante representaciones gráficas de las distintas afectaciones de las distrofias de retina.</t>
        </is>
      </c>
      <c r="D172" t="inlineStr">
        <is>
          <t xml:space="preserve">
Del 17 de febrero al 2 de marzo en Go&amp;ntilde;i Portal - Kale Berria, 2 - Plentzia
</t>
        </is>
      </c>
      <c r="E172" t="inlineStr">
        <is>
          <t>https://activosdesalud.com/web/uploads/ac/14918.jpg</t>
        </is>
      </c>
      <c r="F172" t="inlineStr">
        <is>
          <t>Enfermedades crónicas</t>
        </is>
      </c>
      <c r="G172" t="inlineStr">
        <is>
          <t>Hábitos/Comportamientos saludables</t>
        </is>
      </c>
      <c r="H172" t="inlineStr">
        <is>
          <t>Cualquiera</t>
        </is>
      </c>
      <c r="I172" t="inlineStr">
        <is>
          <t>Población General</t>
        </is>
      </c>
      <c r="J172" t="inlineStr">
        <is>
          <t>bizkaia@begisare.org</t>
        </is>
      </c>
      <c r="K172" t="inlineStr">
        <is>
          <t>Avenida Berria, 2</t>
        </is>
      </c>
      <c r="L172" s="3" t="n">
        <v>48620.0</v>
      </c>
      <c r="M172" t="inlineStr">
        <is>
          <t>43.4046859</t>
        </is>
      </c>
      <c r="N172" t="inlineStr">
        <is>
          <t>-2.9464435</t>
        </is>
      </c>
      <c r="O172" t="inlineStr">
        <is>
          <t/>
        </is>
      </c>
      <c r="P172" t="inlineStr">
        <is>
          <t>Avenida</t>
        </is>
      </c>
      <c r="Q172" t="inlineStr">
        <is>
          <t>Plentzia</t>
        </is>
      </c>
      <c r="R172" t="inlineStr">
        <is>
          <t>Bizkaia</t>
        </is>
      </c>
      <c r="S172" t="inlineStr">
        <is>
          <t>Euskadi</t>
        </is>
      </c>
      <c r="T172" t="inlineStr">
        <is>
          <t>España</t>
        </is>
      </c>
      <c r="U172" t="inlineStr">
        <is>
          <t>Agustín Mamolar. Arantza Uliarte</t>
        </is>
      </c>
      <c r="V172" t="inlineStr">
        <is>
          <t>arantza@begisare.org</t>
        </is>
      </c>
      <c r="W172" s="5" t="n">
        <v>6.29591598E8</v>
      </c>
      <c r="X172" t="inlineStr">
        <is>
          <t/>
        </is>
      </c>
      <c r="Y172" t="inlineStr">
        <is>
          <t>Programada</t>
        </is>
      </c>
      <c r="Z172" t="inlineStr">
        <is>
          <t>17/02/2020 00:00:00</t>
        </is>
      </c>
      <c r="AA172" t="inlineStr">
        <is>
          <t>02/03/2020 00:00:00</t>
        </is>
      </c>
      <c r="AB172" t="inlineStr">
        <is>
          <t>Cualquier persona</t>
        </is>
      </c>
      <c r="AC172" t="inlineStr">
        <is>
          <t/>
        </is>
      </c>
      <c r="AD172" t="inlineStr">
        <is>
          <t/>
        </is>
      </c>
      <c r="AE172" t="inlineStr">
        <is>
          <t/>
        </is>
      </c>
      <c r="AF172" t="inlineStr">
        <is>
          <t>Histórica</t>
        </is>
      </c>
      <c r="AG172" t="inlineStr">
        <is>
          <t>EUS</t>
        </is>
      </c>
      <c r="AH172" s="4" t="n">
        <v>1.0</v>
      </c>
    </row>
    <row r="173">
      <c r="A173" s="3" t="n">
        <v>14936.0</v>
      </c>
      <c r="B173" t="inlineStr">
        <is>
          <t>aire zabaleko espazioak eta eraikinak</t>
        </is>
      </c>
      <c r="C173" t="inlineStr">
        <is>
          <t>Aire zabalean kirola egin eta udal eraikinetan eguraldiak laguntzen ez duenean.</t>
        </is>
      </c>
      <c r="D173" t="inlineStr">
        <is>
          <t xml:space="preserve">
Hiri Adeitsuen programan sartuta, 2018ko diagnostikoan agertutako betebeharra da. Aire zabaleko eskazioetan kirola egiteko maki&amp;ntilde;ak daude eta bertan jesarleku batzuk jarri dira deskantsurako. Eguraldi ona dagoenean, ibilbide bat egin, kirol guneetan kirola egin, atseden hartu eta harremanak albideratzeko uneak sortu.Eguraldiak ez duenean laguntzen ikastaro horrek udal eraikinetan egiten dira, horretarako material egokia erosi da.&amp;nbsp;
</t>
        </is>
      </c>
      <c r="E173" t="inlineStr">
        <is>
          <t>https://activosdesalud.com/web/uploads/ac/14936.jpg</t>
        </is>
      </c>
      <c r="F173" t="inlineStr">
        <is>
          <t>Actividad física | Personas mayores</t>
        </is>
      </c>
      <c r="G173" t="inlineStr">
        <is>
          <t>Hábitos/Comportamientos saludables</t>
        </is>
      </c>
      <c r="H173" t="inlineStr">
        <is>
          <t>Cualquiera</t>
        </is>
      </c>
      <c r="I173" t="inlineStr">
        <is>
          <t>Mayores de 65 años</t>
        </is>
      </c>
      <c r="J173" t="inlineStr">
        <is>
          <t>ispasterkoudala@gmail.com</t>
        </is>
      </c>
      <c r="K173" t="inlineStr">
        <is>
          <t>Calle Elejaxalde, 15 # Calle elexalde, 1</t>
        </is>
      </c>
      <c r="L173" t="inlineStr">
        <is>
          <t>48288 # 48288</t>
        </is>
      </c>
      <c r="M173" t="inlineStr">
        <is>
          <t>43.3618594 # 43.3618594</t>
        </is>
      </c>
      <c r="N173" t="inlineStr">
        <is>
          <t>-2.5439819 # -2.5439819</t>
        </is>
      </c>
      <c r="O173" t="inlineStr">
        <is>
          <t>ispaster # ispaster</t>
        </is>
      </c>
      <c r="P173" t="inlineStr">
        <is>
          <t>Calle # Calle</t>
        </is>
      </c>
      <c r="Q173" t="inlineStr">
        <is>
          <t>Ispaster # Ispaster</t>
        </is>
      </c>
      <c r="R173" t="inlineStr">
        <is>
          <t>Bizkaia # Bizkaia</t>
        </is>
      </c>
      <c r="S173" t="inlineStr">
        <is>
          <t>Euskadi # Euskadi</t>
        </is>
      </c>
      <c r="T173" t="inlineStr">
        <is>
          <t>España # España</t>
        </is>
      </c>
      <c r="U173" t="inlineStr">
        <is>
          <t>Ainhoa Garate Etxebarria</t>
        </is>
      </c>
      <c r="V173" t="inlineStr">
        <is>
          <t>ispasterkoudala@gmail.com</t>
        </is>
      </c>
      <c r="W173" s="5" t="n">
        <v>9.46842999E8</v>
      </c>
      <c r="X173" t="inlineStr">
        <is>
          <t/>
        </is>
      </c>
      <c r="Y173" t="inlineStr">
        <is>
          <t>Programada</t>
        </is>
      </c>
      <c r="Z173" t="inlineStr">
        <is>
          <t>04/10/2019 00:00:00</t>
        </is>
      </c>
      <c r="AA173" t="inlineStr">
        <is>
          <t>19/06/2020 00:00:00</t>
        </is>
      </c>
      <c r="AB173" t="inlineStr">
        <is>
          <t>edozeinek har dezake parte, aurten emakumean dira nagusi.</t>
        </is>
      </c>
      <c r="AC173" t="inlineStr">
        <is>
          <t/>
        </is>
      </c>
      <c r="AD173" t="inlineStr">
        <is>
          <t/>
        </is>
      </c>
      <c r="AE173" t="inlineStr">
        <is>
          <t/>
        </is>
      </c>
      <c r="AF173" t="inlineStr">
        <is>
          <t>Histórica</t>
        </is>
      </c>
      <c r="AG173" t="inlineStr">
        <is>
          <t>EUS</t>
        </is>
      </c>
      <c r="AH173" s="4" t="n">
        <v>1.0</v>
      </c>
    </row>
    <row r="174">
      <c r="A174" s="3" t="n">
        <v>14945.0</v>
      </c>
      <c r="B174" t="inlineStr">
        <is>
          <t>actuaciones para la promoción de la salud en el municipio de sukarrieta</t>
        </is>
      </c>
      <c r="C174" t="inlineStr">
        <is>
          <t>proyecto de cuidado y mejora de la salud en el entorno local</t>
        </is>
      </c>
      <c r="D174" t="inlineStr">
        <is>
          <t xml:space="preserve">
En 2017, se cre&amp;oacute; en el municipio de Sukarrieta un itinerario saludable que partiendo del Parque de La 
Marisma, en Sukarrieta, se internaba en el paraje conocido como &amp;ldquo;Portuerreka&amp;rdquo;, y alargaba y daba
continuidad de forma c&amp;oacute;moda y m&amp;aacute;s variada a la habitual vuelta al Parque de La Marisma, un paseo
utilizado por muchas personas que por recomendaci&amp;oacute;n m&amp;eacute;dica o cuidado habitual de su salud, andan
habitualmente.
En el documento presentado a las ayudas de 2017, se explicaba la dificultad de dise&amp;ntilde;ar un itinerario
f&amp;aacute;cil y claro en el territorio de Sukarrieta, que tiene una orograf&amp;iacute;a complicada y una red de caminos
dif&amp;iacute;ciles de mantener. El trazado propuesto en ese momento para la ruta saludable estuvo muy
condicionado por el estado de algunos caminos (talas, desprendimientos) y con la falta de recursos
para acondicionar tramos que ampliasen el trazado. El proyecto tuvo una buena acogida y tal y como
se desprende del proceso participativo realizado en 2019, se utiliza y se valora, pero del an&amp;aacute;lisis de losresultados del PPC relativos a los objetivos de futuro y de las actuaciones a realizar para conseguirlos,
se desprende la conveniencia de adecuar este itinerario, para incorporar las propuestas. Todas las
actuaciones&amp;nbsp;desarrolladas, est&amp;aacute;n en la l&amp;iacute;nea de la optimizaci&amp;oacute;n del itinerario y de la potenciaci&amp;oacute;n de su
uso, cerrando un circuito circular que va a facilitar el recorrido. El proyecto se ha concebido de una
manera eficiente y tanto el trazado actual, como la valoraci&amp;oacute;n y dise&amp;ntilde;o del circuito y todo el
equipamiento de se&amp;ntilde;alizaci&amp;oacute;n, explicaciones, consejos y marcado, seguir&amp;aacute;n siendo v&amp;aacute;lidos.
En este proyecto se han tomado en consideraci&amp;oacute;n factores de motivaci&amp;oacute;n que son importantes para
predisponer e incentivar al cambio de h&amp;aacute;bitos a la poblaci&amp;oacute;n m&amp;aacute;s propensa a conductas sedentarias, y
para lograr este objetivo, se ha buscado dotar al recorrido, de unas caracter&amp;iacute;sticas
que potencien su uso y conseguir as&amp;iacute;, que sea una experiencia de ocio placentera y recomendable.
Las ventajas que este dise&amp;ntilde;o&amp;nbsp; aportar a la poblaci&amp;oacute;n de Sukarrieta son:
- Un itinerario circular, con salida y llegada en el parque de La Marisma.
- M&amp;aacute;s espacio natural, con m&amp;aacute;s longitud de caminos entre arbolado.
- La apertura como zona de paseo de espacios habitualmente fuera de circuito para la mayor&amp;iacute;a
de la poblaci&amp;oacute;n, ya que no exist&amp;iacute;an senderos o caminos bien marcados y acondicionados, una
circunstancia que unida a la demanda de recorridos adecuados para caminar en el entorno, va
a servir como un aliciente para su uso.
- Una ruta que sale de uno de los puntos habituales de reuni&amp;oacute;n social del municipio, como es el
parque de La Marisma y que va a aportar nuevas posibilidades de ocio activo en un espacio
donde lo habitual es el sedentarismo.
</t>
        </is>
      </c>
      <c r="E174" t="inlineStr">
        <is>
          <t>https://activosdesalud.com/web/uploads/ac/14945.jpg</t>
        </is>
      </c>
      <c r="F174" t="inlineStr">
        <is>
          <t>Actividad física</t>
        </is>
      </c>
      <c r="G174" t="inlineStr">
        <is>
          <t>Entorno físico | Hábitos/Comportamientos saludables</t>
        </is>
      </c>
      <c r="H174" t="inlineStr">
        <is>
          <t>Cualquiera</t>
        </is>
      </c>
      <c r="I174" t="inlineStr">
        <is>
          <t>Población General</t>
        </is>
      </c>
      <c r="J174" t="inlineStr">
        <is>
          <t>udala.sukarrieta@bizkaia.org</t>
        </is>
      </c>
      <c r="K174" t="inlineStr">
        <is>
          <t>Avenida abaroa, 9</t>
        </is>
      </c>
      <c r="L174" s="3" t="n">
        <v>48395.0</v>
      </c>
      <c r="M174" t="inlineStr">
        <is>
          <t>43.3948548</t>
        </is>
      </c>
      <c r="N174" t="inlineStr">
        <is>
          <t>-2.6965229</t>
        </is>
      </c>
      <c r="O174" t="inlineStr">
        <is>
          <t/>
        </is>
      </c>
      <c r="P174" t="inlineStr">
        <is>
          <t>Avenida</t>
        </is>
      </c>
      <c r="Q174" t="inlineStr">
        <is>
          <t>Sukarrieta</t>
        </is>
      </c>
      <c r="R174" t="inlineStr">
        <is>
          <t>Bizkaia</t>
        </is>
      </c>
      <c r="S174" t="inlineStr">
        <is>
          <t>Euskadi</t>
        </is>
      </c>
      <c r="T174" t="inlineStr">
        <is>
          <t>España</t>
        </is>
      </c>
      <c r="U174" t="inlineStr">
        <is>
          <t>Iñaki lecumberri thomas</t>
        </is>
      </c>
      <c r="V174" t="inlineStr">
        <is>
          <t>udala.sukarrieta@bizkaia.org</t>
        </is>
      </c>
      <c r="W174" s="5" t="n">
        <v>9.46870715E8</v>
      </c>
      <c r="X174" t="inlineStr">
        <is>
          <t/>
        </is>
      </c>
      <c r="Y174" t="inlineStr">
        <is>
          <t>A demanda</t>
        </is>
      </c>
      <c r="Z174" t="inlineStr">
        <is>
          <t>18/08/2021 23:45:06</t>
        </is>
      </c>
      <c r="AA174" t="inlineStr">
        <is>
          <t>18/09/2022 23:45:06</t>
        </is>
      </c>
      <c r="AB174" t="inlineStr">
        <is>
          <t/>
        </is>
      </c>
      <c r="AC174" t="inlineStr">
        <is>
          <t/>
        </is>
      </c>
      <c r="AD174" t="inlineStr">
        <is>
          <t/>
        </is>
      </c>
      <c r="AE174" t="inlineStr">
        <is>
          <t/>
        </is>
      </c>
      <c r="AF174" t="inlineStr">
        <is>
          <t>Histórica</t>
        </is>
      </c>
      <c r="AG174" t="inlineStr">
        <is>
          <t>EUS</t>
        </is>
      </c>
      <c r="AH174" s="4" t="n">
        <v>1.0</v>
      </c>
    </row>
    <row r="175">
      <c r="A175" s="3" t="n">
        <v>14952.0</v>
      </c>
      <c r="B175" t="inlineStr">
        <is>
          <t>osasuna eta elikadura kontzienterako tailerrak</t>
        </is>
      </c>
      <c r="C175" t="inlineStr">
        <is>
          <t>Elikadura eta osasuna kontzientea buruzko teknikak eta praktika ezberdinak jaso.</t>
        </is>
      </c>
      <c r="D175" t="inlineStr">
        <is>
          <t xml:space="preserve">
Programa hau , Lekeitio Hiri Adeitsuen ekintza plana barruan kokatzen da. Tailerrak 2019ko azaroa eta abenduak garatu dira astea behin bi ordukoa.&amp;nbsp;Metodologia :Sarrera: Adituak saioko materiarekin zerikusia duen&amp;nbsp; hausnarketak edo galdera bat egiten du. Parte Hartzaile guztiek beraien iritziarekin erantzuten dute.Azalpen Teorikoa : Adituak gehienez 30 minutu ditu bere azalpenerako.Ariketa praktikoa: Talde txikietako dinamiketan edo hausnarketa pertsonaletan ikasitako materia lantzen dugu. Gero, beti guztia azalpen-partekatzea eta elkarrizketarako tartea izaten dugu.Ondorioa: Ondorio gisako galdera batekin saioa ixten dugu,horrela bakoitzak ikasitakoari buruz, bere eguneroko bizitzan edo giza proiektuan aplikatu dezakeenari buruz hausnartzeko.Helburuak: Elikadura gurpilean onairrituz, ongizatea eta zaintza pertsonalerako erremintak praktikan landu.Elikadura eta nutrizio gaiak landu. Segurtasuna, konfiantza eta bakoitzak duen jakinduria sustatu&amp;nbsp;Coaching nutrizional egokitua burutu, ohitua prozesuan murgiltzeko, elikadura eta nutrizioa ez delako bakarrik jatea.Elikadurak adin ezberdinetan duen garrantzia azpimarratu, denak ez bait&amp;nbsp; du balio.Garaiko eta tokiko produktoei babesa eta balorea eman, baserriko produktuak sustatuz.Bakoitzaren errealitatea errespetuz entzun.Kontsumitzaile ardurutsuak eta praktikoak bihurtu&amp;nbsp;Tailerrak :&amp;nbsp;Elikadura osasuntxua -plangintza&amp;nbsp;Ariketa fisikoak&amp;nbsp;Etiketen irakurketa eta errazioakElikadura eta ariketa fisikoak planifika eta ordena&amp;nbsp;Motibazioa, konfiantza eta autoestimaOrdu tartetan jatea&amp;nbsp;Janari emozionala&amp;nbsp;
</t>
        </is>
      </c>
      <c r="E175" t="inlineStr">
        <is>
          <t>https://activosdesalud.com/web/uploads/ac/14952.jpg</t>
        </is>
      </c>
      <c r="F175" t="inlineStr">
        <is>
          <t>Alimentación saludable</t>
        </is>
      </c>
      <c r="G175" t="inlineStr">
        <is>
          <t>Hábitos/Comportamientos saludables</t>
        </is>
      </c>
      <c r="H175" t="inlineStr">
        <is>
          <t>Cualquiera</t>
        </is>
      </c>
      <c r="I175" t="inlineStr">
        <is>
          <t>Población General</t>
        </is>
      </c>
      <c r="J175" t="inlineStr">
        <is>
          <t>agurtzane-ongintza@lekeitio.eus</t>
        </is>
      </c>
      <c r="K175" t="inlineStr">
        <is>
          <t>Avenida paskual abaroa, 49</t>
        </is>
      </c>
      <c r="L175" s="3" t="n">
        <v>48280.0</v>
      </c>
      <c r="M175" t="inlineStr">
        <is>
          <t>43.3662563</t>
        </is>
      </c>
      <c r="N175" t="inlineStr">
        <is>
          <t>-2.5021429</t>
        </is>
      </c>
      <c r="O175" t="inlineStr">
        <is>
          <t>Lekeitio</t>
        </is>
      </c>
      <c r="P175" t="inlineStr">
        <is>
          <t>Avenida</t>
        </is>
      </c>
      <c r="Q175" t="inlineStr">
        <is>
          <t>Lekeitio</t>
        </is>
      </c>
      <c r="R175" t="inlineStr">
        <is>
          <t>Bizkaia</t>
        </is>
      </c>
      <c r="S175" t="inlineStr">
        <is>
          <t>Euskadi</t>
        </is>
      </c>
      <c r="T175" t="inlineStr">
        <is>
          <t>España</t>
        </is>
      </c>
      <c r="U175" t="inlineStr">
        <is>
          <t>Agurtzane Ruiz Bikandi -Lekeitioko Udaleko Giza Bultzatzailea</t>
        </is>
      </c>
      <c r="V175" t="inlineStr">
        <is>
          <t>agurtzane-ongintza@lekeitio.eus</t>
        </is>
      </c>
      <c r="W175" s="5" t="n">
        <v>9.460341E8</v>
      </c>
      <c r="X175" t="inlineStr">
        <is>
          <t>Lekeitioko Udala , Bizipoz elkartea</t>
        </is>
      </c>
      <c r="Y175" t="inlineStr">
        <is>
          <t>Programada</t>
        </is>
      </c>
      <c r="Z175" t="inlineStr">
        <is>
          <t>06/11/2019 00:00:00</t>
        </is>
      </c>
      <c r="AA175" t="inlineStr">
        <is>
          <t>18/12/2019 00:00:00</t>
        </is>
      </c>
      <c r="AB175" t="inlineStr">
        <is>
          <t>Genero eta aniztasuna</t>
        </is>
      </c>
      <c r="AC175" t="inlineStr">
        <is>
          <t/>
        </is>
      </c>
      <c r="AD175" t="inlineStr">
        <is>
          <t/>
        </is>
      </c>
      <c r="AE175" t="inlineStr">
        <is>
          <t/>
        </is>
      </c>
      <c r="AF175" t="inlineStr">
        <is>
          <t>Histórica</t>
        </is>
      </c>
      <c r="AG175" t="inlineStr">
        <is>
          <t>EUS</t>
        </is>
      </c>
      <c r="AH175" s="4" t="n">
        <v>1.0</v>
      </c>
    </row>
    <row r="176">
      <c r="A176" s="3" t="n">
        <v>14954.0</v>
      </c>
      <c r="B176" t="inlineStr">
        <is>
          <t>MUXIKA, GOROZIKA ETA IBARRURIN MUGI</t>
        </is>
      </c>
      <c r="C176" t="inlineStr">
        <is>
          <t>actuación prioritaria denominada MUXIKA, GOROZIKA ETA IBARRURIKO NAGUSIAK MUGITZEN se ha llevado a cabo propiciando una convocatoria de cursos de SEITAI trasladando la sede de los mismos por los distintos barrios del municipio</t>
        </is>
      </c>
      <c r="D176" t="inlineStr">
        <is>
          <t xml:space="preserve">
De conformidad con
los acuerdos de 9 de abril de 2018 (PPC), se proyect&amp;oacute; el programa MUXIKA, GOROZIKA ETA IBARRURIN MUGI,
orientado a la mejora de la salud de la poblaci&amp;oacute;n fomentando la pr&amp;aacute;ctica de
h&amp;aacute;bitos saludables en todos los estratos de edad de la poblaci&amp;oacute;n,
&amp;nbsp;se consider&amp;oacute; como prioritaria
la actuaci&amp;oacute;n encaminada a fomentar y proporcionar recursos orientados a la
poblaci&amp;oacute;n mayor, v&amp;iacute;ctima directa de las consecuencias de la diseminaci&amp;oacute;n
territorial del municipio y sus consecuencias, como son las depresiones y
desocializaci&amp;oacute;n provocados por el aislamiento y las dificultades de movilidad,
y siendo su denominaci&amp;oacute;n, MUXIKA,
GOROZIKA ETA IBARRURIKO NAGUSIAK MUGITZEN,&amp;nbsp;la ejecuci&amp;oacute;n de la actuaci&amp;oacute;n
MUXIKA, GOROZIKA ETA IBARRURIKO NAGUSIAK MUGITZEN se ha
llevado a cabo propiciando una convocatoria de cursos de SEITAI trasladando la sede de los mismos por los distintos barrios
del municipio: En Ariatza la antigua escuela, en Gorozika el Barnetegi y en Ibarruri
el local anexo al txoko de Saltsamendi.
</t>
        </is>
      </c>
      <c r="E176" t="inlineStr">
        <is>
          <t>https://activosdesalud.com/web/uploads/ac/14954.pdf</t>
        </is>
      </c>
      <c r="F176" t="inlineStr">
        <is>
          <t>Actividad física | Personas mayores | Salud mental/Bienestar emocional</t>
        </is>
      </c>
      <c r="G176" t="inlineStr">
        <is>
          <t>Hábitos/Comportamientos saludables</t>
        </is>
      </c>
      <c r="H176" t="inlineStr">
        <is>
          <t>Cualquiera</t>
        </is>
      </c>
      <c r="I176" t="inlineStr">
        <is>
          <t>Mayores de 65 años</t>
        </is>
      </c>
      <c r="J176" t="inlineStr">
        <is>
          <t>liburutegia.muxika@bizkaia.org</t>
        </is>
      </c>
      <c r="K176" t="inlineStr">
        <is>
          <t>Calle Ibarruri, 12 # Calle Ariatza, 25 # Calle Gorozika, 25</t>
        </is>
      </c>
      <c r="L176" t="inlineStr">
        <is>
          <t>48392 # 48392 # 48392</t>
        </is>
      </c>
      <c r="M176" t="inlineStr">
        <is>
          <t>43.24099787185747 # 43.271237776783195 # 43.256253149182285</t>
        </is>
      </c>
      <c r="N176" t="inlineStr">
        <is>
          <t>-2.6749863116394134 # -2.6851544920654246 # -2.70249954355126</t>
        </is>
      </c>
      <c r="O176" t="inlineStr">
        <is>
          <t>Muxika # Muxika # Muxika</t>
        </is>
      </c>
      <c r="P176" t="inlineStr">
        <is>
          <t>Calle # Calle # Calle</t>
        </is>
      </c>
      <c r="Q176" t="inlineStr">
        <is>
          <t>Muxika # Muxika # Muxika</t>
        </is>
      </c>
      <c r="R176" t="inlineStr">
        <is>
          <t>Bizkaia # Bizkaia # Bizkaia</t>
        </is>
      </c>
      <c r="S176" t="inlineStr">
        <is>
          <t>Euskadi # Euskadi # Euskadi</t>
        </is>
      </c>
      <c r="T176" t="inlineStr">
        <is>
          <t>España # España # España</t>
        </is>
      </c>
      <c r="U176" t="inlineStr">
        <is>
          <t>Zorione Solaegi Zaldunbide</t>
        </is>
      </c>
      <c r="V176" t="inlineStr">
        <is>
          <t>liburutegia.muxika@bizkaia.org</t>
        </is>
      </c>
      <c r="W176" s="5" t="n">
        <v>6.45006663E8</v>
      </c>
      <c r="X176" t="inlineStr">
        <is>
          <t>Muxikako Udala</t>
        </is>
      </c>
      <c r="Y176" t="inlineStr">
        <is>
          <t>A demanda</t>
        </is>
      </c>
      <c r="Z176" t="inlineStr">
        <is>
          <t>19/09/2021 23:45:02</t>
        </is>
      </c>
      <c r="AA176" t="inlineStr">
        <is>
          <t>19/10/2022 23:45:02</t>
        </is>
      </c>
      <c r="AB176" t="inlineStr">
        <is>
          <t>Población mayor, de baserris diseminados (sin acceso diario a centros urbanos)</t>
        </is>
      </c>
      <c r="AC176" t="inlineStr">
        <is>
          <t>www.muxikakoudala.eus</t>
        </is>
      </c>
      <c r="AD176" t="inlineStr">
        <is>
          <t/>
        </is>
      </c>
      <c r="AE176" t="inlineStr">
        <is>
          <t/>
        </is>
      </c>
      <c r="AF176" t="inlineStr">
        <is>
          <t>Histórica</t>
        </is>
      </c>
      <c r="AG176" t="inlineStr">
        <is>
          <t>EUS</t>
        </is>
      </c>
      <c r="AH176" s="4" t="n">
        <v>1.0</v>
      </c>
    </row>
    <row r="177">
      <c r="A177" s="3" t="n">
        <v>15006.0</v>
      </c>
      <c r="B177" t="inlineStr">
        <is>
          <t>PASEO SALUDABLES DURANGO</t>
        </is>
      </c>
      <c r="C177" t="inlineStr">
        <is>
          <t>Se diseñan cinco recorridos circulares diferentes de alrededor de tres-tres kilómetros y medio, con multitud de parques y bancos para poder sentarse a descansar y que están adaptadas a las capacidades físicas generales del grupo.
	Inicio de la actividad: 10:00h
	Final de la actividad: 11:45h
RECORRIDOS: la duración de los paseos oscila entre 3.2 y 3.6 kilómetros.
	días: lunes
	horario: 10.00  11.30 
	mayo: 6, 13, 20, 27       
	junio: 3, 10, 17</t>
        </is>
      </c>
      <c r="D177" t="inlineStr">
        <is>
          <t xml:space="preserve">
&amp;nbsp;PASESOS ADAPTADOS A
PERSONAS DE EDAD AVANZADAPasear
o andar es la pr&amp;aacute;ctica m&amp;aacute;s popular con el objetivo de realizar actividad
f&amp;iacute;sica. El 70,60% de la poblaci&amp;oacute;n se ejercita habitualmente mediante el paseo,
y pr&amp;aacute;cticamente la mitad de la poblaci&amp;oacute;n (49,10), lo hace a diario. Mientras
las tasas de pr&amp;aacute;ctica de otro tipo de actividades deportivas decrecen a medida
que aumenta la edad, el h&amp;aacute;bito de caminar y pasear crece, llegando a su pico
m&amp;aacute;ximo en el grupo de edad de 55 a 64 a&amp;ntilde;os. A partir de esta franja de edad los
valores van decreciendo, tomando su valor m&amp;iacute;nimo en los y las mayores de 75
a&amp;ntilde;os.&amp;nbsp;Teniendo
en cuenta el efecto positivo que tiene la pr&amp;aacute;ctica de actividad f&amp;iacute;sica en la
salud y en el mantenimiento de la autonom&amp;iacute;a personal, especialmente en
el colectivo de personas mayores, la
disminuci&amp;oacute;n del porcentaje de esta pr&amp;aacute;ctica es alarmante.&amp;nbsp;No
es f&amp;aacute;cil convertir los h&amp;aacute;bitos de una poblaci&amp;oacute;n con gran tasa de inactividad.
Numerosos estudios coinciden que para conseguir que la poblaci&amp;oacute;n de mayores
realice y mantenga programas de ejercicio f&amp;iacute;sico es necesario proponer un
programa:-&amp;nbsp;&amp;nbsp;&amp;nbsp;&amp;nbsp;&amp;nbsp;&amp;nbsp;&amp;nbsp;&amp;nbsp;
que
no suponga coste econ&amp;oacute;mico al usuario/a-&amp;nbsp;&amp;nbsp;&amp;nbsp;&amp;nbsp;&amp;nbsp;&amp;nbsp;&amp;nbsp;&amp;nbsp;
que
est&amp;eacute; adaptado a sus capacidades-&amp;nbsp;&amp;nbsp;&amp;nbsp;&amp;nbsp;&amp;nbsp;&amp;nbsp;&amp;nbsp;&amp;nbsp;
donde
se expliquen y remarquen los beneficios que se obtienen de su pr&amp;aacute;ctica-&amp;nbsp;&amp;nbsp;&amp;nbsp;&amp;nbsp;&amp;nbsp;&amp;nbsp;&amp;nbsp;&amp;nbsp;
que
se realice en grupo para que se vean aumentadas:-&amp;nbsp;&amp;nbsp;&amp;nbsp;&amp;nbsp;&amp;nbsp;&amp;nbsp;&amp;nbsp;&amp;nbsp;
la
satisfacci&amp;oacute;n del usuario/a-&amp;nbsp;&amp;nbsp;&amp;nbsp;&amp;nbsp;&amp;nbsp;&amp;nbsp;&amp;nbsp;&amp;nbsp;
su
compromiso con la actividad-&amp;nbsp;&amp;nbsp;&amp;nbsp;&amp;nbsp;&amp;nbsp;&amp;nbsp;&amp;nbsp;&amp;nbsp;
la
continuidad de la misma tras finalizar la intervenci&amp;oacute;n&amp;nbsp;A.&amp;nbsp;&amp;nbsp;
OBJETIVOS GENERALES&amp;nbsp;-&amp;nbsp;&amp;nbsp;&amp;nbsp;&amp;nbsp;&amp;nbsp;&amp;nbsp;&amp;nbsp;
Introducir
la pr&amp;aacute;ctica de la actividad f&amp;iacute;sica en colectivos vulnerables debido a la edad,
al miedo a las ca&amp;iacute;das, a tener movilidad reducida, inseguridad en la marcha,
etc.-&amp;nbsp;&amp;nbsp;&amp;nbsp;&amp;nbsp;&amp;nbsp;&amp;nbsp;&amp;nbsp;
Fomentar
la socializaci&amp;oacute;n del colectivo de personas de edad avanzada debido a su
tendencia al aislamiento.&amp;nbsp;B.&amp;nbsp;&amp;nbsp;
OBJETIVOS ESPECIFICOS-&amp;nbsp;&amp;nbsp;&amp;nbsp;&amp;nbsp;&amp;nbsp;&amp;nbsp;&amp;nbsp;&amp;nbsp;
Mejorar
las capacidades f&amp;iacute;sicas b&amp;aacute;sicas de las personas mayores que intervienen en la
vida diaria: equilibrio, coordinaci&amp;oacute;n, fuerza y sensibilidad de las diferentes
partes del cuerpo.-&amp;nbsp;&amp;nbsp;&amp;nbsp;&amp;nbsp;&amp;nbsp;&amp;nbsp;&amp;nbsp;&amp;nbsp;
Optimizar
la marcha: altura, longitud y precisi&amp;oacute;n del paso.&amp;nbsp;C.&amp;nbsp;&amp;nbsp;
DESCRIPCI&amp;Oacute;N DEL CONTENIDO DE LAS SESIONES A
REALIZARSe dise&amp;ntilde;an
cinco recorridos circulares diferentes de alrededor de tres-tres kil&amp;oacute;metros y
medio, con multitud de parques y bancos para poder sentarse a descansar y que
est&amp;aacute;n adaptadas a las capacidades f&amp;iacute;sicas generales del grupo.Previo
al dise&amp;ntilde;o de los cinco recorridos de los que se compone esta propuesta, se pasa
una encuesta entre los posibles participantes (personas usuarias del taller
psicosocial, prevenci&amp;oacute;n de ca&amp;iacute;das&amp;hellip;), ya que la adaptaci&amp;oacute;n del esfuerzo a las
capacidades del grupo es vital. Es interesante destacar que m&amp;aacute;s de la mitad de
los y las encuestadas ha sufrido una ca&amp;iacute;da en los &amp;uacute;ltimos a&amp;ntilde;os, as&amp;iacute; como que el
39,3% utiliza alg&amp;uacute;n tipo de ayuda t&amp;eacute;cnica para andar, como pueden ser bastones
o andadores. &amp;middot;&amp;nbsp;&amp;nbsp;&amp;nbsp;&amp;nbsp;&amp;nbsp;&amp;nbsp;&amp;nbsp;&amp;nbsp;
Inicio de la actividad: 10:00h&amp;middot;&amp;nbsp;&amp;nbsp;&amp;nbsp;&amp;nbsp;&amp;nbsp;&amp;nbsp;&amp;nbsp;&amp;nbsp;
Final
de la actividad: 11:45hEs importante
destacar tambi&amp;eacute;n que se establecen dos premisas importantes:&amp;middot;&amp;nbsp;&amp;nbsp;&amp;nbsp;&amp;nbsp;&amp;nbsp;&amp;nbsp;&amp;nbsp;&amp;nbsp;
por
un lado, garantizar la marcha segura y correcta de cada caminante: se
repetir&amp;aacute;n una y otra vez consejos para caminar con seguridad y evitar ca&amp;iacute;das,
corrigiendo tambi&amp;eacute;n vicios y posturas de los y las participantes.&amp;nbsp;&amp;middot;&amp;nbsp;&amp;nbsp;&amp;nbsp;&amp;nbsp;&amp;nbsp;&amp;nbsp;&amp;nbsp;&amp;nbsp;
por
otro, la dosis personalizada de ejercicio: se adecuar&amp;aacute; el esfuerzo de
los paseos a cada participante, debiendo parar cada cierto tiempo para adaptar
el grupo a los&amp;nbsp; y las necesidades de las
personas menos en&amp;eacute;rgicas pero siendo activos los descansos&amp;nbsp;RECORRIDOS: la duraci&amp;oacute;n de los
paseos oscila entre 3.2 y 3.6 kil&amp;oacute;metros.DSe
considera que la organizaci&amp;oacute;n de paseos adaptados es una gran aportaci&amp;oacute;n para
la poblaci&amp;oacute;n mayor de nuestro municipio, puesto que se va a incidir en los
grupos de edad donde empieza a decrecer la pr&amp;aacute;ctica de actividad f&amp;iacute;sica, favoreciendo
el mantenimiento de este h&amp;aacute;bito saludable en las edades m&amp;aacute;s avanzadas y
posibilitando as&amp;iacute; la autonom&amp;iacute;a f&amp;iacute;sica de la persona mayor. Adem&amp;aacute;s, existen
paseos dirigidos a cuidadores/as de personas dependientes.&amp;nbsp;E&amp;nbsp;&amp;nbsp;N&amp;Uacute;MERO
TOTAL DE HORAS DE LAS SESIONES PROGRAMADAS&amp;middot;&amp;nbsp;&amp;nbsp;&amp;nbsp;&amp;nbsp;&amp;nbsp;&amp;nbsp;&amp;nbsp;&amp;nbsp;
d&amp;iacute;as:
lunes&amp;middot;&amp;nbsp;&amp;nbsp;&amp;nbsp;&amp;nbsp;&amp;nbsp;&amp;nbsp;&amp;nbsp;&amp;nbsp;
horario:
10.00 &amp;ndash; 11.30 &amp;middot;&amp;nbsp;&amp;nbsp;&amp;nbsp;&amp;nbsp;&amp;nbsp;&amp;nbsp;&amp;nbsp;&amp;nbsp;
mayo:
6, 13, 20, 27&amp;nbsp;&amp;nbsp;&amp;nbsp;&amp;nbsp;&amp;nbsp;&amp;nbsp; &amp;middot;&amp;nbsp;&amp;nbsp;&amp;nbsp;&amp;nbsp;&amp;nbsp;&amp;nbsp;&amp;nbsp;&amp;nbsp;
junio:
3, 10, 17
&amp;nbsp;&amp;nbsp;&amp;nbsp;&amp;nbsp;&amp;nbsp;&amp;nbsp; NUMERO TOTAL DE HORAS: 10.5
</t>
        </is>
      </c>
      <c r="E177" t="inlineStr">
        <is>
          <t>https://activosdesalud.com/web/uploads/ac/15006.jpg</t>
        </is>
      </c>
      <c r="F177" t="inlineStr">
        <is>
          <t>Actividad física| Personas mayores</t>
        </is>
      </c>
      <c r="G177" t="inlineStr">
        <is>
          <t>Hábitos/Comportamientos saludables</t>
        </is>
      </c>
      <c r="H177" t="inlineStr">
        <is>
          <t>Cualquiera</t>
        </is>
      </c>
      <c r="I177" t="inlineStr">
        <is>
          <t>Mayores de 65 años</t>
        </is>
      </c>
      <c r="J177" t="inlineStr">
        <is>
          <t>iinza@durangokirolak.net</t>
        </is>
      </c>
      <c r="K177" t="inlineStr">
        <is>
          <t>Plaza EZKURDI, 1</t>
        </is>
      </c>
      <c r="L177" s="3" t="n">
        <v>48200.0</v>
      </c>
      <c r="M177" t="inlineStr">
        <is>
          <t>43.1684534</t>
        </is>
      </c>
      <c r="N177" t="inlineStr">
        <is>
          <t>-2.632833</t>
        </is>
      </c>
      <c r="O177" t="inlineStr">
        <is>
          <t>Durango</t>
        </is>
      </c>
      <c r="P177" t="inlineStr">
        <is>
          <t>Plaza</t>
        </is>
      </c>
      <c r="Q177" t="inlineStr">
        <is>
          <t>Durango</t>
        </is>
      </c>
      <c r="R177" t="inlineStr">
        <is>
          <t>Bizkaia</t>
        </is>
      </c>
      <c r="S177" t="inlineStr">
        <is>
          <t>Euskadi</t>
        </is>
      </c>
      <c r="T177" t="inlineStr">
        <is>
          <t>España</t>
        </is>
      </c>
      <c r="U177" t="inlineStr">
        <is>
          <t>JAIONE ARANA</t>
        </is>
      </c>
      <c r="V177" t="inlineStr">
        <is>
          <t>MOBIDURANGO@DURANGO.EUS</t>
        </is>
      </c>
      <c r="W177" s="5" t="n">
        <v>9.44657451E8</v>
      </c>
      <c r="X177" t="inlineStr">
        <is>
          <t>Centro Municipal para Personas Mayores</t>
        </is>
      </c>
      <c r="Y177" t="inlineStr">
        <is>
          <t>Programada</t>
        </is>
      </c>
      <c r="Z177" t="inlineStr">
        <is>
          <t>06/05/2019 00:00:00</t>
        </is>
      </c>
      <c r="AA177" t="inlineStr">
        <is>
          <t>17/06/2019 00:00:00</t>
        </is>
      </c>
      <c r="AB177" t="inlineStr">
        <is>
          <t/>
        </is>
      </c>
      <c r="AC177" t="inlineStr">
        <is>
          <t>WWW.DURANGO.EUS</t>
        </is>
      </c>
      <c r="AD177" t="inlineStr">
        <is>
          <t>https://twitter.com/mobidurango</t>
        </is>
      </c>
      <c r="AE177" t="inlineStr">
        <is>
          <t/>
        </is>
      </c>
      <c r="AF177" t="inlineStr">
        <is>
          <t>Histórica</t>
        </is>
      </c>
      <c r="AG177" t="inlineStr">
        <is>
          <t>EUS</t>
        </is>
      </c>
      <c r="AH177" s="4" t="n">
        <v>1.0</v>
      </c>
    </row>
    <row r="178">
      <c r="A178" s="3" t="n">
        <v>15014.0</v>
      </c>
      <c r="B178" t="inlineStr">
        <is>
          <t>TALLER DE PREVENCION DE CAIDAS PARA PERSONAS MAYORES</t>
        </is>
      </c>
      <c r="C178" t="inlineStr">
        <is>
          <t>Se organiza un taller de prevención de caídas semanal a lo largo del año 2018 donde se trabaja el equilibrio y en general el control postural estático y dinámico de la persona. Se combina el programa con ejercicios de fuerza de la parte inferior del cuerpo y de resistencia. Ayuda a mejorar la capacidad motriz, y las capacidades funcionales en general, devolviendo autonomía y autoestima a los/as participantes.</t>
        </is>
      </c>
      <c r="D178" t="inlineStr">
        <is>
          <t xml:space="preserve">
&amp;nbsp;TALLER DE PREVENCION DE
CAIDAS PARA PERSONAS MAYORES&amp;nbsp;CONTEXTUALIZACION&amp;nbsp;GRAN
INCIDENCIA DE CAIDAS EN LAS PERSONAS MAYORESDel
total de accidentes que sufren las personas mayores de 64 a&amp;ntilde;os de la CAPV, el
92% son ca&amp;iacute;das. Una de cada cuatro personas&amp;nbsp;mayores que se cae, sufre
lesiones que disminuyen su movilidad e&amp;nbsp;independencia y que aumentan el
riesgo de muerte prematura. Entre el 35% y el 50% de las personas mayores tiene
una ca&amp;iacute;da al a&amp;ntilde;o, la mayor&amp;iacute;a de estas personas son mujeres. El mayor porcentaje
de estas ca&amp;iacute;das ocurren dentro del domicilio o en las inmediaciones del mismo y
est&amp;aacute;n en relaci&amp;oacute;n con actividades dom&amp;eacute;sticas y de la vida diaria: aseo
personal, limpieza de la casa, preparaci&amp;oacute;n de comidas o los propios
desplazamientos dentro del hogar.&amp;nbsp;GRAVES
CONSECUENCIAS DE LAS CAIDAS Las
ca&amp;iacute;das, adem&amp;aacute;s de golpes y fracturas, generan p&amp;eacute;rdida de autonom&amp;iacute;a y de calidad
de vida, provocan discapacidad, dependencia y pueden significar un
empeoramiento de otros problemas de salud. Suponen anualmente 4.500 ingresos
hospitalarios y cerca de 150 fallecimientos (datos del Departamento de Salud),
lo que provoca un elevado coste sanitario y social.Adem&amp;aacute;s,
producen el s&amp;iacute;ndrome del &amp;laquo;miedo a volver a caer&amp;raquo; que a su vez es factor de
riesgo de que se repita una ca&amp;iacute;da y provoca que la persona deje de realizar
actividad f&amp;iacute;sica.&amp;nbsp;COMO
PREVENIR LAS CAIDASLas
ca&amp;iacute;das pueden ocurrir inesperadamente, pero son evitables. Pueden intervenir
uno o varios factores de riesgo, sin embargo, las condiciones f&amp;iacute;sicas de la
persona son la primera causa evitable de las ca&amp;iacute;das, esto es, un estado
f&amp;iacute;sico &amp;oacute;ptimo minimiza este riesgo. Otros factores mencionables son: seguridad
del hogar, entornos seguros, confortables y amigables con las personas mayores,
otros factores individuales (medicaci&amp;oacute;n, enfermedades, audici&amp;oacute;n y visi&amp;oacute;n,
calzado, dispositivos de apoyo&amp;hellip;). &amp;nbsp;&amp;nbsp;1.&amp;nbsp;&amp;nbsp;&amp;nbsp;
OBJETIVOS GENERALES&amp;nbsp;-&amp;nbsp;&amp;nbsp;&amp;nbsp;&amp;nbsp;&amp;nbsp;&amp;nbsp;&amp;nbsp;
Favorecer
la condici&amp;oacute;n f&amp;iacute;sica de las personas mayores aut&amp;oacute;nomas para mantener y reforzar
su capacidad de caminar por s&amp;iacute; mismas y as&amp;iacute; reducir de manera muy notable el riesgo
de ca&amp;iacute;das.&amp;nbsp;-&amp;nbsp;&amp;nbsp;&amp;nbsp;&amp;nbsp;&amp;nbsp;&amp;nbsp;&amp;nbsp;
Ofrecer a las personas mayores espacios de
relaci&amp;oacute;n donde practicar ejercicio f&amp;iacute;sico.&amp;nbsp;2.&amp;nbsp;&amp;nbsp;&amp;nbsp;
OBTJETIVOS ESPECIFICOS-&amp;nbsp;&amp;nbsp;&amp;nbsp;&amp;nbsp;&amp;nbsp;&amp;nbsp;&amp;nbsp;
Mejorar
las capacidades f&amp;iacute;sicas b&amp;aacute;sicas de las personas mayores que intervienen en la
vida diaria: equilibrio, coordinaci&amp;oacute;n, fuerza&amp;hellip;-&amp;nbsp;&amp;nbsp;&amp;nbsp;&amp;nbsp;&amp;nbsp;&amp;nbsp;&amp;nbsp;
Posibilitar
una marcha segura y confiada.-&amp;nbsp;&amp;nbsp;&amp;nbsp;&amp;nbsp;&amp;nbsp;&amp;nbsp;&amp;nbsp;
Acelerar
los reflejos de protecci&amp;oacute;n en caso de ca&amp;iacute;da y aprender a trabajar los m&amp;uacute;sculos
que permiten levantarse del suelo.-&amp;nbsp;&amp;nbsp;&amp;nbsp;&amp;nbsp;&amp;nbsp;&amp;nbsp;&amp;nbsp;
Asesorar
sobre los cambios a realizar en el entorno cercano (dormitorio, ba&amp;ntilde;o, cocina,
iluminaci&amp;oacute;n, tareas de casa, etc.) y en la calle (utilizar bast&amp;oacute;n o muleta,
previsi&amp;oacute;n de obst&amp;aacute;culos&amp;hellip;).-&amp;nbsp;&amp;nbsp;&amp;nbsp;&amp;nbsp;&amp;nbsp;&amp;nbsp;&amp;nbsp;
Recobrar
la confianza en s&amp;iacute; mismo/a.&amp;nbsp;3.&amp;nbsp;&amp;nbsp;&amp;nbsp;
DESCRIPCI&amp;Oacute;N DEL CONTENIDO DE LAS SESIONES A
REALIZARSe organiza un taller de prevenci&amp;oacute;n de ca&amp;iacute;das semanal a lo largo del
a&amp;ntilde;o 2018 donde se trabaja el equilibrio y en general el control postural
est&amp;aacute;tico y din&amp;aacute;mico de la persona. Se combina el programa con ejercicios de
fuerza de la parte inferior del cuerpo y de resistencia. Ayuda a mejorar la
capacidad motriz, y las capacidades funcionales en general, devolviendo
autonom&amp;iacute;a y autoestima a los/as participantes. Se basa en las siguientes claves
estrat&amp;eacute;gicas: &amp;nbsp;-&amp;nbsp;&amp;nbsp;&amp;nbsp;&amp;nbsp;&amp;nbsp;&amp;nbsp;&amp;nbsp;&amp;nbsp;&amp;nbsp;
Evaluaci&amp;oacute;n:
evaluar las capacidades y necesidades f&amp;iacute;sicas de cada participante.-&amp;nbsp;&amp;nbsp;&amp;nbsp;&amp;nbsp;&amp;nbsp;&amp;nbsp;&amp;nbsp;&amp;nbsp;&amp;nbsp;
Dise&amp;ntilde;o
programa: adaptado a las necesidades del participante.-&amp;nbsp;&amp;nbsp;&amp;nbsp;&amp;nbsp;&amp;nbsp;&amp;nbsp;&amp;nbsp;&amp;nbsp;&amp;nbsp;
Realizaci&amp;oacute;n: llevar a
cabo el programa con personal cualificado.-&amp;nbsp;&amp;nbsp;&amp;nbsp;&amp;nbsp;&amp;nbsp;&amp;nbsp;&amp;nbsp;&amp;nbsp;&amp;nbsp;
Registro:
registrar diariamente la evoluci&amp;oacute;n de los/as participantes.&amp;nbsp;El taller es principalmente pr&amp;aacute;ctico donde mediante diversos
obst&amp;aacute;culos (alturas, pendientes&amp;hellip;) el/la participante aprende y practica
estrategias para conseguir un &amp;ldquo;andar&amp;rdquo; seguro y confiado. Se ofrece tambi&amp;eacute;n
orientaci&amp;oacute;n sobre las causas y consecuencias de las ca&amp;iacute;das y la importancia de
disponer de entornos seguros tanto en el domicilio como fuera de &amp;eacute;l.&amp;nbsp;4.&amp;nbsp;&amp;nbsp;&amp;nbsp;&amp;nbsp;N&amp;Uacute;MERO
TOTAL DE HORAS DE LAS SESIONES PROGRAMADAS &amp;middot;&amp;nbsp;&amp;nbsp;&amp;nbsp;&amp;nbsp;&amp;nbsp;&amp;nbsp;&amp;nbsp;&amp;nbsp;
d&amp;iacute;as:
viernes&amp;middot;&amp;nbsp;&amp;nbsp;&amp;nbsp;&amp;nbsp;&amp;nbsp;&amp;nbsp;&amp;nbsp;&amp;nbsp;
enero-mayo:10.00
&amp;ndash; 11.30 (1 grupo)&amp;middot;&amp;nbsp;&amp;nbsp;&amp;nbsp;&amp;nbsp;&amp;nbsp;&amp;nbsp;&amp;nbsp;&amp;nbsp;
octubre
&amp;ndash;diciembre: mayo: 9.30 &amp;ndash; 11.00 y 11.00 &amp;ndash; 12.30 (2 grupos)
&amp;nbsp;&amp;nbsp;&amp;nbsp;&amp;nbsp;&amp;nbsp;&amp;nbsp; TOTAL: 57 horas
</t>
        </is>
      </c>
      <c r="E178" t="inlineStr">
        <is>
          <t>https://activosdesalud.com/web/uploads/ac/15014.jpg</t>
        </is>
      </c>
      <c r="F178" t="inlineStr">
        <is>
          <t>Actividad física | Personas mayores</t>
        </is>
      </c>
      <c r="G178" t="inlineStr">
        <is>
          <t>Hábitos/Comportamientos saludables</t>
        </is>
      </c>
      <c r="H178" t="inlineStr">
        <is>
          <t>Cualquiera</t>
        </is>
      </c>
      <c r="I178" t="inlineStr">
        <is>
          <t>Mayores de 65 años</t>
        </is>
      </c>
      <c r="J178" t="inlineStr">
        <is>
          <t>iinza@durangokirolak.net</t>
        </is>
      </c>
      <c r="K178" t="inlineStr">
        <is>
          <t>Plaza Pablo Pedro Astarloa kalea, , 1 1 - 2</t>
        </is>
      </c>
      <c r="L178" s="3" t="n">
        <v>48200.0</v>
      </c>
      <c r="M178" t="inlineStr">
        <is>
          <t>43.1682257</t>
        </is>
      </c>
      <c r="N178" t="inlineStr">
        <is>
          <t>-2.6298371</t>
        </is>
      </c>
      <c r="O178" t="inlineStr">
        <is>
          <t>Durango</t>
        </is>
      </c>
      <c r="P178" t="inlineStr">
        <is>
          <t>Plaza</t>
        </is>
      </c>
      <c r="Q178" t="inlineStr">
        <is>
          <t>Durango</t>
        </is>
      </c>
      <c r="R178" t="inlineStr">
        <is>
          <t>Bizkaia</t>
        </is>
      </c>
      <c r="S178" t="inlineStr">
        <is>
          <t>Euskadi</t>
        </is>
      </c>
      <c r="T178" t="inlineStr">
        <is>
          <t>España</t>
        </is>
      </c>
      <c r="U178" t="inlineStr">
        <is>
          <t>JAIONE ARANA</t>
        </is>
      </c>
      <c r="V178" t="inlineStr">
        <is>
          <t>MOBIDURANGO@DURANGO.EUS</t>
        </is>
      </c>
      <c r="W178" s="5" t="n">
        <v>9.44657451E8</v>
      </c>
      <c r="X178" t="inlineStr">
        <is>
          <t>Centro Municipal para Personas Mayores</t>
        </is>
      </c>
      <c r="Y178" t="inlineStr">
        <is>
          <t>A demanda</t>
        </is>
      </c>
      <c r="Z178" t="inlineStr">
        <is>
          <t>19/09/2021 23:45:02</t>
        </is>
      </c>
      <c r="AA178" t="inlineStr">
        <is>
          <t>19/10/2022 23:45:02</t>
        </is>
      </c>
      <c r="AB178" t="inlineStr">
        <is>
          <t/>
        </is>
      </c>
      <c r="AC178" t="inlineStr">
        <is>
          <t>WWW.DURANGO.EUS</t>
        </is>
      </c>
      <c r="AD178" t="inlineStr">
        <is>
          <t>https://twitter.com/mobidurango</t>
        </is>
      </c>
      <c r="AE178" t="inlineStr">
        <is>
          <t/>
        </is>
      </c>
      <c r="AF178" t="inlineStr">
        <is>
          <t>Histórica</t>
        </is>
      </c>
      <c r="AG178" t="inlineStr">
        <is>
          <t>EUS</t>
        </is>
      </c>
      <c r="AH178" s="4" t="n">
        <v>1.0</v>
      </c>
    </row>
    <row r="179">
      <c r="A179" s="3" t="n">
        <v>15015.0</v>
      </c>
      <c r="B179" t="inlineStr">
        <is>
          <t>DANTZAZ DANTZA</t>
        </is>
      </c>
      <c r="C179" t="inlineStr">
        <is>
          <t>El programa dantzazdantza o baile para personas mayores se desarrolla semanalmente (domingos) de octubre a mayo en las instalaciones deportivas municipales. Durante el mes de junio se lleva a cabo en la plaza del municipio (chicharrillos). Se realiza con música pinchada salvo en ocasiones señaladas, que se hace con orquesta (carnaval, navidad, verano).</t>
        </is>
      </c>
      <c r="D179" t="inlineStr">
        <is>
          <t xml:space="preserve">
BAILABLES PARA PERSONAS
MAYORES&amp;nbsp;&amp;nbsp;1.&amp;nbsp;&amp;nbsp;&amp;nbsp;
OBJETIVOS&amp;nbsp;-&amp;nbsp;&amp;nbsp;&amp;nbsp;&amp;nbsp;&amp;nbsp;&amp;nbsp;&amp;nbsp;
Incentivar
la actividad f&amp;iacute;sica de las personas mayores mediante la realizaci&amp;oacute;n de una
actividad placentera como es el baile.-&amp;nbsp;&amp;nbsp;&amp;nbsp;&amp;nbsp;&amp;nbsp;&amp;nbsp;&amp;nbsp;
Proporcionar
un espacio donde poder desarrollar las relaciones interpersonales y la actividad
f&amp;iacute;sica, evitando el aislamiento y la pasividad.&amp;nbsp;DESCRIPCI&amp;Oacute;N
DEL CONTEIDO DE LAS SESIONES A REALIZAREl
programa dantzazdantza o baile para personas mayores se desarrolla semanalmente
(domingos) de octubre a mayo en las instalaciones deportivas municipales.
Durante el mes de junio se lleva a cabo en la plaza del municipio
(chicharrillos). Se realiza con m&amp;uacute;sica pinchada salvo en ocasiones se&amp;ntilde;aladas,
que se hace con orquesta (carnaval, navidad, verano&amp;hellip;).&amp;nbsp;&amp;nbsp;&amp;nbsp;N&amp;Uacute;MERO
TOTAL DE HORAS DE LAS SESIONES PROGRAMADAS &amp;middot;&amp;nbsp;&amp;nbsp;&amp;nbsp;&amp;nbsp;&amp;nbsp;&amp;nbsp;&amp;nbsp;&amp;nbsp;
d&amp;iacute;as:
domingos, 18.30-20.30
TOTAL: 34 sesiones x 2 horas: 68 horas
</t>
        </is>
      </c>
      <c r="E179" t="inlineStr">
        <is>
          <t>https://activosdesalud.com/web/uploads/ac/15015.jpg</t>
        </is>
      </c>
      <c r="F179" t="inlineStr">
        <is>
          <t>Actividad física | Personas mayores</t>
        </is>
      </c>
      <c r="G179" t="inlineStr">
        <is>
          <t>Hábitos/Comportamientos saludables</t>
        </is>
      </c>
      <c r="H179" t="inlineStr">
        <is>
          <t>Cualquiera</t>
        </is>
      </c>
      <c r="I179" t="inlineStr">
        <is>
          <t>Mayores de 65 años</t>
        </is>
      </c>
      <c r="J179" t="inlineStr">
        <is>
          <t>iinza@durangokirolak.net</t>
        </is>
      </c>
      <c r="K179" t="inlineStr">
        <is>
          <t>Plaza EZKURDI, 1</t>
        </is>
      </c>
      <c r="L179" s="3" t="n">
        <v>48200.0</v>
      </c>
      <c r="M179" t="inlineStr">
        <is>
          <t>43.1693036</t>
        </is>
      </c>
      <c r="N179" t="inlineStr">
        <is>
          <t>-2.6328999</t>
        </is>
      </c>
      <c r="O179" t="inlineStr">
        <is>
          <t>Durango</t>
        </is>
      </c>
      <c r="P179" t="inlineStr">
        <is>
          <t>Plaza</t>
        </is>
      </c>
      <c r="Q179" t="inlineStr">
        <is>
          <t>Durango</t>
        </is>
      </c>
      <c r="R179" t="inlineStr">
        <is>
          <t>Bizkaia</t>
        </is>
      </c>
      <c r="S179" t="inlineStr">
        <is>
          <t>Euskadi</t>
        </is>
      </c>
      <c r="T179" t="inlineStr">
        <is>
          <t>España</t>
        </is>
      </c>
      <c r="U179" t="inlineStr">
        <is>
          <t>JAIONE ARANA</t>
        </is>
      </c>
      <c r="V179" t="inlineStr">
        <is>
          <t>MOBIDURANGO@DURANGO.EUS</t>
        </is>
      </c>
      <c r="W179" s="5" t="n">
        <v>9.44657451E8</v>
      </c>
      <c r="X179" t="inlineStr">
        <is>
          <t>Centro Municipal para Personas Mayores</t>
        </is>
      </c>
      <c r="Y179" t="inlineStr">
        <is>
          <t>A demanda</t>
        </is>
      </c>
      <c r="Z179" t="inlineStr">
        <is>
          <t>19/09/2021 23:45:02</t>
        </is>
      </c>
      <c r="AA179" t="inlineStr">
        <is>
          <t>19/10/2022 23:45:02</t>
        </is>
      </c>
      <c r="AB179" t="inlineStr">
        <is>
          <t/>
        </is>
      </c>
      <c r="AC179" t="inlineStr">
        <is>
          <t>WWW.DURANGO.EUS</t>
        </is>
      </c>
      <c r="AD179" t="inlineStr">
        <is>
          <t>https://twitter.com/mobidurango</t>
        </is>
      </c>
      <c r="AE179" t="inlineStr">
        <is>
          <t/>
        </is>
      </c>
      <c r="AF179" t="inlineStr">
        <is>
          <t>Histórica</t>
        </is>
      </c>
      <c r="AG179" t="inlineStr">
        <is>
          <t>EUS</t>
        </is>
      </c>
      <c r="AH179" s="4" t="n">
        <v>1.0</v>
      </c>
    </row>
    <row r="180">
      <c r="A180" s="3" t="n">
        <v>15016.0</v>
      </c>
      <c r="B180" t="inlineStr">
        <is>
          <t>TALLERES DE ATENCION PSICOSOCIAL PARA PERSONAS DE EDAD AVANZADA</t>
        </is>
      </c>
      <c r="C180" t="inlineStr">
        <is>
          <t>Se desarrollan dos sesiones semanales de dos horas de duración cada una. Se organizan cuatro talleres, uno en el centro de personas mayores y tres en los diversos barrios del municipio. Atienden a la siguiente estructura:
-	Saludo y orientación
-	Estimulación física: actividad física y respiración
-	Estimulación cognitiva
-	Despedida y recuerdo de la próxima sesión</t>
        </is>
      </c>
      <c r="D180" t="inlineStr">
        <is>
          <t xml:space="preserve">
TALLERES DE ATENCION
PSICOSOCIAL PARA PERSONAS DE EDAD AVANZADA&amp;nbsp;La
ausencia de actividad f&amp;iacute;sica en personas muy mayores acelera su situaci&amp;oacute;n de
dependencia y adelanta en ocasiones la utilizaci&amp;oacute;n de los servicios dirigidos a
personas con falta de autonom&amp;iacute;a. La pr&amp;aacute;ctica del mismo, por el contrario y a
pesar de que se realice en cotas de intensidad y duraci&amp;oacute;n muy bajas, produce un
sorprendente beneficio en la persona mayor.&amp;nbsp;OBJETIVOS
GENERALES&amp;nbsp;-&amp;nbsp;&amp;nbsp;&amp;nbsp;&amp;nbsp;&amp;nbsp;&amp;nbsp;&amp;nbsp;
Potenciar
la autonom&amp;iacute;a personal de las personas mayores en situaci&amp;oacute;n de fragilidad o
vulnerabilidad, retrasando los posibles procesos de dependencia y posibilitando
la permanencia en el domicilio durante el mayor tiempo posible.&amp;nbsp;-&amp;nbsp;&amp;nbsp;&amp;nbsp;&amp;nbsp;&amp;nbsp;&amp;nbsp;&amp;nbsp;
Posibilitar
el fortalecimiento de las relaciones sociales y la comunicaci&amp;oacute;n en personas de
edad avanzada con poco apoyo social y/o que permanecen mucho tiempo solas en el
domicilio.&amp;nbsp;&amp;nbsp;OBJETIVOS
ESPECIFICOS&amp;nbsp;-&amp;nbsp;&amp;nbsp;&amp;nbsp;&amp;nbsp;&amp;nbsp;&amp;nbsp;&amp;nbsp;
Ejercicios f&amp;iacute;sicos (estiramientos suaves y
movimientos sencillos).-&amp;nbsp;&amp;nbsp;&amp;nbsp;&amp;nbsp;&amp;nbsp;&amp;nbsp;&amp;nbsp;
Ejercicios mentales para mantener y mejorar la orientaci&amp;oacute;n
temporal, la atenci&amp;oacute;n y concentraci&amp;oacute;n, la memoria, la expresi&amp;oacute;n verbal&amp;hellip;-&amp;nbsp;&amp;nbsp;&amp;nbsp;&amp;nbsp;&amp;nbsp;&amp;nbsp;&amp;nbsp;
Ejercicios para mejorar la comunicaci&amp;oacute;n con otras
personas y el sentimiento de bienestar.&amp;nbsp;&amp;nbsp;DESCRIPCI&amp;Oacute;N
DEL CONTENIDO DE LAS SESIONES A REALIZARSe
desarrollan dos sesiones semanales de dos horas de duraci&amp;oacute;n cada una. Se
organizan cuatro talleres, uno en el centro de personas mayores y tres
en los diversos barrios del municipio. Atienden a la siguiente estructura:&amp;nbsp;-&amp;nbsp;&amp;nbsp;&amp;nbsp;&amp;nbsp;&amp;nbsp;&amp;nbsp;&amp;nbsp;&amp;nbsp;&amp;nbsp;
Saludo y
orientaci&amp;oacute;n-&amp;nbsp;&amp;nbsp;&amp;nbsp;&amp;nbsp;&amp;nbsp;&amp;nbsp;&amp;nbsp;&amp;nbsp;&amp;nbsp;
Estimulaci&amp;oacute;n
f&amp;iacute;sica: actividad f&amp;iacute;sica y respiraci&amp;oacute;n-&amp;nbsp;&amp;nbsp;&amp;nbsp;&amp;nbsp;&amp;nbsp;&amp;nbsp;&amp;nbsp;&amp;nbsp;&amp;nbsp;
Estimulaci&amp;oacute;n
cognitiva-&amp;nbsp;&amp;nbsp;&amp;nbsp;&amp;nbsp;&amp;nbsp;&amp;nbsp;&amp;nbsp;&amp;nbsp;&amp;nbsp;
Despedida
y recuerdo de la pr&amp;oacute;xima sesi&amp;oacute;nLa metodolog&amp;iacute;a
que se utiliza es de car&amp;aacute;cter pr&amp;aacute;ctico y siempre adapt&amp;aacute;ndose al grupo teniendo
en cuenta el estado f&amp;iacute;sico y cognitivo de las personas participantes, el nivel
educativo, as&amp;iacute; como los gustos e intereses.&amp;nbsp;
&amp;nbsp;A pesar de que
este taller incide en las diferente s &amp;aacute;reas de la persona: f&amp;iacute;sica, cognitiva,
afectivo-emocional y social a trav&amp;eacute;s de diversas actividades de estimulaci&amp;oacute;n, la
actividad f&amp;iacute;sica adaptada ocupa m&amp;aacute;s de la mitad del tiempo del mismo. &amp;nbsp;Dentro del
&amp;aacute;rea f&amp;iacute;sica se trabaja todo lo relacionado con la actividad motora para
aumentar la agilidad, la coordinaci&amp;oacute;n, la estabilidad y conseguir un potencial
muscular suficiente para el desarrollo de una actividad normal. Adem&amp;aacute;s la
estimulaci&amp;oacute;n de esta &amp;aacute;rea persigue garantizar a las personas un nivel de
autonom&amp;iacute;a &amp;oacute;ptimo para la realizaci&amp;oacute;n de las actividades de la vida diaria y de
prevenci&amp;oacute;n de factores que predispongan a las ca&amp;iacute;das. Para ello se estimular&amp;aacute;
la: flexibilidad, tono muscular, lateralidad, coordinaci&amp;oacute;n, equilibrio
est&amp;aacute;tico, equilibrio din&amp;aacute;mico, marcha, etc.&amp;nbsp;&amp;nbsp;&amp;nbsp;N&amp;Uacute;MERO TOTAL DE HORAS DE LAS SESIONES PROGRAMADAS
Se
computan &amp;uacute;nicamente las horas destinadas a la actividad f&amp;iacute;sica dentro del
taller.&amp;middot;&amp;nbsp;&amp;nbsp;&amp;nbsp;&amp;nbsp;&amp;nbsp;&amp;nbsp;&amp;nbsp;&amp;nbsp;
d&amp;iacute;as:
var&amp;iacute;an, seg&amp;uacute;n los grupos pero siempre por la ma&amp;ntilde;ana.&amp;middot;&amp;nbsp;&amp;nbsp;&amp;nbsp;&amp;nbsp;&amp;nbsp;&amp;nbsp;&amp;nbsp;&amp;nbsp;
enero-junio
/ octubre-diciembre
TOTAL: 240 horas (64 horas Centro PM //
176 horas 3 barrios)
</t>
        </is>
      </c>
      <c r="E180" t="inlineStr">
        <is>
          <t>https://activosdesalud.com/web/uploads/ac/15016.jpg</t>
        </is>
      </c>
      <c r="F180" t="inlineStr">
        <is>
          <t>Actividad física | Personas mayores | Salud mental/Bienestar emocional</t>
        </is>
      </c>
      <c r="G180" t="inlineStr">
        <is>
          <t>Hábitos/Comportamientos saludables</t>
        </is>
      </c>
      <c r="H180" t="inlineStr">
        <is>
          <t>Cualquiera</t>
        </is>
      </c>
      <c r="I180" t="inlineStr">
        <is>
          <t>Mayores de 65 años</t>
        </is>
      </c>
      <c r="J180" t="inlineStr">
        <is>
          <t>iinza@durangokirolak.net</t>
        </is>
      </c>
      <c r="K180" t="inlineStr">
        <is>
          <t>Calle Pablo Pedro Astarloa kalea, 1 1 - 2</t>
        </is>
      </c>
      <c r="L180" s="3" t="n">
        <v>48200.0</v>
      </c>
      <c r="M180" t="inlineStr">
        <is>
          <t>43.1682257</t>
        </is>
      </c>
      <c r="N180" t="inlineStr">
        <is>
          <t>-2.6298371</t>
        </is>
      </c>
      <c r="O180" t="inlineStr">
        <is>
          <t>Durango</t>
        </is>
      </c>
      <c r="P180" t="inlineStr">
        <is>
          <t>Calle</t>
        </is>
      </c>
      <c r="Q180" t="inlineStr">
        <is>
          <t>Durango</t>
        </is>
      </c>
      <c r="R180" t="inlineStr">
        <is>
          <t>Bizkaia</t>
        </is>
      </c>
      <c r="S180" t="inlineStr">
        <is>
          <t>Euskadi</t>
        </is>
      </c>
      <c r="T180" t="inlineStr">
        <is>
          <t>España</t>
        </is>
      </c>
      <c r="U180" t="inlineStr">
        <is>
          <t>JAIONE ARANA</t>
        </is>
      </c>
      <c r="V180" t="inlineStr">
        <is>
          <t>MOBIDURANGO@DURANGO.EUS</t>
        </is>
      </c>
      <c r="W180" s="5" t="n">
        <v>9.44657451E8</v>
      </c>
      <c r="X180" t="inlineStr">
        <is>
          <t>Centro Municipal para Personas Mayores</t>
        </is>
      </c>
      <c r="Y180" t="inlineStr">
        <is>
          <t>A demanda</t>
        </is>
      </c>
      <c r="Z180" t="inlineStr">
        <is>
          <t>19/09/2021 23:45:02</t>
        </is>
      </c>
      <c r="AA180" t="inlineStr">
        <is>
          <t>19/10/2022 23:45:02</t>
        </is>
      </c>
      <c r="AB180" t="inlineStr">
        <is>
          <t/>
        </is>
      </c>
      <c r="AC180" t="inlineStr">
        <is>
          <t>WWW.DURANGO.EUS</t>
        </is>
      </c>
      <c r="AD180" t="inlineStr">
        <is>
          <t>https://twitter.com/mobidurango</t>
        </is>
      </c>
      <c r="AE180" t="inlineStr">
        <is>
          <t/>
        </is>
      </c>
      <c r="AF180" t="inlineStr">
        <is>
          <t>Histórica</t>
        </is>
      </c>
      <c r="AG180" t="inlineStr">
        <is>
          <t>EUS</t>
        </is>
      </c>
      <c r="AH180" s="4" t="n">
        <v>1.0</v>
      </c>
    </row>
    <row r="181">
      <c r="A181" s="3" t="n">
        <v>15017.0</v>
      </c>
      <c r="B181" t="inlineStr">
        <is>
          <t>GIMNASIA POSTURAL</t>
        </is>
      </c>
      <c r="C181" t="inlineStr">
        <is>
          <t>Se desarrollan sesiones semanales de una hora de duración en la que se ejercitan las cadenas musculares del organismo de manera integral trabajando mensualmente las diferentes partes del cuerpo de forma intensa.</t>
        </is>
      </c>
      <c r="D181" t="inlineStr">
        <is>
          <t xml:space="preserve">
GIMNASIA POSTURAL&amp;nbsp;La higiene postural es fundamental tanto en el
campo preventivo de la salud como en el paliativo o curativo. &amp;nbsp;OBJETIVO
GENERALPrevenir
futuros problemas y tratar dolencias mediante el aprendizaje de cadenas de ejercicios de estiramiento
y de respiraciones controladas, para aumentar la elasticidad y fortaleza de los
m&amp;uacute;sculos y
mejorar la resistencia, el equilibrio y la coordinaci&amp;oacute;n. &amp;nbsp;&amp;nbsp;&amp;nbsp;&amp;nbsp;&amp;nbsp;&amp;nbsp;&amp;nbsp;&amp;nbsp;&amp;nbsp;&amp;nbsp;&amp;nbsp; OBJETIVOS ESPECIFICOS-&amp;nbsp;&amp;nbsp;&amp;nbsp;&amp;nbsp;&amp;nbsp;&amp;nbsp;&amp;nbsp;
Aprender
estiramientos para relajar y alinear la columna-&amp;nbsp;&amp;nbsp;&amp;nbsp;&amp;nbsp;&amp;nbsp;&amp;nbsp;&amp;nbsp;
Ejercicios
de pie y tobillo para el alivio de las extremidades inferiores y mejorar el
retorno circulatorio/Ejercicios para el manejo adecuado de las articulaciones
al cargar peso/Estiramientos para el fortalecimiento de las extremidades
superiores-&amp;nbsp;&amp;nbsp;&amp;nbsp;&amp;nbsp;&amp;nbsp;&amp;nbsp;&amp;nbsp;
Ejercicios
para el alivio de la zona lumbar y p&amp;eacute;lvica -&amp;nbsp;&amp;nbsp;&amp;nbsp;&amp;nbsp;&amp;nbsp;&amp;nbsp;&amp;nbsp;
Aprendizaje
de la respiraci&amp;oacute;n abdominal y sus beneficios org&amp;aacute;nicos&amp;nbsp;DESCRIPCI&amp;Oacute;N
DEL CONTENIDO DE LAS SESIONES A REALIZARSe
desarrollan sesiones semanales de una hora de duraci&amp;oacute;n en la que se ejercitan
las cadenas musculares del organismo de manera integral trabajando mensualmente
las diferentes partes del cuerpo de forma intensa.&amp;nbsp;N&amp;Uacute;MERO
TOTAL DE HORAS DE LAS SESIONES PROGRAMADAS &amp;middot;&amp;nbsp;&amp;nbsp;&amp;nbsp;&amp;nbsp;&amp;nbsp;&amp;nbsp;&amp;nbsp;&amp;nbsp;
d&amp;iacute;as:
viernes&amp;middot;&amp;nbsp;&amp;nbsp;&amp;nbsp;&amp;nbsp;&amp;nbsp;&amp;nbsp;&amp;nbsp;&amp;nbsp;
enero-mayo
/ octubre-diciembre: 16.30-17.30 / 17.30-18.30 / 18.30-19.30 (3 grupos)
TOTAL: 27x3 grupos= 81 horas
</t>
        </is>
      </c>
      <c r="E181" t="inlineStr">
        <is>
          <t>https://activosdesalud.com/web/uploads/ac/15017.jpg</t>
        </is>
      </c>
      <c r="F181" t="inlineStr">
        <is>
          <t>Actividad física</t>
        </is>
      </c>
      <c r="G181" t="inlineStr">
        <is>
          <t>Hábitos/Comportamientos saludables</t>
        </is>
      </c>
      <c r="H181" t="inlineStr">
        <is>
          <t>Cualquiera</t>
        </is>
      </c>
      <c r="I181" t="inlineStr">
        <is>
          <t>Mayores de 65 años</t>
        </is>
      </c>
      <c r="J181" t="inlineStr">
        <is>
          <t>iinza@durangokirolak.net</t>
        </is>
      </c>
      <c r="K181" t="inlineStr">
        <is>
          <t>Calle Pablo Pedro Astarloa kalea, 1 1 - 2</t>
        </is>
      </c>
      <c r="L181" s="3" t="n">
        <v>48200.0</v>
      </c>
      <c r="M181" t="inlineStr">
        <is>
          <t>43.1682257</t>
        </is>
      </c>
      <c r="N181" t="inlineStr">
        <is>
          <t>-2.6298371</t>
        </is>
      </c>
      <c r="O181" t="inlineStr">
        <is>
          <t>Durango</t>
        </is>
      </c>
      <c r="P181" t="inlineStr">
        <is>
          <t>Calle</t>
        </is>
      </c>
      <c r="Q181" t="inlineStr">
        <is>
          <t>Durango</t>
        </is>
      </c>
      <c r="R181" t="inlineStr">
        <is>
          <t>Bizkaia</t>
        </is>
      </c>
      <c r="S181" t="inlineStr">
        <is>
          <t>Euskadi</t>
        </is>
      </c>
      <c r="T181" t="inlineStr">
        <is>
          <t>España</t>
        </is>
      </c>
      <c r="U181" t="inlineStr">
        <is>
          <t>JAIONE ARANA</t>
        </is>
      </c>
      <c r="V181" t="inlineStr">
        <is>
          <t>MOBIDURANGO@DURANGO.EUS</t>
        </is>
      </c>
      <c r="W181" s="5" t="n">
        <v>9.44657451E8</v>
      </c>
      <c r="X181" t="inlineStr">
        <is>
          <t>Centro Municipal para Personas Mayores</t>
        </is>
      </c>
      <c r="Y181" t="inlineStr">
        <is>
          <t>A demanda</t>
        </is>
      </c>
      <c r="Z181" t="inlineStr">
        <is>
          <t>19/09/2021 23:45:02</t>
        </is>
      </c>
      <c r="AA181" t="inlineStr">
        <is>
          <t>19/10/2022 23:45:02</t>
        </is>
      </c>
      <c r="AB181" t="inlineStr">
        <is>
          <t/>
        </is>
      </c>
      <c r="AC181" t="inlineStr">
        <is>
          <t>WWW.DURANGO.EUS</t>
        </is>
      </c>
      <c r="AD181" t="inlineStr">
        <is>
          <t>https://twitter.com/mobidurango</t>
        </is>
      </c>
      <c r="AE181" t="inlineStr">
        <is>
          <t/>
        </is>
      </c>
      <c r="AF181" t="inlineStr">
        <is>
          <t>Histórica</t>
        </is>
      </c>
      <c r="AG181" t="inlineStr">
        <is>
          <t>EUS</t>
        </is>
      </c>
      <c r="AH181" s="4" t="n">
        <v>1.0</v>
      </c>
    </row>
    <row r="182">
      <c r="A182" s="3" t="n">
        <v>15018.0</v>
      </c>
      <c r="B182" t="inlineStr">
        <is>
          <t>TALLER DE PSICOMOTRICIDAD</t>
        </is>
      </c>
      <c r="C182" t="inlineStr">
        <is>
          <t>Se desarrollan dos sesiones semanales de 1.5 horas de duración en las que se trabaja la psicomotricidad fina mediante la realización de ejercicios para la realización de trabajos concretos y la psicomotricidad gruesa mediante actividad física suave. Se organizan dos grupos de 20 personas cada uno de ellos.</t>
        </is>
      </c>
      <c r="D182" t="inlineStr">
        <is>
          <t xml:space="preserve">
TALLERES DE PSICOMOTRICIDAD&amp;nbsp;OBJETIVOS
GENERALES-&amp;nbsp;&amp;nbsp;&amp;nbsp;&amp;nbsp;&amp;nbsp;&amp;nbsp;&amp;nbsp;
Permiten
la reeducaci&amp;oacute;n de contenidos psicomotrices como el esquema/imagen corporal y la
coordinaci&amp;oacute;n din&amp;aacute;mica a trav&amp;eacute;s del aprendizaje de una serie de m&amp;eacute;todos activos
y ejercicios espec&amp;iacute;ficos. -&amp;nbsp;&amp;nbsp;&amp;nbsp;&amp;nbsp;&amp;nbsp;&amp;nbsp;&amp;nbsp;
Prevenir
y/o paliar diferentes aspectos como trastornos del equilibrio, atenuaci&amp;oacute;n de
reflejos, aminoramiento&amp;nbsp; motor, etc. OBJETIVOS
ESPECIFICOS-&amp;nbsp;&amp;nbsp;&amp;nbsp;&amp;nbsp;&amp;nbsp;&amp;nbsp;&amp;nbsp;
Desarrollar
las habilidades motrices y expresivas del cuerpo-&amp;nbsp;&amp;nbsp;&amp;nbsp;&amp;nbsp;&amp;nbsp;&amp;nbsp;&amp;nbsp;
Fomentar
el conocimiento de las capacidades y la imagen corporal-&amp;nbsp;&amp;nbsp;&amp;nbsp;&amp;nbsp;&amp;nbsp;&amp;nbsp;&amp;nbsp;
Prevenir
trastornos del equilibrio y enlentecimiento motor-&amp;nbsp;&amp;nbsp;&amp;nbsp;&amp;nbsp;&amp;nbsp;&amp;nbsp;&amp;nbsp;
Aprender
ejercicios de coordinaci&amp;oacute;n y ejecuci&amp;oacute;n motora-&amp;nbsp;&amp;nbsp;&amp;nbsp;&amp;nbsp;&amp;nbsp;&amp;nbsp;&amp;nbsp;
Estimular
la motricidad fina y las funciones cognitivas a trav&amp;eacute;s de la actividad f&amp;iacute;sica&amp;nbsp;&amp;nbsp;DESCRIPCI&amp;Oacute;N
DEL CONTENIDO DE LAS SESIONES A REALIZARSe
desarrollan dos sesiones semanales de 1.5 horas de duraci&amp;oacute;n en las que se
trabaja la psicomotricidad fina mediante la realizaci&amp;oacute;n de ejercicios para la
realizaci&amp;oacute;n de trabajos concretos y la psicomotricidad gruesa mediante
actividad f&amp;iacute;sica suave. Se organizan dos grupos de 20 personas cada uno de
ellos.&amp;nbsp;&amp;nbsp;N&amp;Uacute;MERO TOTAL DE HORAS DE LAS SESIONES
PROGRAMADAS &amp;middot;&amp;nbsp;&amp;nbsp;&amp;nbsp;&amp;nbsp;&amp;nbsp;&amp;nbsp;&amp;nbsp;&amp;nbsp;
d&amp;iacute;as:
lunes y mi&amp;eacute;rcoles&amp;middot;&amp;nbsp;&amp;nbsp;&amp;nbsp;&amp;nbsp;&amp;nbsp;&amp;nbsp;&amp;nbsp;&amp;nbsp;
enero-mayo:
9.30-11.00 (primer grupo) 11.00-12.30 (2&amp;ordm; grupo)&amp;middot;&amp;nbsp;&amp;nbsp;&amp;nbsp;&amp;nbsp;&amp;nbsp;&amp;nbsp;&amp;nbsp;&amp;nbsp;
octubre
&amp;ndash;diciembre: 9.30-11.00 (primer grupo) 11.00-12.30 (2&amp;ordm; grupo)
&amp;nbsp;&amp;nbsp;&amp;nbsp;&amp;nbsp;&amp;nbsp;&amp;nbsp; TOTAL: 87 horas x 2 grupos= 174 horas
</t>
        </is>
      </c>
      <c r="E182" t="inlineStr">
        <is>
          <t/>
        </is>
      </c>
      <c r="F182" t="inlineStr">
        <is>
          <t>Actividad física | Personas mayores</t>
        </is>
      </c>
      <c r="G182" t="inlineStr">
        <is>
          <t>Hábitos/Comportamientos saludables</t>
        </is>
      </c>
      <c r="H182" t="inlineStr">
        <is>
          <t>Cualquiera</t>
        </is>
      </c>
      <c r="I182" t="inlineStr">
        <is>
          <t>Mayores de 65 años</t>
        </is>
      </c>
      <c r="J182" t="inlineStr">
        <is>
          <t>iinza@durangokirolak.net</t>
        </is>
      </c>
      <c r="K182" t="inlineStr">
        <is>
          <t>Calle Pablo Pedro Astarloa kalea, 1 1 - 2</t>
        </is>
      </c>
      <c r="L182" s="3" t="n">
        <v>48200.0</v>
      </c>
      <c r="M182" t="inlineStr">
        <is>
          <t>43.1682257</t>
        </is>
      </c>
      <c r="N182" t="inlineStr">
        <is>
          <t>-2.6298371</t>
        </is>
      </c>
      <c r="O182" t="inlineStr">
        <is>
          <t>Durango</t>
        </is>
      </c>
      <c r="P182" t="inlineStr">
        <is>
          <t>Calle</t>
        </is>
      </c>
      <c r="Q182" t="inlineStr">
        <is>
          <t>Durango</t>
        </is>
      </c>
      <c r="R182" t="inlineStr">
        <is>
          <t>Bizkaia</t>
        </is>
      </c>
      <c r="S182" t="inlineStr">
        <is>
          <t>Euskadi</t>
        </is>
      </c>
      <c r="T182" t="inlineStr">
        <is>
          <t>España</t>
        </is>
      </c>
      <c r="U182" t="inlineStr">
        <is>
          <t>JAIONE ARANA</t>
        </is>
      </c>
      <c r="V182" t="inlineStr">
        <is>
          <t>MOBIDURANGO@DURANGO.EUS</t>
        </is>
      </c>
      <c r="W182" s="5" t="n">
        <v>9.44657451E8</v>
      </c>
      <c r="X182" t="inlineStr">
        <is>
          <t/>
        </is>
      </c>
      <c r="Y182" t="inlineStr">
        <is>
          <t>A demanda</t>
        </is>
      </c>
      <c r="Z182" t="inlineStr">
        <is>
          <t>19/09/2021 23:45:02</t>
        </is>
      </c>
      <c r="AA182" t="inlineStr">
        <is>
          <t>19/10/2022 23:45:02</t>
        </is>
      </c>
      <c r="AB182" t="inlineStr">
        <is>
          <t/>
        </is>
      </c>
      <c r="AC182" t="inlineStr">
        <is>
          <t>WWW.DURANGO.EUS</t>
        </is>
      </c>
      <c r="AD182" t="inlineStr">
        <is>
          <t>https://twitter.com/mobidurango</t>
        </is>
      </c>
      <c r="AE182" t="inlineStr">
        <is>
          <t/>
        </is>
      </c>
      <c r="AF182" t="inlineStr">
        <is>
          <t>Histórica</t>
        </is>
      </c>
      <c r="AG182" t="inlineStr">
        <is>
          <t>EUS</t>
        </is>
      </c>
      <c r="AH182" s="4" t="n">
        <v>1.0</v>
      </c>
    </row>
    <row r="183">
      <c r="A183" s="3" t="n">
        <v>15024.0</v>
      </c>
      <c r="B183" t="inlineStr">
        <is>
          <t>Taller\"adios regla bienvenida menopausia</t>
        </is>
      </c>
      <c r="C183" t="inlineStr">
        <is>
          <t>Taller para promoción de la salud en el climaterio para abordar  la salud  de las mujeres en esta etapa mediante hábitos de vidasaludables</t>
        </is>
      </c>
      <c r="D183" t="inlineStr">
        <is>
          <t xml:space="preserve">
Taller&amp;nbsp; te&amp;oacute;rico pr&amp;aacute;ctico de realizaci&amp;oacute;n mensual en horario de ma&amp;ntilde;ana de 10h a 12h ,los jueves( exceptuando meses de julio,agosto ,diciembre ).
</t>
        </is>
      </c>
      <c r="E183" t="inlineStr">
        <is>
          <t>https://activosdesalud.com/web/uploads/ac/15024.pdf</t>
        </is>
      </c>
      <c r="F183" t="inlineStr">
        <is>
          <t>Mujeres</t>
        </is>
      </c>
      <c r="G183" t="inlineStr">
        <is>
          <t>Hábitos/Comportamientos saludables</t>
        </is>
      </c>
      <c r="H183" t="inlineStr">
        <is>
          <t>Mujeres</t>
        </is>
      </c>
      <c r="I183" t="inlineStr">
        <is>
          <t>Población Adulta (Mayores de 15 años)</t>
        </is>
      </c>
      <c r="J183" t="inlineStr">
        <is>
          <t>arantzaahedo@gmail.com</t>
        </is>
      </c>
      <c r="K183" t="inlineStr">
        <is>
          <t>Calle Olaguibel, 31</t>
        </is>
      </c>
      <c r="L183" s="3" t="n">
        <v>1004.0</v>
      </c>
      <c r="M183" t="inlineStr">
        <is>
          <t>42.8460352</t>
        </is>
      </c>
      <c r="N183" t="inlineStr">
        <is>
          <t>-2.6656935</t>
        </is>
      </c>
      <c r="O183" t="inlineStr">
        <is>
          <t>vitoria</t>
        </is>
      </c>
      <c r="P183" t="inlineStr">
        <is>
          <t>Calle</t>
        </is>
      </c>
      <c r="Q183" t="inlineStr">
        <is>
          <t>Vitoria-Gasteiz</t>
        </is>
      </c>
      <c r="R183" t="inlineStr">
        <is>
          <t>Araba/Álava</t>
        </is>
      </c>
      <c r="S183" t="inlineStr">
        <is>
          <t>Euskadi</t>
        </is>
      </c>
      <c r="T183" t="inlineStr">
        <is>
          <t>España</t>
        </is>
      </c>
      <c r="U183" t="inlineStr">
        <is>
          <t>Yolanda Fernandez y Arantza Ahedo</t>
        </is>
      </c>
      <c r="V183" t="inlineStr">
        <is>
          <t>arantzaahedo@gmail.com</t>
        </is>
      </c>
      <c r="W183" s="5" t="n">
        <v>6.05705626E8</v>
      </c>
      <c r="X183" t="inlineStr">
        <is>
          <t/>
        </is>
      </c>
      <c r="Y183" t="inlineStr">
        <is>
          <t>A demanda</t>
        </is>
      </c>
      <c r="Z183" t="inlineStr">
        <is>
          <t>16/12/2024 13:44:58</t>
        </is>
      </c>
      <c r="AA183" t="inlineStr">
        <is>
          <t>16/01/2026 13:44:58</t>
        </is>
      </c>
      <c r="AB183" t="inlineStr">
        <is>
          <t>mujeres</t>
        </is>
      </c>
      <c r="AC183" t="inlineStr">
        <is>
          <t/>
        </is>
      </c>
      <c r="AD183" t="inlineStr">
        <is>
          <t/>
        </is>
      </c>
      <c r="AE183" t="inlineStr">
        <is>
          <t/>
        </is>
      </c>
      <c r="AF183" t="inlineStr">
        <is>
          <t>Activa</t>
        </is>
      </c>
      <c r="AG183" t="inlineStr">
        <is>
          <t>EUS</t>
        </is>
      </c>
      <c r="AH183" s="4" t="n">
        <v>1.0</v>
      </c>
    </row>
    <row r="184">
      <c r="A184" s="3" t="n">
        <v>15026.0</v>
      </c>
      <c r="B184" t="inlineStr">
        <is>
          <t>Egibide Bidean IV</t>
        </is>
      </c>
      <c r="C184" t="inlineStr">
        <is>
          <t>Programa educativo sobre movilidad y medio ambiente.</t>
        </is>
      </c>
      <c r="D184" t="inlineStr">
        <is>
          <t xml:space="preserve">
Para una movilidad sostenible el transporte p&amp;uacute;blico es la principal
 alternativa, pero est&amp;aacute; sujeto a&amp;nbsp; rutas fijas y horarios r&amp;iacute;gidos. Una de
 las mejores alternativas al mismo en los desplazamientos al centro 
escolar es el uso de la bicicleta. Este medio de transporte contribuye 
decisivamente a la soluci&amp;oacute;n de la problem&amp;aacute;tica asociada a la movilidad 
en Vitoria-Gasteiz. Es por esto que, sin olvidarnos de otras 
alternativas, hemos ido desarrollan en los &amp;uacute;ltimos cursos escolares 
diferentes proyectos&amp;nbsp; relacionados con la movilidad, uno de cuyas l&amp;iacute;neas
 principales ha sido el impulso del uso de la bicicleta en el citado 
campus, tipo de alumnado y por tipo y situaci&amp;oacute;n del centro: aparcamiento
 limitado, calle en obras que con las cu&amp;aacute;les se quiere a&amp;ntilde;adir carriles 
bicis (promoci&amp;oacute;n de las rutas escolares seguras)Este proyecto
 es la continuaci&amp;oacute;n de iniciativas previas llevadas a cabo en cursos 
anteriores y pretende continuar en cursos posteriores, en el marco de 
proyecto ambiental para el desarrollo sostenible de Egibide, que forma 
parte de su proyecto educativo.Adem&amp;aacute;s, a trav&amp;eacute;s de 
charlas, incidir en la normativa municipal del uso de la bicicleta en la
 ciudad y el uso de la red de bidegorris. Se pretende realizar diferente
 carteler&amp;iacute;a marcando en un mapa de Vitoria-Gasteiz los bidegorris de la 
ciudad para que todo el alumnado y educadores tengan de manera f&amp;aacute;cil qu&amp;eacute;
 caminos seguros usar.
</t>
        </is>
      </c>
      <c r="E184" t="inlineStr">
        <is>
          <t/>
        </is>
      </c>
      <c r="F184" t="inlineStr">
        <is>
          <t>Actividad física | Juventud</t>
        </is>
      </c>
      <c r="G184" t="inlineStr">
        <is>
          <t>Hábitos/Comportamientos saludables</t>
        </is>
      </c>
      <c r="H184" t="inlineStr">
        <is>
          <t>Cualquiera</t>
        </is>
      </c>
      <c r="I184" t="inlineStr">
        <is>
          <t>Población General</t>
        </is>
      </c>
      <c r="J184" t="inlineStr">
        <is>
          <t>mo.guraso.elkartea@egibide.org</t>
        </is>
      </c>
      <c r="K184" t="inlineStr">
        <is>
          <t>Calle Ignacio de Loyola, 6</t>
        </is>
      </c>
      <c r="L184" s="3" t="n">
        <v>1001.0</v>
      </c>
      <c r="M184" t="inlineStr">
        <is>
          <t>42.8536096</t>
        </is>
      </c>
      <c r="N184" t="inlineStr">
        <is>
          <t>-2.6718576</t>
        </is>
      </c>
      <c r="O184" t="inlineStr">
        <is>
          <t/>
        </is>
      </c>
      <c r="P184" t="inlineStr">
        <is>
          <t>Calle</t>
        </is>
      </c>
      <c r="Q184" t="inlineStr">
        <is>
          <t>Vitoria-Gasteiz</t>
        </is>
      </c>
      <c r="R184" t="inlineStr">
        <is>
          <t>Araba/Álava</t>
        </is>
      </c>
      <c r="S184" t="inlineStr">
        <is>
          <t>Euskadi</t>
        </is>
      </c>
      <c r="T184" t="inlineStr">
        <is>
          <t>España</t>
        </is>
      </c>
      <c r="U184" t="inlineStr">
        <is>
          <t>AMPA Molinuevo</t>
        </is>
      </c>
      <c r="V184" t="inlineStr">
        <is>
          <t>mo.guraso.elkartea@egibide.org</t>
        </is>
      </c>
      <c r="W184" t="inlineStr">
        <is>
          <t>no hay</t>
        </is>
      </c>
      <c r="X184" t="inlineStr">
        <is>
          <t/>
        </is>
      </c>
      <c r="Y184" t="inlineStr">
        <is>
          <t>A demanda</t>
        </is>
      </c>
      <c r="Z184" t="inlineStr">
        <is>
          <t>17/01/2023 23:45:03</t>
        </is>
      </c>
      <c r="AA184" t="inlineStr">
        <is>
          <t>17/02/2024 23:45:03</t>
        </is>
      </c>
      <c r="AB184" t="inlineStr">
        <is>
          <t/>
        </is>
      </c>
      <c r="AC184" t="inlineStr">
        <is>
          <t/>
        </is>
      </c>
      <c r="AD184" t="inlineStr">
        <is>
          <t/>
        </is>
      </c>
      <c r="AE184" t="inlineStr">
        <is>
          <t/>
        </is>
      </c>
      <c r="AF184" t="inlineStr">
        <is>
          <t>Histórica</t>
        </is>
      </c>
      <c r="AG184" t="inlineStr">
        <is>
          <t>EUS</t>
        </is>
      </c>
      <c r="AH184" s="4" t="n">
        <v>1.0</v>
      </c>
    </row>
    <row r="185">
      <c r="A185" s="3" t="n">
        <v>15028.0</v>
      </c>
      <c r="B185" t="inlineStr">
        <is>
          <t>IKUSMEN MURRIZTUA BIZI EZAZU ARRASATEN</t>
        </is>
      </c>
      <c r="C185" t="inlineStr">
        <is>
          <t>La asociación Retinosis Gipuzkoa Begisare presentará del 17 al 21 de febrero en Kulturate la exposición Experimenta la baja visión.</t>
        </is>
      </c>
      <c r="D185" t="inlineStr">
        <is>
          <t xml:space="preserve">
&amp;middot;&amp;nbsp;&amp;nbsp;&amp;nbsp;&amp;nbsp;&amp;nbsp;&amp;nbsp;
La baja visi&amp;oacute;n es un grado menor que la
ceguera. M&amp;aacute;s del 2% de la poblaci&amp;oacute;n sufre baja visi&amp;oacute;n. La retinosis pigmentaria
es una de las afecciones que causan baja visi&amp;oacute;n, no la &amp;uacute;nica. Retinosis Gipuzkoa Begisare
ha creado el distintivo &amp;ldquo;Tengo Baja
Visi&amp;oacute;n&amp;rdquo; para que las personas que padecen baja visi&amp;oacute;n, sea cual sea el motivo
de la misma, puedan ser identificadas f&amp;aacute;cilmente, mejorando as&amp;iacute; la comprensi&amp;oacute;n
e interacci&amp;oacute;n social.Del 17 al 21 de abril Retinosis Gipuzkoa Begisare expondr&amp;aacute; en Kulturate la
exposici&amp;oacute;n Experimenta la baja visi&amp;oacute;n
en la que, adem&amp;aacute;s de encontrar informaci&amp;oacute;n sobre la condici&amp;oacute;n, se podr&amp;aacute; ver con
baja visi&amp;oacute;n. Solo es necesario que los participantes se descarguen la aplicaci&amp;oacute;n
Tengo Baja Visi&amp;oacute;n VR en su smartphone, seleccionen el s&amp;iacute;ntoma a probar y el
grado de evoluci&amp;oacute;n del mismo, introduzcan el m&amp;oacute;vil en las gafas VR a su
disposici&amp;oacute;n y se las pongan. Para obtener m&amp;aacute;s informaci&amp;oacute;n sobre el proyecto y
poder ver la simulaci&amp;oacute;n a trav&amp;eacute;s de la pantalla del m&amp;oacute;vil sin necesidad de
gafas VR, tambi&amp;eacute;n se puede descargar la aplicaci&amp;oacute;n Tengo Baja Visi&amp;oacute;n.Con el fin de ahondar en el conocimiento de la baja visi&amp;oacute;n, la
asociaci&amp;oacute;n impartir&amp;aacute; una charla explicativa a la ciudadan&amp;iacute;a. Ser&amp;aacute; el jueves d&amp;iacute;a
20 de febrero a las 18:30 h. en la sala Jokin Zaitegi de Kulturate y en ella se
explicar&amp;aacute; qu&amp;eacute; es la baja visi&amp;oacute;n, el motivo y el significado del distintivo
Tengo Baja Visi&amp;oacute;n, y c&amp;oacute;mo interactuar correctamente con las personas con baja
visi&amp;oacute;n.El 18 de
febrero, a las 12.30 h. se ofrecer&amp;aacute; una formaci&amp;oacute;n-sensibilizaci&amp;oacute;n a los y las trabajadoras
del BAZ del ayuntamiento y a las 15.00etan, a los y las comerciantes de la
asociaci&amp;oacute;n Ibaiarte[AG1]&amp;nbsp;.Asimismo,
el 19 de febrero a las 10:00 h. se impartir&amp;aacute; una charla bajo el t&amp;iacute;tulo &amp;ldquo;Accesibilidad
y baja visi&amp;oacute;n&amp;rdquo; a los participantes de Goienagusi y este mismo d&amp;iacute;a los de
Sasoibide realizar&amp;aacute;n una visita guiada en la misma exposici&amp;oacute;n.El transporte
p&amp;uacute;blico Lurraldebus a trav&amp;eacute;s de su flota colaborar&amp;aacute; con la asociaci&amp;oacute;n a trav&amp;eacute;s
de la colocaci&amp;oacute;n de carteler&amp;iacute;a anunciadora de la exposici&amp;oacute;n Experimenta la
Baja Visi&amp;oacute;n. &amp;nbsp;El Diario Vasco asimismo
ceder&amp;aacute; espacios publicitarios en su edici&amp;oacute;n impresa.&amp;nbsp;&amp;nbsp;Lograr que
se entienda qu&amp;eacute; es la baja visi&amp;oacute;n y que se relacione el s&amp;iacute;mbolo Tengo Baja
Visi&amp;oacute;n con las personas que tienen la condici&amp;oacute;n es clave para la mejora en la
calidad de vida de las personas con baja visi&amp;oacute;n.Para que
mejore la comprensi&amp;oacute;n y la interacci&amp;oacute;n social de las personas con baja visi&amp;oacute;n es
importante que quienes las atienden tengan en cuenta su problem&amp;aacute;tica y conozcan
c&amp;oacute;mo tratarlas adecuadamente. Para ello, antes, durante y una vez finalizada la
exposici&amp;oacute;n, Retinosis Gipuzkoa Begisare trabajar&amp;aacute; en colaboraci&amp;oacute;n con la asociaci&amp;oacute;n
de comerciantes del municipio. Se informar&amp;aacute; a trav&amp;eacute;s de sus plataformas a las y
los comerciantes, y las propias personas con baja visi&amp;oacute;n realizar&amp;aacute;n visitas personalizadas.
Los comercios sensibilizados lucir&amp;aacute;n en su puerta de acceso la pegatina &amp;ldquo;Tengo Baja Visi&amp;oacute;n &amp;ndash; Hemen kontuan dugu&amp;rdquo;. De esta manera las personas con baja visi&amp;oacute;n
sabr&amp;aacute;n cu&amp;aacute;les son los establecimientos que tienen en cuenta su problem&amp;aacute;tica.Con la creaci&amp;oacute;n de las aplicaciones Tengo Baja Visi&amp;oacute;n, la exposici&amp;oacute;n
Experimenta la Baja Visi&amp;oacute;n y las acciones paralelas, la asociaci&amp;oacute;n pretende dar
a conocer a la poblaci&amp;oacute;n la existencia de personas que, sin ser completamente
ciegas, tienen grandes problemas visuales. Este conocimiento tendr&amp;aacute; un impacto
favorable en la vida de estas personas, ya que contribuir&amp;aacute; a la construcci&amp;oacute;n de
una sociedad m&amp;aacute;s inclusiva e integradora de las personas con baja visi&amp;oacute;n.</t>
        </is>
      </c>
      <c r="E185" t="inlineStr">
        <is>
          <t>https://activosdesalud.com/web/uploads/ac/15028.png</t>
        </is>
      </c>
      <c r="F185" t="inlineStr">
        <is>
          <t>Enfermedades crónicas</t>
        </is>
      </c>
      <c r="G185" t="inlineStr">
        <is>
          <t>Hábitos/Comportamientos saludables</t>
        </is>
      </c>
      <c r="H185" t="inlineStr">
        <is>
          <t>Cualquiera</t>
        </is>
      </c>
      <c r="I185" t="inlineStr">
        <is>
          <t>Población General</t>
        </is>
      </c>
      <c r="J185" t="inlineStr">
        <is>
          <t>ainhoa@begisare.org</t>
        </is>
      </c>
      <c r="K185" t="inlineStr">
        <is>
          <t>Calle Azoka, 1</t>
        </is>
      </c>
      <c r="L185" s="3" t="n">
        <v>20500.0</v>
      </c>
      <c r="M185" t="inlineStr">
        <is>
          <t>43.0668556</t>
        </is>
      </c>
      <c r="N185" t="inlineStr">
        <is>
          <t>-2.4887826</t>
        </is>
      </c>
      <c r="O185" t="inlineStr">
        <is>
          <t>Arrasate</t>
        </is>
      </c>
      <c r="P185" t="inlineStr">
        <is>
          <t>Calle</t>
        </is>
      </c>
      <c r="Q185" t="inlineStr">
        <is>
          <t>Arrasate/Mondragón</t>
        </is>
      </c>
      <c r="R185" t="inlineStr">
        <is>
          <t>Gipuzkoa</t>
        </is>
      </c>
      <c r="S185" t="inlineStr">
        <is>
          <t>Euskadi</t>
        </is>
      </c>
      <c r="T185" t="inlineStr">
        <is>
          <t>España</t>
        </is>
      </c>
      <c r="U185" t="inlineStr">
        <is>
          <t>Ainhoa Urbizu</t>
        </is>
      </c>
      <c r="V185" t="inlineStr">
        <is>
          <t>ainhoa@begisare.org</t>
        </is>
      </c>
      <c r="W185" s="5" t="n">
        <v>6.57081065E8</v>
      </c>
      <c r="X185" t="inlineStr">
        <is>
          <t>Arrasateko Udala</t>
        </is>
      </c>
      <c r="Y185" t="inlineStr">
        <is>
          <t>A demanda</t>
        </is>
      </c>
      <c r="Z185" t="inlineStr">
        <is>
          <t>19/09/2021 23:45:02</t>
        </is>
      </c>
      <c r="AA185" t="inlineStr">
        <is>
          <t>19/10/2022 23:45:02</t>
        </is>
      </c>
      <c r="AB185" t="inlineStr">
        <is>
          <t/>
        </is>
      </c>
      <c r="AC185" t="inlineStr">
        <is>
          <t>www.begisare.org</t>
        </is>
      </c>
      <c r="AD185" t="inlineStr">
        <is>
          <t/>
        </is>
      </c>
      <c r="AE185" t="inlineStr">
        <is>
          <t/>
        </is>
      </c>
      <c r="AF185" t="inlineStr">
        <is>
          <t>Histórica</t>
        </is>
      </c>
      <c r="AG185" t="inlineStr">
        <is>
          <t>EUS</t>
        </is>
      </c>
      <c r="AH185" s="4" t="n">
        <v>1.0</v>
      </c>
    </row>
    <row r="186">
      <c r="A186" s="3" t="n">
        <v>15051.0</v>
      </c>
      <c r="B186" t="inlineStr">
        <is>
          <t>LABASTIDA SALUDABLE 2019</t>
        </is>
      </c>
      <c r="C186" t="inlineStr">
        <is>
          <t>Creación y dinamización del proyecto Labastida Saludable</t>
        </is>
      </c>
      <c r="D186" t="inlineStr">
        <is>
          <t xml:space="preserve">
Se trata de unos talleres para
trabajar la parte hol&amp;iacute;stica de la persona, abarcando su globalidad, no s&amp;oacute;lo la
parte f&amp;iacute;sica, o la mental. Abarca campos como la alimentaci&amp;oacute;n, la recuperaci&amp;oacute;n
del poder personal, el ejercicio f&amp;iacute;sico.
Es fundamental,&amp;nbsp; la educaci&amp;oacute;n y toma de conciencia de diversos
h&amp;aacute;bitos saludables para incorporarlos a las rutinas diarias, esos talleres se
han ido afianzando dichos h&amp;aacute;bitos, con el objetivo de : Adquirir h&amp;aacute;bitos
alimenticios saludables, incorporar la actividad f&amp;iacute;sica como parte de la rutina
diaria, abandonar patrones sedentarios, recuperar la autoestima y el poder
personal, respirar consciente, recuperar la salud emocional, utilizar la
alimentaci&amp;oacute;n emocional como herramienta diaria para beneficio personal y
familiar, transformar patrones y creencias limitantes en ideas que equilibren
todas las &amp;aacute;reas de la persona.
</t>
        </is>
      </c>
      <c r="E186" t="inlineStr">
        <is>
          <t/>
        </is>
      </c>
      <c r="F186" t="inlineStr">
        <is>
          <t>Actividad física | Alimentación saludable | Salud mental/Bienestar emocional</t>
        </is>
      </c>
      <c r="G186" t="inlineStr">
        <is>
          <t>Hábitos/Comportamientos saludables</t>
        </is>
      </c>
      <c r="H186" t="inlineStr">
        <is>
          <t>Cualquiera</t>
        </is>
      </c>
      <c r="I186" t="inlineStr">
        <is>
          <t>Población General</t>
        </is>
      </c>
      <c r="J186" t="inlineStr">
        <is>
          <t>alabastida@ayto.araba.eus</t>
        </is>
      </c>
      <c r="K186" t="inlineStr">
        <is>
          <t>Plaza de La Paz, 3</t>
        </is>
      </c>
      <c r="L186" s="3" t="n">
        <v>1330.0</v>
      </c>
      <c r="M186" t="inlineStr">
        <is>
          <t>42.5904389</t>
        </is>
      </c>
      <c r="N186" t="inlineStr">
        <is>
          <t>-2.7931394</t>
        </is>
      </c>
      <c r="O186" t="inlineStr">
        <is>
          <t>Labastida</t>
        </is>
      </c>
      <c r="P186" t="inlineStr">
        <is>
          <t>Plaza</t>
        </is>
      </c>
      <c r="Q186" t="inlineStr">
        <is>
          <t>Labastida/Bastida</t>
        </is>
      </c>
      <c r="R186" t="inlineStr">
        <is>
          <t>Araba/Álava</t>
        </is>
      </c>
      <c r="S186" t="inlineStr">
        <is>
          <t>Euskadi</t>
        </is>
      </c>
      <c r="T186" t="inlineStr">
        <is>
          <t>España</t>
        </is>
      </c>
      <c r="U186" t="inlineStr">
        <is>
          <t>Laura Perez Borinaga</t>
        </is>
      </c>
      <c r="V186" t="inlineStr">
        <is>
          <t>alabastida@ayto.araba.eus</t>
        </is>
      </c>
      <c r="W186" s="5" t="n">
        <v>9.45331818E8</v>
      </c>
      <c r="X186" t="inlineStr">
        <is>
          <t>AYUNTAMIENTO DE LABASTIDA</t>
        </is>
      </c>
      <c r="Y186" t="inlineStr">
        <is>
          <t>Programada</t>
        </is>
      </c>
      <c r="Z186" t="inlineStr">
        <is>
          <t>16/09/2019 00:00:00</t>
        </is>
      </c>
      <c r="AA186" t="inlineStr">
        <is>
          <t>20/12/2019 00:00:00</t>
        </is>
      </c>
      <c r="AB186" t="inlineStr">
        <is>
          <t/>
        </is>
      </c>
      <c r="AC186" t="inlineStr">
        <is>
          <t/>
        </is>
      </c>
      <c r="AD186" t="inlineStr">
        <is>
          <t/>
        </is>
      </c>
      <c r="AE186" t="inlineStr">
        <is>
          <t/>
        </is>
      </c>
      <c r="AF186" t="inlineStr">
        <is>
          <t>Histórica</t>
        </is>
      </c>
      <c r="AG186" t="inlineStr">
        <is>
          <t>EUS</t>
        </is>
      </c>
      <c r="AH186" s="4" t="n">
        <v>1.0</v>
      </c>
    </row>
    <row r="187">
      <c r="A187" s="3" t="n">
        <v>15060.0</v>
      </c>
      <c r="B187" t="inlineStr">
        <is>
          <t>MATXIKALEKO BUELTI</t>
        </is>
      </c>
      <c r="C187" t="inlineStr">
        <is>
          <t>CREACIÓN DE UN PASEO POR SENDERO DE OGOÑO Y SEÑALIZACIÓN. TRABAJO COMUNITARIO REALIZADO ENTRE AYUNTAMIENTO, ATXURKULU MENDI TALDEA Y VECINOS DEL MUNICIPIO.</t>
        </is>
      </c>
      <c r="D187" t="inlineStr">
        <is>
          <t xml:space="preserve">
SE TRATA DE UN TRABAJO REALIZADO ENTRE&amp;nbsp; LA ASOCIACION DE MONTA&amp;Ntilde;A DE ELANTXOBE ATXURKULU MENDI KLUBA , EL AYUNTAMIENTO DE ELANTXOBE Y VECINOS DEL MUNICIPIO.LA ACTUACI&amp;Oacute;N HA CONSISTIDO EN RECUPERAR, VALLAR Y SE&amp;Ntilde;ALIZAR UN SENDERO QUE RECORRE EL CABO OGO&amp;Ntilde;O.&amp;nbsp;SE CREA LA PLATAFORMA DE COLABORACI&amp;Oacute;N, SE ESTUDIAN VARIOS SENDEROS QUE RECORREN O PARTEN DEL MUNICIPIO. SE ELIJE EL MAS ADECUADO Y SE TRABAJA EN CONJUNTO PARA LLEVAR A BUEN PUERTO EL PROYECTO.EN LA ACTUALIDAD DISPONEMOS LOS VECINOS Y VISITANTES DE UN RECORRIDO DE UNOS 4 KILOMETROS QUE RECORRE EL CABO OGO&amp;Ntilde;O Y QUE OFRECE AL PASEANTE UN CAMINO SALUDABLE CON VISTAS ESPECTACULARES E INCLUSO CON UNA SERIE DE ACONTECIMIENTOS NATURALES COMO PUEDEN SER UNA ESPECIE DE HEISELES QUE SE ENCUENTRAN A LO LARGO DEL TRAYECTO
</t>
        </is>
      </c>
      <c r="E187" t="inlineStr">
        <is>
          <t>https://activosdesalud.com/web/uploads/ac/pdf ona.pdf</t>
        </is>
      </c>
      <c r="F187" t="inlineStr">
        <is>
          <t>Actividad física</t>
        </is>
      </c>
      <c r="G187" t="inlineStr">
        <is>
          <t>Entorno físico | Hábitos/Comportamientos saludables</t>
        </is>
      </c>
      <c r="H187" t="inlineStr">
        <is>
          <t>Cualquiera</t>
        </is>
      </c>
      <c r="I187" t="inlineStr">
        <is>
          <t>Población General</t>
        </is>
      </c>
      <c r="J187" t="inlineStr">
        <is>
          <t>patxiegurrola@gmail.com</t>
        </is>
      </c>
      <c r="K187" t="inlineStr">
        <is>
          <t>Avenida BERMOKIZ, 1</t>
        </is>
      </c>
      <c r="L187" s="3" t="n">
        <v>48310.0</v>
      </c>
      <c r="M187" t="inlineStr">
        <is>
          <t>43.403103</t>
        </is>
      </c>
      <c r="N187" t="inlineStr">
        <is>
          <t>-2.6397102</t>
        </is>
      </c>
      <c r="O187" t="inlineStr">
        <is>
          <t>ELANTXOBE</t>
        </is>
      </c>
      <c r="P187" t="inlineStr">
        <is>
          <t>Avenida</t>
        </is>
      </c>
      <c r="Q187" t="inlineStr">
        <is>
          <t>Elantxobe</t>
        </is>
      </c>
      <c r="R187" t="inlineStr">
        <is>
          <t>Bizkaia</t>
        </is>
      </c>
      <c r="S187" t="inlineStr">
        <is>
          <t>Euskadi</t>
        </is>
      </c>
      <c r="T187" t="inlineStr">
        <is>
          <t>España</t>
        </is>
      </c>
      <c r="U187" t="inlineStr">
        <is>
          <t>PATXI EGURROLA</t>
        </is>
      </c>
      <c r="V187" t="inlineStr">
        <is>
          <t>PATXIEGURROLA@GMAIL.COM</t>
        </is>
      </c>
      <c r="W187" s="5" t="n">
        <v>6.57701341E8</v>
      </c>
      <c r="X187" t="inlineStr">
        <is>
          <t>ATXURKULU MENDI KLUBA- ELANTXOBEKO UDALA</t>
        </is>
      </c>
      <c r="Y187" t="inlineStr">
        <is>
          <t>A demanda</t>
        </is>
      </c>
      <c r="Z187" t="inlineStr">
        <is>
          <t>19/09/2021 23:45:02</t>
        </is>
      </c>
      <c r="AA187" t="inlineStr">
        <is>
          <t>19/10/2022 23:45:02</t>
        </is>
      </c>
      <c r="AB187" t="inlineStr">
        <is>
          <t>PARA TODO TIPO DE POBLACIÓN</t>
        </is>
      </c>
      <c r="AC187" t="inlineStr">
        <is>
          <t/>
        </is>
      </c>
      <c r="AD187" t="inlineStr">
        <is>
          <t/>
        </is>
      </c>
      <c r="AE187" t="inlineStr">
        <is>
          <t/>
        </is>
      </c>
      <c r="AF187" t="inlineStr">
        <is>
          <t>Histórica</t>
        </is>
      </c>
      <c r="AG187" t="inlineStr">
        <is>
          <t>EUS</t>
        </is>
      </c>
      <c r="AH187" s="4" t="n">
        <v>1.0</v>
      </c>
    </row>
    <row r="188">
      <c r="A188" s="3" t="n">
        <v>15083.0</v>
      </c>
      <c r="B188" t="inlineStr">
        <is>
          <t>Actividades de la red local de salud comunitaria de Valdegovía</t>
        </is>
      </c>
      <c r="C188" t="inlineStr">
        <is>
          <t>Salud comunitaria</t>
        </is>
      </c>
      <c r="D188" t="inlineStr">
        <is>
          <t xml:space="preserve">
Dinamizaci&amp;oacute;n de los parques biosaludables. Agosto-Octubre 2019Baile en L&amp;iacute;nea. Junio-Septiembre de 2019. En la actualidad se est&amp;aacute; realizando la actividad como curso anual todos los s&amp;aacute;bados de 6 a 7Prevenci&amp;oacute;n de la soledad. Esta actividad se inici&amp;oacute; en el mes de noviembre y continuar&amp;aacute; en principio hasta el pr&amp;oacute;ximo mes de marzo. Se plantea la posibilidad de realizarla todos los d&amp;iacute;as de la semana.Semana de Bienestar Integral . Esta actividad se lleva realizando dos a&amp;ntilde;os y siempre suele ser la segunda de mayo. Este a&amp;ntilde;o tambi&amp;eacute;n est&amp;aacute; previsto su desarrollo.
</t>
        </is>
      </c>
      <c r="E188" t="inlineStr">
        <is>
          <t/>
        </is>
      </c>
      <c r="F188" t="inlineStr">
        <is>
          <t>Actividad física | Salud mental/Bienestar emocional</t>
        </is>
      </c>
      <c r="G188" t="inlineStr">
        <is>
          <t>Hábitos/Comportamientos saludables</t>
        </is>
      </c>
      <c r="H188" t="inlineStr">
        <is>
          <t>Cualquiera</t>
        </is>
      </c>
      <c r="I188" t="inlineStr">
        <is>
          <t>Población General</t>
        </is>
      </c>
      <c r="J188" t="inlineStr">
        <is>
          <t>avaldegovia.olga@ayto.araba.eus</t>
        </is>
      </c>
      <c r="K188" t="inlineStr">
        <is>
          <t>Avenida arquitecto jesus guinea, 96</t>
        </is>
      </c>
      <c r="L188" s="3" t="n">
        <v>1426.0</v>
      </c>
      <c r="M188" t="inlineStr">
        <is>
          <t>42.84849</t>
        </is>
      </c>
      <c r="N188" t="inlineStr">
        <is>
          <t>-3.10546</t>
        </is>
      </c>
      <c r="O188" t="inlineStr">
        <is>
          <t>Villanueva de Valdegovia</t>
        </is>
      </c>
      <c r="P188" t="inlineStr">
        <is>
          <t>Avenida</t>
        </is>
      </c>
      <c r="Q188" t="inlineStr">
        <is>
          <t>Valdegovía/Gaubea</t>
        </is>
      </c>
      <c r="R188" t="inlineStr">
        <is>
          <t>Araba/Álava</t>
        </is>
      </c>
      <c r="S188" t="inlineStr">
        <is>
          <t>Euskadi</t>
        </is>
      </c>
      <c r="T188" t="inlineStr">
        <is>
          <t>España</t>
        </is>
      </c>
      <c r="U188" t="inlineStr">
        <is>
          <t>Olga pascual Calle</t>
        </is>
      </c>
      <c r="V188" t="inlineStr">
        <is>
          <t>avaldegovia.olga@ayto.araba.eus</t>
        </is>
      </c>
      <c r="W188" s="7" t="n">
        <v>9.453530333E9</v>
      </c>
      <c r="X188" t="inlineStr">
        <is>
          <t>Ayuntamiento de Valdegovía</t>
        </is>
      </c>
      <c r="Y188" t="inlineStr">
        <is>
          <t>A demanda</t>
        </is>
      </c>
      <c r="Z188" t="inlineStr">
        <is>
          <t>19/09/2021 23:45:02</t>
        </is>
      </c>
      <c r="AA188" t="inlineStr">
        <is>
          <t>19/10/2022 23:45:02</t>
        </is>
      </c>
      <c r="AB188" t="inlineStr">
        <is>
          <t/>
        </is>
      </c>
      <c r="AC188" t="inlineStr">
        <is>
          <t/>
        </is>
      </c>
      <c r="AD188" t="inlineStr">
        <is>
          <t/>
        </is>
      </c>
      <c r="AE188" t="inlineStr">
        <is>
          <t/>
        </is>
      </c>
      <c r="AF188" t="inlineStr">
        <is>
          <t>Histórica</t>
        </is>
      </c>
      <c r="AG188" t="inlineStr">
        <is>
          <t>EUS</t>
        </is>
      </c>
      <c r="AH188" s="4" t="n">
        <v>1.0</v>
      </c>
    </row>
    <row r="189">
      <c r="A189" s="3" t="n">
        <v>15162.0</v>
      </c>
      <c r="B189" t="inlineStr">
        <is>
          <t>XV MARCHA A PASO DE PEATÓN</t>
        </is>
      </c>
      <c r="C189" t="inlineStr">
        <is>
          <t>La Marcha a paso de peatón es una acción comunitaria que se celebra cada año en Leioa dentro de la Semana Europea de la Movilidad. Este año en concreto se celebra la XV. edición de esta marcha ciudadana el día 21 de septiembre. 
El lema de este año, para la marcha es: Leioa activa! La apuesta es recorrer las calles y barrios de Leioa diagnosticando y conociendo sus posibilidades como ciudad saludable desde el punto de vista de la actividad física. El objetivo de la acción es que la ciudadanía nos ayude a pensar en cómo promover una movilidad más activa y saludable para todas las personas, pensando siempre en la diversidad de las personas. La idea es descubrir cómo moverse para estar activa. 
El recorrido de la XV edición es de alrededor de 8km, en los que se han seleccionado 4 puntos de descanso denominados \"Atsedengune\" y otro punto de descanso más llamado \"Topagune\" donde realizar una parada más larga, refrescarse y comer algo. 
La Marcha es una ocasión para que las personas puedan conocer a sus vecinos/a, a los más pequeños y a los más mayores; para intercambiar con ellos experiencias, historias e inquietudes; para poder reconocernos después en la vida cotidiana. 
Como hemos dicho, la marcha no es una carrera, sino un espacio de salud comunitaria, donde relacionarnos y comunicarnos con nuestros vecinos/as y responsables políticos, además de ser un espacio de aprendizaje saludable para la participación y construcción del municipio. 
La Marcha es también una oportunidad para recuperar el uso de la calle como un espacio de ocio y disfrute para todas las personas. También es un día para realizar un diagnóstico de la ciudad, pero eso sí, ¡a paso de peatón! donde la ciudadanía puede anotar en unas fichas creadas precisamente para ello llamadas Iradokizunak las dificultades, obstáculos o mejoras que se les ocurran para el camino, así como cuestiones a valorar y mantener que pueden depositar en los buzones  mochila que llevaran encima los concejales del municipio. Es un momento para aprovechar para conocer a los concejales/as, charlas con ellas, compartir experiencias Es una ocasión para hablar de comunidad entre todas.</t>
        </is>
      </c>
      <c r="D189" t="inlineStr">
        <is>
          <t xml:space="preserve">
La \"Marcha a paso de peat&amp;oacute;n\" es una actividad que se realiza anualmente en el mes de septiembre en el marco de la Semana de la Movilidad (SEM) y a su vez est&amp;aacute; encuadrada en el proyecto municipal \"Herrigune Leioa\".Este a&amp;ntilde;o 2019, la marcha comenz&amp;oacute; alrededor de las 11:00 de la ma&amp;ntilde;ana, aunque el reparto de obsequios se hizo algo antes, entre las 10:30 y las 10:45 para no retrasar el comienzo de la marcha. El obsequio de este a&amp;ntilde;o ha sido un paraguas que nos ha servido tanto para protegernos del sol como de la lluvia.A las 11:00 toda la comunidad sali&amp;oacute; del polideportivo de Sakoneta para emprender el recorrido de la marcha. Siempre que ha sido posible el recorrido se ha realizado por las aceras y los pasos de cebra. Durante el camino se ha encontrado alg&amp;uacute;n punto negro, en contr&amp;aacute;ndose en los mismos una persona de la organizaci&amp;oacute;n para asistir a los asistentes y evitar accidentes. Mientras la ciudadan&amp;iacute;a paseaba se le ha invitado a que fuera consciente del recorrido que estaba haciendo y lo diagnosticase. Para ello, al inicio de la marcha se les ha repartido las \"iradokizuna\" donde han podido anotar tanto los obst&amp;aacute;culos o mejoras que se encuentren por el camino, como cuestiones a mantener o reforzar. L@s ciudadan@s ha depositado las iradokizunak en las mochila-buz&amp;oacute;n que los concejales han portado a la espalda durante el recorrido, y una vez finalizada la marcha y pasadas a limpio se han entregado a los responsables pol&amp;iacute;ticos de la acci&amp;oacute;n. Durante el recorrido los participantes han encontrado 4 \"Atsedengunes\" donde han podido hacer una breve parada y descansar, adem&amp;aacute;s de recoger un lazo que acreditaba que han hecho el camino. Sobre la mitad del recorrido se encontraba el \"Topagune\", situado este a&amp;ntilde;o en Gaztelubide donde toda la marcha ha hecho un descanso m&amp;aacute;s largo y han podido reponer fuerzas con la fruta donada por la Asociaci&amp;oacute;n de Comerciantes de Leioa. Al finalizar el recorrido los participantes han recopilado cuatro lazos de diferentes colores que los cuales acreditaban que han realizado la marcha. La marcha ha terminado este a&amp;ntilde;o en Sabino Arana donde los asistentes tambi&amp;eacute;n pudieron disfrutar de la exhibici&amp;oacute;n de juegos de Guixot de 8.Evaluaci&amp;oacute;n y cierreUna vez finalizada la Marcha, el equipo coordinador de la misma recopil&amp;oacute; y pas&amp;oacute; a limpio todas las \"Iradokizunak\" que las personas participantes depositaron en los buzones para traslad&amp;aacute;rselas a la Oficina T&amp;eacute;cnica a la espera de respuesta municipal hacia las mismas. Adem&amp;aacute;s, durante esta fase el equipo coordinador tambi&amp;eacute;n hizo una evaluaci&amp;oacute;n con el objetivo de mejorar la acci&amp;oacute;n de cara al pr&amp;oacute;ximo a&amp;ntilde;o.
</t>
        </is>
      </c>
      <c r="E189" t="inlineStr">
        <is>
          <t>https://activosdesalud.com/web/uploads/ac/15162.jpg</t>
        </is>
      </c>
      <c r="F189" t="inlineStr">
        <is>
          <t>Actividad física | Salud comunitaria</t>
        </is>
      </c>
      <c r="G189" t="inlineStr">
        <is>
          <t>Entorno físico | Hábitos/Comportamientos saludables</t>
        </is>
      </c>
      <c r="H189" t="inlineStr">
        <is>
          <t>Cualquiera</t>
        </is>
      </c>
      <c r="I189" t="inlineStr">
        <is>
          <t>Población General</t>
        </is>
      </c>
      <c r="J189" t="inlineStr">
        <is>
          <t>noelia@leioa.net</t>
        </is>
      </c>
      <c r="K189" t="inlineStr">
        <is>
          <t>Calle sabino arana, 77 # Avenida sabino arana, 77</t>
        </is>
      </c>
      <c r="L189" t="inlineStr">
        <is>
          <t>48940 # 48940</t>
        </is>
      </c>
      <c r="M189" t="inlineStr">
        <is>
          <t>43.256023 # 43.256023</t>
        </is>
      </c>
      <c r="N189" t="inlineStr">
        <is>
          <t>-2.9482235 # -2.9482235</t>
        </is>
      </c>
      <c r="O189" t="inlineStr">
        <is>
          <t/>
        </is>
      </c>
      <c r="P189" t="inlineStr">
        <is>
          <t>Calle # Avenida</t>
        </is>
      </c>
      <c r="Q189" t="inlineStr">
        <is>
          <t>Leioa # Leioa</t>
        </is>
      </c>
      <c r="R189" t="inlineStr">
        <is>
          <t>Bizkaia # Bizkaia</t>
        </is>
      </c>
      <c r="S189" t="inlineStr">
        <is>
          <t>Euskadi # Euskadi</t>
        </is>
      </c>
      <c r="T189" t="inlineStr">
        <is>
          <t>España # España</t>
        </is>
      </c>
      <c r="U189" t="inlineStr">
        <is>
          <t>Noelia de la Fuente Moreno</t>
        </is>
      </c>
      <c r="V189" t="inlineStr">
        <is>
          <t>noelia@leioa.net</t>
        </is>
      </c>
      <c r="W189" s="5" t="n">
        <v>9.44008005E8</v>
      </c>
      <c r="X189" t="inlineStr">
        <is>
          <t>AYUNTAMIENTO DE LEIOA, ASOCIACIÓN DE COMERCIOS UNIDOS DE LEIOA</t>
        </is>
      </c>
      <c r="Y189" t="inlineStr">
        <is>
          <t>A demanda</t>
        </is>
      </c>
      <c r="Z189" t="inlineStr">
        <is>
          <t>19/09/2021 23:45:02</t>
        </is>
      </c>
      <c r="AA189" t="inlineStr">
        <is>
          <t>19/10/2022 23:45:02</t>
        </is>
      </c>
      <c r="AB189" t="inlineStr">
        <is>
          <t/>
        </is>
      </c>
      <c r="AC189" t="inlineStr">
        <is>
          <t>http://leioazabalik.leioa.net/herrigune-leioa</t>
        </is>
      </c>
      <c r="AD189" t="inlineStr">
        <is>
          <t>https://twitter.com/herrigune</t>
        </is>
      </c>
      <c r="AE189" t="inlineStr">
        <is>
          <t>https://es-es.facebook.com/herrigune</t>
        </is>
      </c>
      <c r="AF189" t="inlineStr">
        <is>
          <t>Histórica</t>
        </is>
      </c>
      <c r="AG189" t="inlineStr">
        <is>
          <t>EUS</t>
        </is>
      </c>
      <c r="AH189" s="4" t="n">
        <v>1.0</v>
      </c>
    </row>
    <row r="190">
      <c r="A190" s="3" t="n">
        <v>15171.0</v>
      </c>
      <c r="B190" t="inlineStr">
        <is>
          <t>Haur Ibiltarien Topaketa (HIT): Bizibideak, Eskolara Lagunekaz y Semana de la Movilidad (SEM)</t>
        </is>
      </c>
      <c r="C190" t="inlineStr">
        <is>
          <t>La SEMANA EUROPEA DE LA MOVILIDAD se celebra entre el 16 y el 22 de septiembre de cada año y da a las ciudades de distintos tamaños una oportunidad para probar las alternativas de transporte sostenible. Al animar a los ciudadanos a optar por modos de transporte sostenibles, como caminar o ir en bicicleta, podemos reducir nuestras emisiones de carbono, mejorar la calidad del aire y convertir nuestras zonas urbanas en lugares más agradables en los que vivir y trabajar. El tema elegido este año por la Coordinadora europea está centrado en CAMINAR Y PEDALEAR SEGURO, y el lema es: #CaminaConNosotros.
En la edición de este año se han programado varias acciones durante el tercer fin de semana de septiembre.
El viernes 20 de septiembre por la mañana se celebrará el Haur Ibiltarien Topaketa, una acción dentro de Bizibideak Eskolara Lagunekaz, cuyo objetivo es reactivar anualmente los caminos escolares de Leioa. A su vez, también habrá una exhibición de juegos de Guixot 8 y Juegos gigantes y de madera.
El sábado 21 de septiembre se organizará la XV edición de la Marcha a Paso de Peatón, una acción comunitaria que se repite cada año en Leioa donde recorrer las calles y barrios del municipio diagnosticando y conociendo sus posibilidades como ciudad saludable desde el punto de vista de la actividad física.  Tras la Marcha, también habrá una exhibición de juegos de Guixot de de 8. 
El domingo 22 se celebrará el \"Día sin mi coche\". Por ese motivo, el tráfico rodado un lateral de la zona del Boulevard de la Avanzada (Av. Iparraguirre, sentido Bilbao) permanecerá cerrado de ocho a ocho, y esta zona estará destinado a los peatones, con diferentes actividades de sensibilización programadas y centradas en la idea de la movilidad activa. Entre ellas: un taller de parkour; herri-kirolak, Txikibilbide, exhibición de juegos de Guixot y una zona de juegos gigantes y de madera.</t>
        </is>
      </c>
      <c r="D190" t="inlineStr">
        <is>
          <t xml:space="preserve">
Durante la Semana Europea de la Movilidad de Leioa se han organizado diferentes acciones comunitarias y&amp;nbsp;una serie de actividades con el objetivo de promover unos h&amp;aacute;bitos de movilidad m&amp;aacute;s sostenibles y saludables. Viernes 20 de septiembre 2019:HAUR IBILTARIEN TOPAKETA (HIT)
El 20 de septiembre, de 9:3 a 12:30, &amp;nbsp;participaron en la acci&amp;oacute;n unos 400 alumnos/as
de diferentes edades y diferentes centros escolares:Alumnado de 3&amp;ordm;, 4&amp;ordm;,5&amp;ordm; y 6&amp;ordm; de Lamiako, alumnado de 4&amp;ordm;,5&amp;ordm; y 6&amp;ordm; de Artatza
y San Bartolome, y alumnado de 4&amp;ordm; y 5&amp;ordm; de Altzaga, Mercedarias y Betiko.
Aparte del alumnado, tambi&amp;eacute;n acudieron al evento diferentes agentes del
equipo motor de Bizibideak. AMPAs de Mercedarias y Artatza, el alcalde, Iban Rodr&amp;iacute;guez
Etxebarria y Josu Uribe, el jefe de la polic&amp;iacute;a municipal de Leioa.
&amp;nbsp;
Por otro lado, en el dise&amp;ntilde;o previo del Haur Ibiltarien Topaketa,
participaron todos los agentes del equipo motor de Bizibideak. Sanitarias de
pediatr&amp;iacute;a del ambulatorio de Leioa, el departamento de salud del gobierno
vasco, la Polic&amp;iacute;a Municipal de Leioa, el &amp;Aacute;rea de Participaci&amp;oacute;n, Urbanismo y Educaci&amp;oacute;n
del ayuntamiento, AMPAs de 4 centros escolares, equipos directivos y/o
profesorado de 4 centros del municipio.
&amp;nbsp;
El equipo motor Bizibideak formado por los agentes mencionados se re&amp;uacute;ne
con una frecuencia mensual durante el curso escolar. En mayo, se celebr&amp;oacute; la
primera reuni&amp;oacute;n espec&amp;iacute;fica para la organizaci&amp;oacute;n del evento, en total, han sido
4 las reuniones que se han llevado a cabo con el grupo motor para la
organizaci&amp;oacute;n y el dise&amp;ntilde;o de Haur Ibiltarien Topaketa. Tambi&amp;eacute;n se ha realizado
alguna reuni&amp;oacute;n espec&amp;iacute;fica con el profesorado de los centros escolares que
participan, con el responsable de la polic&amp;iacute;a municipal&amp;hellip;
&amp;nbsp;Resumen
de la actuaci&amp;oacute;n:&amp;nbsp;Con el objetivo de reactivar el proyecto de &amp;ldquo;Eskolara
Lagunekaz&amp;rdquo; cada septiembre, recordar la &amp;ldquo;ara&amp;ntilde;a&amp;rdquo; de caminos seguros y sus
se&amp;ntilde;ales, y darle visibilidad al proyecto, el equipo motor decidi&amp;oacute; celebrar Haur
Ibiltarien Topaketa en el curso 2017-2018, por lo que este a&amp;ntilde;o se ha celebrado
la segunda edici&amp;oacute;n del evento con motivo de la Semana Europea de la Movilidad.
A las 9:30 los centros escolares arrancaron hacia el
ayuntamiento por la ara&amp;ntilde;a de los caminos seguros. A las 10:15 nos encontramos
todos/as en la plaza del ayuntamiento: ni&amp;ntilde;os y ni&amp;ntilde;as, AMPAs, responsables del
ayuntamiento, responsable de la polic&amp;iacute;a municipal y el alumnado de los 6 centros
escolares.
Iban, el Alcalde de Leioa, fue quien dio comienzo al
evento agradeciendo el trabajo y la participaci&amp;oacute;n de los escolares. Present&amp;oacute;
los tres compromisos que han adquirido desde el equipo motor en relaci&amp;oacute;n al
proyecto, y en general, a la movilidad y autonom&amp;iacute;a de la infancia. En primer
lugar, se comprometen a participar activamente en el dise&amp;ntilde;o de objetivos y
definici&amp;oacute;n de las acciones que se desarrollen en el equipo motor. En segundo
lugar, se comprometen a reactivar el proyecto cada septiembre participando en
la Semana Europea de la Movilidad y en el Haur Ibiltarien Topaketa. Y en tercer
lugar, los firmantes se comprometen a fomentar la participaci&amp;oacute;n de la infancia,
facilitando la participaci&amp;oacute;n de los escolares en el observatorio infantil de la
movilidad de Leioa (MUHABE). 
Despu&amp;eacute;s de mostrar los compromisos, Iban, present&amp;oacute; por
un lado, a Josu Uribe, como Jefe de la Polic&amp;iacute;a municipal de Leioa y referente
de las calles y los caminos escolares, y por otro lado, a los 12
BideBehatzailes que ser&amp;aacute;n miembros del MUHABE en el curso 2019-2020. 
A las 10:35, acompa&amp;ntilde;ados de una batucada, se movieron
todos/as juntos/as hasta la plaza Errekalde donde estaba el&amp;nbsp; &amp;ldquo;Mapping Leioa&amp;rdquo;. Un juego dise&amp;ntilde;ado para
plasmar los caminos escolares entre todos/as en un mapa de 21x13 metros. El
mapa estaba situado en el suelo y ten&amp;iacute;a unos postes simulando los 39 puntos de
encuentro de Leioa, que al mismo tiempo estaban unidos por unas cuerdas
elevadas. Por turnos, fueron atando lazos de colores por las cuerdas por las
que pasan o pasar&amp;iacute;an yendo andando o en bicicleta a la escuela. Al terminar con
los lazos, cada alumno/a colg&amp;oacute; del poste de su centro una tarjeta que trajeron
previamente rellenada donde indican por un lado, si son de Leioa o no, c&amp;oacute;mo van
a la escuela, por donde, con quien&amp;hellip; y por otro lado a que se comprometen con su
propia autonom&amp;iacute;a y movilidad.
Pasaron el resto de la ma&amp;ntilde;ana hasta las 12:30 en la
plaza Errekalde. El &amp;ldquo;Mapping Leioa&amp;rdquo; se hizo a turnos, por lo que mientras jugaba
parte del alumnado, el resto disfrutaba de la exposici&amp;oacute;n de juegos con piezas
de bicicletas recicladas de &amp;ldquo;Guixot de 8&amp;rdquo; o con unos juegos de madera que se
colocaron alrededor de la plaza, coincidiendo con la Semana Europea de la
Movilidad.La actividad &amp;ldquo;Garabato de
bicicletas&amp;rdquo; de la empresa catalana Guixot de 8 nos volvi&amp;oacute; a acompa&amp;ntilde;ar en la
semana de la movilidad durante los tres d&amp;iacute;as que dur&amp;oacute; la iniciativa. Estuvo
presente en diferentes localizaciones del municipio (Errekalde, Gaztelubide,
Sabino Arana, San Bartolom&amp;eacute; y el Boulevard de la Avanzada). En esta ocasi&amp;oacute;n la
idea era acercarse a alguno de los barrios m&amp;aacute;s alejados del centro urbano del
municipio, adem&amp;aacute;s de estar presente en las actividades propias de la SEM
(Haurren Ibiltarien Topaketa, Marcha a Paso de Peat&amp;oacute;n y el D&amp;iacute;a Europeo sin mi
coche). 
La
actividad &amp;ldquo;Garabato de bicicletas\" por d&amp;iacute;as:
Viernes
20,&amp;#65279;&amp;#65279;
Por la ma&amp;ntilde;ana se coloc&amp;oacute; en la
plaza Errekalde coincidiendo con el HIT, por lo tanto durante el tiempo que
duraron las din&amp;aacute;micas con los diferentes colegios contaron con mucho p&amp;uacute;blico y gran
aceptaci&amp;oacute;n. 
Por la tarde la ubicaci&amp;oacute;n
cambi&amp;oacute; y se traslad&amp;oacute; a Gaztelubide, Plaza Dolores Ib&amp;aacute;rruri. 
S&amp;aacute;bado
21,
Durante la ma&amp;ntilde;ana se situ&amp;oacute; en
la calle Sabino Arana coincidiendo con el final de la marcha a paso de peat&amp;oacute;n.
Durante toda la ma&amp;ntilde;ana, incluso mientras se desarrollaba la marcha, tuvo una
gran afluencia de p&amp;uacute;blico, la ubicaci&amp;oacute;n, junto a un parque infantil y en una
zona c&amp;eacute;ntrica y peatonal facilitaba esta participaci&amp;oacute;n.
A la tarde se traslad&amp;oacute; la
colecci&amp;oacute;n a San Bartolom&amp;eacute;, la amenaza de lluvia hizo que se montase en los p&amp;oacute;rticos
de la iglesia. Aunque en un principio parec&amp;iacute;a que no hab&amp;iacute;a demasiada gente en
la zona, la tarde se fue animando, gracias a que en la zona del ayuntamiento
tambi&amp;eacute;n estaba programado un espect&amp;aacute;culo teatral durante la toda la tarde. A la
hora del cierre fue el momento en el que m&amp;aacute;s personas estaban participando en
la actividad, el n&amp;uacute;mero de personas variaba en todo momento debido a la otra
actividad programada en el barrio.
Domingo
22,
Con motivo de la celebraci&amp;oacute;n
del d&amp;iacute;a Europeo sin mi coche, nos trasladamos al Boulevard de la Avanzada
junto con otras actividades. La actividad se desarroll&amp;oacute; sin problemas y con
bastante afluencia, a tener en cuenta que muchas personas, sobre todo ni&amp;ntilde;os y
ni&amp;ntilde;as ya conoc&amp;iacute;an los diferentes juegos y pudieron ense&amp;ntilde;ar a sus mayores en que
consist&amp;iacute;an los diferentes retos. El momento de menos afluencia fue a partir de
las 14:30, se acercaba la hora de comer y las familias empezaron a marchar. &amp;nbsp;&amp;nbsp;
S&amp;aacute;bado 21 de septiembre 2019: XV Marcha a Paso de Peat&amp;oacute;n: La Marcha a Paso de Peat&amp;oacute;n es una marcha ciudadana que se repite cada a&amp;ntilde;o dentro del marco de la Semana Europea de la Movilidad. &amp;Eacute;sta ha sido ya la XV. edici&amp;oacute;n y cada a&amp;ntilde;o la participaci&amp;oacute;n ciudadana es m&amp;aacute;s alta siendo entre 600 y 700 personas las que participan en la misma.El lema de este a&amp;ntilde;o, para la marcha fue: &amp;iexcl;Leioa activa! La apuesta fue recorrer las calles y barrios de Leioa diagnosticando y conociendo sus posibilidades como ciudad saludable desde el punto de vista de la actividad f&amp;iacute;sica. El objetivo de la acci&amp;oacute;n fueque la ciudadan&amp;iacute;a ayude a pensar en c&amp;oacute;mo promover una movilidad m&amp;aacute;s activa y saludable para todas las personas,pensando siempre en la diversidad de las personas. La idea es descubrir c&amp;oacute;mo moverse para estar activ@. El recorrido de la XV edici&amp;oacute;n es de alrededor de 8km, en los que se han seleccionado 4 puntos de descanso denominados \"Atsedengune\" y otro punto de descanso m&amp;aacute;s llamado \"Topagune\" donde realizar una parada m&amp;aacute;s larga, refrescarse y comer algo. La Marcha es tambi&amp;eacute;n una oportunidad para recuperar el uso de la calle como un espacio de ocio y disfrute para todas las personas. Tambi&amp;eacute;n es un d&amp;iacute;a para realizar un diagn&amp;oacute;stico de la ciudad, pero eso s&amp;iacute;, &amp;iexcl;a paso de peat&amp;oacute;n! donde la ciudadan&amp;iacute;a puede anotar en unas fichas creadas precisamente para ello llamadas &amp;ldquo;Iradokizunak&amp;rdquo; las dificultades, fortalezas, obst&amp;aacute;culos o mejoras que se les ocurran para el camino que pueden depositar en los buzones &amp;ndash; mochila que llevaran encima los concejales del municipio. Es un momento para aprovechar para conocer a los concejales/as, charlas con ellas, compartir experiencias, inquietudes, deseos&amp;hellip; Es una ocasi&amp;oacute;n para hablar de comunidad y construirla entre todas. -Exposici&amp;oacute;n Guixot de 8Por la ma&amp;ntilde;ana hubo exposici&amp;oacute;n de juegos de 11:00 - 14:00 en Sabino Arana coincidiendo con el arranque y cierre de la marcha y por la tarde estuvo de 16:30 a 19:30 en la Ermita de San Bartolom&amp;eacute;.Domingo 22 de septiembre 2019:-&amp;iexcl;D&amp;iacute;a sin mi coche!: De ocho a ocho el tr&amp;aacute;fico rodado un lateral de la zona del Boulevard de la Avanzada (Av. Iparraguirre, sentido Bilbao) permaneci&amp;oacute; cerrado para celebrar el \"d&amp;iacute;a sin mi coche\" de Leioa. Durante esas horas, esa zona estuvo destinada a los peatones donde encontraron diferentes actividades de sensibilizaci&amp;oacute;n programadas y centradas en la idea de la movilidad activa. La idea no es ocupar la calle con entretenimientos solamente, sino ocuparla con vida: pase&amp;aacute;ndola con calma, sent&amp;aacute;ndonos a charlar, recorri&amp;eacute;ndola en bici... Construyendo, en definitiva, un espacio de encuentro entre vecinos y vecinas.Durante esa ma&amp;ntilde;ana, de 11:00 a 15:00 se organizaron en la plaza Iparraguirre Enparantza diferentes actividades y talleres que tuvieron como elemento com&amp;uacute;n la movilidad activa y la actividad f&amp;iacute;sica, entre ellas: - Un taller de ParkourEl taller tuvo lugar en la plaza Errekalde y cont&amp;oacute; con la participaci&amp;oacute;n de 30 personas, aunque en principio los inscritos eran menos a &amp;uacute;ltima hora se sumaron m&amp;aacute;s, que no hab&amp;iacute;an tenido noticia de la actividad o hab&amp;iacute;an tenido dificultad para inscribirse. El taller estuvo dividido en dos parte, la primera se dedic&amp;oacute; a los participantes que se iniciaban en la actividad y la segunda para los que ya ten&amp;iacute;an algo de experiencia. Aunque algunos participantes tomaron parte en ambas sesiones. Es una actividad que goza de buena respuesta debido a la afici&amp;oacute;n de las personas m&amp;aacute;s j&amp;oacute;venes a esta pr&amp;aacute;ctica. La actividad estuvo dirigida por 4 monitores de la asociaci&amp;oacute;n Parkour Bilbao, que guiaron al grupo en las buenas pr&amp;aacute;cticas para la realizaci&amp;oacute;n de este tipo de actividad, preparaci&amp;oacute;n previa, practicas seguras, prevenci&amp;oacute;n de riesgos en las ca&amp;iacute;das&amp;hellip;Siendo el segundo a&amp;ntilde;o que se realizaba s&amp;iacute; que cont&amp;oacute; con m&amp;aacute;s visibilidad, eran m&amp;aacute;s las personas que se acercaron a ver como transcurr&amp;iacute;a el taller y tambi&amp;eacute;n las que se quedaron con ganas de haber participado.- Una zona de juegos de Herri-Kirolak.
Bajo la &amp;ldquo;estoa&amp;rdquo; en el Boulevard tuvimos diferentes elementos para
practicar herri kirolak, piedras para
levantar, trontxak para cortar troncos, el juego de la rana, zancos, mazorcas&amp;hellip;
Aunque en un principio y dado
la naturaleza de los juegos, en ocasiones tenemos que ser m&amp;aacute;s de uno para
disfrutar de estos deportes, la afluencia no fue muy grande. Hay que tener en
cuenta que estaba junto a Guixot, algo que es m&amp;aacute;s novedoso y por ello
apetecible. Poco a poco las familias se fueron animando a participar, fue una
actividad id&amp;oacute;nea para que las familias o personas de diferentes edades
compartiesen momentos y conocimientos.
La actividad estuvo dirigida
por dos monitoras y el responsable de los juegos que adem&amp;aacute;s de ayudar en las
pruebas m&amp;aacute;s f&amp;iacute;sicas o que requieren m&amp;aacute;s fuerza, explicaba la historia de las
diferentes disciplinas y la din&amp;aacute;mica cuando se convierten en campeonatos.
- Un recorrido Txikibilbide, que coincid&amp;iacute;a con el prop&amp;oacute;sito de este a&amp;ntilde;o centrado en caminar y pedalear con seguridad por pueblos y ciudades.Fue la actividad elegida para ocupar la carretera cortada con motivo del &amp;ldquo;D&amp;iacute;a sin mi coche&amp;rdquo;, un peque&amp;ntilde;o circuito destinado a circular con diferentes veh&amp;iacute;culos sin motor, bicicletas, diferentes tipo de patines, cars sin motor&amp;hellip;Es una acci&amp;oacute;n con un montaje muy sencillo y que casa muy bien con los objetivos de la SEM, ya que potencia otro tipo de movilidad m&amp;aacute;s sostenible, adem&amp;aacute;s cuenta con se&amp;ntilde;ales de tr&amp;aacute;fico reales, lo que contribuye en alguna medida a la educaci&amp;oacute;n vial de los m&amp;aacute;s peque&amp;ntilde;os.Este circuito tuvo gran aceptaci&amp;oacute;n y durante todo el tiempo en que funcion&amp;oacute; hubo afluencia de participantes, principalmente ni&amp;ntilde;os, aunque alg&amp;uacute;n adolescente tambi&amp;eacute;n se &amp;aacute;nimo.- Una zona de juegos gigantes y juegos de madera. 
Esta actividad se desarroll&amp;oacute;
en los soportales de la plaza Errekalde, la amenaza de lluvia durante el
montaje hizo que se decidiese esta ubicaci&amp;oacute;n y&amp;nbsp;
no el Boulevard que era la primera opci&amp;oacute;n. Debido a esta ubicaci&amp;oacute;n la
afluencia fue poca, ten&amp;iacute;a poca visibilidad y el resto de actividades se
ubicaron en el lugar que era primera opci&amp;oacute;n, dado que durante la ma&amp;ntilde;ana la
previsi&amp;oacute;n meteorol&amp;oacute;gica fue cambiando.
Las personas que participaron
disfrutaron sobre todo de los juegos de madera, y curiosamente, las personas adultas disfrutaron&amp;nbsp;m&amp;aacute;s que las
j&amp;oacute;venes.
</t>
        </is>
      </c>
      <c r="E190" t="inlineStr">
        <is>
          <t>https://activosdesalud.com/web/uploads/ac/herrigune.jpg</t>
        </is>
      </c>
      <c r="F190" t="inlineStr">
        <is>
          <t>Actividad física</t>
        </is>
      </c>
      <c r="G190" t="inlineStr">
        <is>
          <t>Entorno físico | Hábitos/Comportamientos saludables</t>
        </is>
      </c>
      <c r="H190" t="inlineStr">
        <is>
          <t>Cualquiera</t>
        </is>
      </c>
      <c r="I190" t="inlineStr">
        <is>
          <t>Población General</t>
        </is>
      </c>
      <c r="J190" t="inlineStr">
        <is>
          <t>noelia@leioa.net</t>
        </is>
      </c>
      <c r="K190" t="inlineStr">
        <is>
          <t>Calle Elexalde, 1</t>
        </is>
      </c>
      <c r="L190" s="3" t="n">
        <v>48940.0</v>
      </c>
      <c r="M190" t="inlineStr">
        <is>
          <t>43.3296863</t>
        </is>
      </c>
      <c r="N190" t="inlineStr">
        <is>
          <t>-2.9859135</t>
        </is>
      </c>
      <c r="O190" t="inlineStr">
        <is>
          <t/>
        </is>
      </c>
      <c r="P190" t="inlineStr">
        <is>
          <t>Calle</t>
        </is>
      </c>
      <c r="Q190" t="inlineStr">
        <is>
          <t>Leioa</t>
        </is>
      </c>
      <c r="R190" t="inlineStr">
        <is>
          <t>Bizkaia</t>
        </is>
      </c>
      <c r="S190" t="inlineStr">
        <is>
          <t>Euskadi</t>
        </is>
      </c>
      <c r="T190" t="inlineStr">
        <is>
          <t>España</t>
        </is>
      </c>
      <c r="U190" t="inlineStr">
        <is>
          <t>Noelia de la Fuente Moreno</t>
        </is>
      </c>
      <c r="V190" t="inlineStr">
        <is>
          <t>noelia@leioa.net</t>
        </is>
      </c>
      <c r="W190" s="5" t="n">
        <v>9.44008005E8</v>
      </c>
      <c r="X190" t="inlineStr">
        <is>
          <t>AYUNTAMIENTO DE LEIOA, COLEGIOS</t>
        </is>
      </c>
      <c r="Y190" t="inlineStr">
        <is>
          <t>Programada</t>
        </is>
      </c>
      <c r="Z190" t="inlineStr">
        <is>
          <t>03/03/2020 12:33:37</t>
        </is>
      </c>
      <c r="AA190" t="inlineStr">
        <is>
          <t>03/04/2021 12:33:37</t>
        </is>
      </c>
      <c r="AB190" t="inlineStr">
        <is>
          <t/>
        </is>
      </c>
      <c r="AC190" t="inlineStr">
        <is>
          <t>http://leioazabalik.leioa.net/herrigune-leioa</t>
        </is>
      </c>
      <c r="AD190" t="inlineStr">
        <is>
          <t/>
        </is>
      </c>
      <c r="AE190" t="inlineStr">
        <is>
          <t/>
        </is>
      </c>
      <c r="AF190" t="inlineStr">
        <is>
          <t>Histórica</t>
        </is>
      </c>
      <c r="AG190" t="inlineStr">
        <is>
          <t>EUS</t>
        </is>
      </c>
      <c r="AH190" s="4" t="n">
        <v>1.0</v>
      </c>
    </row>
    <row r="191">
      <c r="A191" s="3" t="n">
        <v>15734.0</v>
      </c>
      <c r="B191" t="inlineStr">
        <is>
          <t>Día mundial sin tabaco</t>
        </is>
      </c>
      <c r="C191" t="inlineStr">
        <is>
          <t>Día mundial sin tabaco. Recursos</t>
        </is>
      </c>
      <c r="D191" t="inlineStr">
        <is>
          <t xml:space="preserve">Día mundial sin Tabaco (31 de mayo)Os queremos recordar que el 31 de mayo se celebra el día Mundial sin tabaco, un día creado para concienciar sobre los efectos nocivos y letales del consumo de tabaco y la exposición al humo de tabaco ajeno.&amp;nbsp;
</t>
        </is>
      </c>
      <c r="E191" t="inlineStr">
        <is>
          <t>https://activosdesalud.com/web/uploads/ac/15734.png</t>
        </is>
      </c>
      <c r="F191" t="inlineStr">
        <is>
          <t>Tabaco</t>
        </is>
      </c>
      <c r="G191" t="inlineStr">
        <is>
          <t>Hábitos/Comportamientos saludables</t>
        </is>
      </c>
      <c r="H191" t="inlineStr">
        <is>
          <t>Cualquiera</t>
        </is>
      </c>
      <c r="I191" t="inlineStr">
        <is>
          <t>Población Adulta (Mayores de 15 años)</t>
        </is>
      </c>
      <c r="J191" t="inlineStr">
        <is>
          <t>isdeco.prebentzioa@uribekosta.eus</t>
        </is>
      </c>
      <c r="K191" t="inlineStr">
        <is>
          <t>Plaza Jose Antonio Agirre, 1</t>
        </is>
      </c>
      <c r="L191" s="3" t="n">
        <v>48630.0</v>
      </c>
      <c r="M191" t="inlineStr">
        <is>
          <t>43.4136893</t>
        </is>
      </c>
      <c r="N191" t="inlineStr">
        <is>
          <t>-2.9343821</t>
        </is>
      </c>
      <c r="O191" t="inlineStr">
        <is>
          <t/>
        </is>
      </c>
      <c r="P191" t="inlineStr">
        <is>
          <t>Plaza</t>
        </is>
      </c>
      <c r="Q191" t="inlineStr">
        <is>
          <t>Gorliz</t>
        </is>
      </c>
      <c r="R191" t="inlineStr">
        <is>
          <t>Bizkaia</t>
        </is>
      </c>
      <c r="S191" t="inlineStr">
        <is>
          <t>Euskadi</t>
        </is>
      </c>
      <c r="T191" t="inlineStr">
        <is>
          <t>España</t>
        </is>
      </c>
      <c r="U191" t="inlineStr">
        <is>
          <t>Prebentzio teknikaria</t>
        </is>
      </c>
      <c r="V191" t="inlineStr">
        <is>
          <t>isdeco.prebentzioa@uribekosta.eus</t>
        </is>
      </c>
      <c r="W191" s="5" t="n">
        <v>9.4657881E8</v>
      </c>
      <c r="X191" t="inlineStr">
        <is>
          <t>Uribe Kostako Mankomunitatea</t>
        </is>
      </c>
      <c r="Y191" t="inlineStr">
        <is>
          <t>A demanda</t>
        </is>
      </c>
      <c r="Z191" t="inlineStr">
        <is>
          <t>12/10/2021 23:45:01</t>
        </is>
      </c>
      <c r="AA191" t="inlineStr">
        <is>
          <t>12/11/2022 23:45:01</t>
        </is>
      </c>
      <c r="AB191" t="inlineStr">
        <is>
          <t/>
        </is>
      </c>
      <c r="AC191" t="inlineStr">
        <is>
          <t/>
        </is>
      </c>
      <c r="AD191" t="inlineStr">
        <is>
          <t/>
        </is>
      </c>
      <c r="AE191" t="inlineStr">
        <is>
          <t/>
        </is>
      </c>
      <c r="AF191" t="inlineStr">
        <is>
          <t>Histórica</t>
        </is>
      </c>
      <c r="AG191" t="inlineStr">
        <is>
          <t>EUS</t>
        </is>
      </c>
      <c r="AH191" s="4" t="n">
        <v>1.0</v>
      </c>
    </row>
    <row r="192">
      <c r="A192" s="3" t="n">
        <v>15749.0</v>
      </c>
      <c r="B192" t="inlineStr">
        <is>
          <t>ITURRIGORRI ELKARLAN</t>
        </is>
      </c>
      <c r="C192" t="inlineStr">
        <is>
          <t>Ayudar a las personas enfermas de leucemia y demás enfermedades hematológicas. Impulsar la donación de médula ósea.</t>
        </is>
      </c>
      <c r="D192" t="inlineStr">
        <is>
          <t xml:space="preserve">
El 10 de febrero de 2007 se constituye la Asociaci&amp;oacute;n ITURRIGORRI ELKARLAN con la finalidad de ayudar, acompa&amp;ntilde;ar y apoyar de manera integral a las personas enfermas de leucemia y dem&amp;aacute;s enfermedades hematol&amp;oacute;gicas y a sus familias, con el objetivo de mejorar su calidad de vida.&amp;nbsp; Asimismo, impulsar ayudas dirigidas a personas con necesidad de un trasplante de M&amp;eacute;dula &amp;Oacute;sea.Contamos con los permisos y autorizaciones necesarias para llevar a cabo nuestras actividades.Y nuestro HORARIO de lunes a viernes es de: 9:00 h-14:00 h / 15:00 h-18:00 h
</t>
        </is>
      </c>
      <c r="E192" t="inlineStr">
        <is>
          <t/>
        </is>
      </c>
      <c r="F192" t="inlineStr">
        <is>
          <t>Enfermedades crónicas</t>
        </is>
      </c>
      <c r="G192" t="inlineStr">
        <is>
          <t>Hábitos/Comportamientos saludables</t>
        </is>
      </c>
      <c r="H192" t="inlineStr">
        <is>
          <t>Cualquiera</t>
        </is>
      </c>
      <c r="I192" t="inlineStr">
        <is>
          <t>Población General</t>
        </is>
      </c>
      <c r="J192" t="inlineStr">
        <is>
          <t>maribelpachecos@gmail.com</t>
        </is>
      </c>
      <c r="K192" t="inlineStr">
        <is>
          <t>Plaza Zalburu (Casa de Asociaciones ITZIAR), s/n # Calle Zerrajera kalea, 5</t>
        </is>
      </c>
      <c r="L192" t="inlineStr">
        <is>
          <t>01003 # 20500</t>
        </is>
      </c>
      <c r="M192" t="inlineStr">
        <is>
          <t>42.8504092 # 43.0634826</t>
        </is>
      </c>
      <c r="N192" t="inlineStr">
        <is>
          <t>-2.6593502 # -2.4888684</t>
        </is>
      </c>
      <c r="O192" t="inlineStr">
        <is>
          <t/>
        </is>
      </c>
      <c r="P192" t="inlineStr">
        <is>
          <t>Plaza # Calle</t>
        </is>
      </c>
      <c r="Q192" t="inlineStr">
        <is>
          <t>Vitoria-Gasteiz # Arrasate/Mondragón</t>
        </is>
      </c>
      <c r="R192" t="inlineStr">
        <is>
          <t>Araba/Álava # Gipuzkoa</t>
        </is>
      </c>
      <c r="S192" t="inlineStr">
        <is>
          <t>Euskadi # Euskadi</t>
        </is>
      </c>
      <c r="T192" t="inlineStr">
        <is>
          <t>España # España</t>
        </is>
      </c>
      <c r="U192" t="inlineStr">
        <is>
          <t>MARIBEL PACHECO GARCIA</t>
        </is>
      </c>
      <c r="V192" t="inlineStr">
        <is>
          <t>maribelpachecos@gmail.com</t>
        </is>
      </c>
      <c r="W192" s="5" t="n">
        <v>6.87752842E8</v>
      </c>
      <c r="X192" t="inlineStr">
        <is>
          <t/>
        </is>
      </c>
      <c r="Y192" t="inlineStr">
        <is>
          <t>A demanda</t>
        </is>
      </c>
      <c r="Z192" t="inlineStr">
        <is>
          <t>12/10/2021 23:45:01</t>
        </is>
      </c>
      <c r="AA192" t="inlineStr">
        <is>
          <t>12/11/2022 23:45:01</t>
        </is>
      </c>
      <c r="AB192" t="inlineStr">
        <is>
          <t/>
        </is>
      </c>
      <c r="AC192" t="inlineStr">
        <is>
          <t/>
        </is>
      </c>
      <c r="AD192" t="inlineStr">
        <is>
          <t/>
        </is>
      </c>
      <c r="AE192" t="inlineStr">
        <is>
          <t/>
        </is>
      </c>
      <c r="AF192" t="inlineStr">
        <is>
          <t>Histórica</t>
        </is>
      </c>
      <c r="AG192" t="inlineStr">
        <is>
          <t>EUS</t>
        </is>
      </c>
      <c r="AH192" s="4" t="n">
        <v>1.0</v>
      </c>
    </row>
    <row r="193">
      <c r="A193" s="3" t="n">
        <v>15750.0</v>
      </c>
      <c r="B193" t="inlineStr">
        <is>
          <t>Atención psicológica a todas las personas anticoaguladas y familias</t>
        </is>
      </c>
      <c r="C193" t="inlineStr">
        <is>
          <t>El impacto psicológico que supone padecer una enfermedad crónica unido al Covid 19, ha hecho que ofrezcamos este apoyo psicológico vía teléfono o videoconferencia.</t>
        </is>
      </c>
      <c r="D193" t="inlineStr">
        <is>
          <t xml:space="preserve">
El horario es de 9:00- 16:00 horas de lunes a viernes.
</t>
        </is>
      </c>
      <c r="E193" t="inlineStr">
        <is>
          <t>https://activosdesalud.com/web/uploads/ac/15750.jpg</t>
        </is>
      </c>
      <c r="F193" t="inlineStr">
        <is>
          <t>Enfermedades crónicas | Salud mental/Bienestar emocional</t>
        </is>
      </c>
      <c r="G193" t="inlineStr">
        <is>
          <t>Hábitos/Comportamientos saludables | Recursos sanitarios</t>
        </is>
      </c>
      <c r="H193" t="inlineStr">
        <is>
          <t>Otras opciones</t>
        </is>
      </c>
      <c r="I193" t="inlineStr">
        <is>
          <t>Población General</t>
        </is>
      </c>
      <c r="J193" t="inlineStr">
        <is>
          <t>agiacsecretaria@gmail.com</t>
        </is>
      </c>
      <c r="K193" t="inlineStr">
        <is>
          <t>Paseo Zarategi, 100</t>
        </is>
      </c>
      <c r="L193" s="3" t="n">
        <v>20015.0</v>
      </c>
      <c r="M193" t="inlineStr">
        <is>
          <t>43.3139962</t>
        </is>
      </c>
      <c r="N193" t="inlineStr">
        <is>
          <t>-1.9563665</t>
        </is>
      </c>
      <c r="O193" t="inlineStr">
        <is>
          <t>DONOSTIA- SAN SEBASTIÁN</t>
        </is>
      </c>
      <c r="P193" t="inlineStr">
        <is>
          <t>Paseo</t>
        </is>
      </c>
      <c r="Q193" t="inlineStr">
        <is>
          <t>Abaltzisketa</t>
        </is>
      </c>
      <c r="R193" t="inlineStr">
        <is>
          <t>Gipuzkoa</t>
        </is>
      </c>
      <c r="S193" t="inlineStr">
        <is>
          <t>Euskadi</t>
        </is>
      </c>
      <c r="T193" t="inlineStr">
        <is>
          <t>España</t>
        </is>
      </c>
      <c r="U193" t="inlineStr">
        <is>
          <t>Sara Gil y Arantxa Bergara</t>
        </is>
      </c>
      <c r="V193" t="inlineStr">
        <is>
          <t>agiacsecretaria@gmail.com</t>
        </is>
      </c>
      <c r="W193" s="5" t="n">
        <v>9.43320352E8</v>
      </c>
      <c r="X193" t="inlineStr">
        <is>
          <t/>
        </is>
      </c>
      <c r="Y193" t="inlineStr">
        <is>
          <t>A demanda</t>
        </is>
      </c>
      <c r="Z193" t="inlineStr">
        <is>
          <t>12/10/2021 23:45:01</t>
        </is>
      </c>
      <c r="AA193" t="inlineStr">
        <is>
          <t>12/11/2022 23:45:01</t>
        </is>
      </c>
      <c r="AB193" t="inlineStr">
        <is>
          <t>DONOSTIA- SAN SEBASTIÁN</t>
        </is>
      </c>
      <c r="AC193" t="inlineStr">
        <is>
          <t>www.agiac.org</t>
        </is>
      </c>
      <c r="AD193" t="inlineStr">
        <is>
          <t/>
        </is>
      </c>
      <c r="AE193" t="inlineStr">
        <is>
          <t/>
        </is>
      </c>
      <c r="AF193" t="inlineStr">
        <is>
          <t>Histórica</t>
        </is>
      </c>
      <c r="AG193" t="inlineStr">
        <is>
          <t>EUS</t>
        </is>
      </c>
      <c r="AH193" s="4" t="n">
        <v>1.0</v>
      </c>
    </row>
    <row r="194">
      <c r="A194" s="3" t="n">
        <v>15969.0</v>
      </c>
      <c r="B194" t="inlineStr">
        <is>
          <t>Santxosolora Martxa Familiarra</t>
        </is>
      </c>
      <c r="C194" t="inlineStr">
        <is>
          <t>Familiak bildu eta elkarrekin bai oinez, bai bizikleta, patinete edo bakoitzak aukeratutako moduan bidegorritik paseoa eman eta hamaiketako osasungarria hartu Santxosolo auzoan, naturarekin bat.</t>
        </is>
      </c>
      <c r="D194" t="inlineStr">
        <is>
          <t xml:space="preserve">
CPI Eretza Berri IPIko familiekin ekintza osasungarri eta partehartzaile bat sustatu nahi genuen eta horretarako bururatu zitzaigun 2019-2020 ikasturtean zehar gutxienez bi martxa familiar antolatzea. Gure plangintzan antolatu genuen lehenengo martxa G&amp;uuml;e&amp;ntilde;esko Santxosolo auzora joatea izan zen. Jarri genuen data ikasturteari&amp;nbsp; hasiera emateko ,&amp;nbsp; 2019ko irailaren 15ean izan zen.Martxa ikastetxeko HH/LH eraikuntzatik irten zen, goizeko 11:00etan, eta elkarrekin Santxosolorako bidea hartu genuen. Batzuk oinez, beste batzuk bizikleta aukeratu zuten, patinak eta patineteak ere ikusi genituen.&amp;nbsp;12:30ak aldera Santxosolora heldu ginen denak eta bertan fruta eta pintxo goxoz osatutako hamaiketako osasungarri bat egin genuen eta baita umeekin ur jolas dibertigarri batzuk antolatu ere. Egun ederra izan zen eta familia guztiak gustora geratu ginen antolatutako ekintza polit honekin. Ikasturtean errepikatzeko helburua argi geratu zen.&amp;nbsp;
</t>
        </is>
      </c>
      <c r="E194" t="inlineStr">
        <is>
          <t/>
        </is>
      </c>
      <c r="F194" t="inlineStr">
        <is>
          <t>Actividad física</t>
        </is>
      </c>
      <c r="G194" t="inlineStr">
        <is>
          <t>Hábitos/Comportamientos saludables</t>
        </is>
      </c>
      <c r="H194" t="inlineStr">
        <is>
          <t>Cualquiera</t>
        </is>
      </c>
      <c r="I194" t="inlineStr">
        <is>
          <t>Población General</t>
        </is>
      </c>
      <c r="J194" t="inlineStr">
        <is>
          <t>ampaeretza@hotmail.com</t>
        </is>
      </c>
      <c r="K194" t="inlineStr">
        <is>
          <t>Calle Padura, z/g</t>
        </is>
      </c>
      <c r="L194" s="3" t="n">
        <v>48830.0</v>
      </c>
      <c r="M194" t="inlineStr">
        <is>
          <t>43.1957584</t>
        </is>
      </c>
      <c r="N194" t="inlineStr">
        <is>
          <t>-3.047776</t>
        </is>
      </c>
      <c r="O194" t="inlineStr">
        <is>
          <t/>
        </is>
      </c>
      <c r="P194" t="inlineStr">
        <is>
          <t>Calle</t>
        </is>
      </c>
      <c r="Q194" t="inlineStr">
        <is>
          <t>Güeñes</t>
        </is>
      </c>
      <c r="R194" t="inlineStr">
        <is>
          <t>Bizkaia</t>
        </is>
      </c>
      <c r="S194" t="inlineStr">
        <is>
          <t>Euskadi</t>
        </is>
      </c>
      <c r="T194" t="inlineStr">
        <is>
          <t>España</t>
        </is>
      </c>
      <c r="U194" t="inlineStr">
        <is>
          <t>AMPA Eretza Berri IPI</t>
        </is>
      </c>
      <c r="V194" t="inlineStr">
        <is>
          <t>ampaeretza@hotmail.com</t>
        </is>
      </c>
      <c r="W194" s="5" t="n">
        <v>6.88724213E8</v>
      </c>
      <c r="X194" t="inlineStr">
        <is>
          <t/>
        </is>
      </c>
      <c r="Y194" t="inlineStr">
        <is>
          <t>Programada</t>
        </is>
      </c>
      <c r="Z194" t="inlineStr">
        <is>
          <t>15/09/2019 00:00:00</t>
        </is>
      </c>
      <c r="AA194" t="inlineStr">
        <is>
          <t>15/09/2019 00:00:00</t>
        </is>
      </c>
      <c r="AB194" t="inlineStr">
        <is>
          <t/>
        </is>
      </c>
      <c r="AC194" t="inlineStr">
        <is>
          <t/>
        </is>
      </c>
      <c r="AD194" t="inlineStr">
        <is>
          <t/>
        </is>
      </c>
      <c r="AE194" t="inlineStr">
        <is>
          <t/>
        </is>
      </c>
      <c r="AF194" t="inlineStr">
        <is>
          <t>Histórica</t>
        </is>
      </c>
      <c r="AG194" t="inlineStr">
        <is>
          <t>EUS</t>
        </is>
      </c>
      <c r="AH194" s="4" t="n">
        <v>1.0</v>
      </c>
    </row>
    <row r="195">
      <c r="A195" s="3" t="n">
        <v>15970.0</v>
      </c>
      <c r="B195" t="inlineStr">
        <is>
          <t>Martxa familiarra Gordexolako Ander Deuna Azokara</t>
        </is>
      </c>
      <c r="C195" t="inlineStr">
        <is>
          <t>Martxa familiarra oinez, patinez, bizikletaz... Sodupetik Gordexolara eta han hamaiketako osasungarria</t>
        </is>
      </c>
      <c r="D195" t="inlineStr">
        <is>
          <t xml:space="preserve">
2019-2020 ikasturteko ekintzen plangintzari jarraituz, eta aurreko esperientzia ona kontutan hartuz, bigarren martxa familiarra ospatu genuen. Oraingo honetan Gordexolako Ander Deuna azokara joateko martxa familiarra izan da.&amp;nbsp;Aurrekoan bezala HH/LH eraikuntzaren atean geratu gara 11:00etan bakoitzak erabakitako ibilgailu edo mugitzeko eran Gordexolara joateko. 12:30etan Gordexolako eskolako AMPArekin geratu gara bertan hamaiketako osasungarria eskaintzeko, bai CPI Eretza Berri IPIko kide zein Gordexolako Eduardo Eskartzaga eskolako lagunentzako. Fruta, gazta, txorizoa, solomoa eta etxeko ogia eskaini ditugu.&amp;nbsp;Hamaiketakoa bukatutakoan azokatik buelta bat ematera joan gara. Bigarren martxa familiarra, berriro ere, bikaina izan da eta jende guztia pozik geratu da, urtero errepikatzeko moduan.&amp;nbsp;&amp;nbsp;
</t>
        </is>
      </c>
      <c r="E195" t="inlineStr">
        <is>
          <t/>
        </is>
      </c>
      <c r="F195" t="inlineStr">
        <is>
          <t>Actividad física</t>
        </is>
      </c>
      <c r="G195" t="inlineStr">
        <is>
          <t>Hábitos/Comportamientos saludables</t>
        </is>
      </c>
      <c r="H195" t="inlineStr">
        <is>
          <t>Cualquiera</t>
        </is>
      </c>
      <c r="I195" t="inlineStr">
        <is>
          <t>Población General</t>
        </is>
      </c>
      <c r="J195" t="inlineStr">
        <is>
          <t>ampaeretza@hotmail.com</t>
        </is>
      </c>
      <c r="K195" t="inlineStr">
        <is>
          <t>Calle Padura, z/g</t>
        </is>
      </c>
      <c r="L195" s="3" t="n">
        <v>48830.0</v>
      </c>
      <c r="M195" t="inlineStr">
        <is>
          <t>43.1957584</t>
        </is>
      </c>
      <c r="N195" t="inlineStr">
        <is>
          <t>-3.047776</t>
        </is>
      </c>
      <c r="O195" t="inlineStr">
        <is>
          <t>Güeñes</t>
        </is>
      </c>
      <c r="P195" t="inlineStr">
        <is>
          <t>Calle</t>
        </is>
      </c>
      <c r="Q195" t="inlineStr">
        <is>
          <t>Güeñes</t>
        </is>
      </c>
      <c r="R195" t="inlineStr">
        <is>
          <t>Bizkaia</t>
        </is>
      </c>
      <c r="S195" t="inlineStr">
        <is>
          <t>Euskadi</t>
        </is>
      </c>
      <c r="T195" t="inlineStr">
        <is>
          <t>España</t>
        </is>
      </c>
      <c r="U195" t="inlineStr">
        <is>
          <t>AMPA Eretza Berri IGE</t>
        </is>
      </c>
      <c r="V195" t="inlineStr">
        <is>
          <t>ampaeretza@hotmail.com</t>
        </is>
      </c>
      <c r="W195" s="5" t="n">
        <v>6.88724213E8</v>
      </c>
      <c r="X195" t="inlineStr">
        <is>
          <t/>
        </is>
      </c>
      <c r="Y195" t="inlineStr">
        <is>
          <t>A demanda</t>
        </is>
      </c>
      <c r="Z195" t="inlineStr">
        <is>
          <t>28/12/2021 23:45:02</t>
        </is>
      </c>
      <c r="AA195" t="inlineStr">
        <is>
          <t>28/01/2023 23:45:02</t>
        </is>
      </c>
      <c r="AB195" t="inlineStr">
        <is>
          <t>Mota guztietako familiak</t>
        </is>
      </c>
      <c r="AC195" t="inlineStr">
        <is>
          <t/>
        </is>
      </c>
      <c r="AD195" t="inlineStr">
        <is>
          <t/>
        </is>
      </c>
      <c r="AE195" t="inlineStr">
        <is>
          <t/>
        </is>
      </c>
      <c r="AF195" t="inlineStr">
        <is>
          <t>Histórica</t>
        </is>
      </c>
      <c r="AG195" t="inlineStr">
        <is>
          <t>EUS</t>
        </is>
      </c>
      <c r="AH195" s="4" t="n">
        <v>1.0</v>
      </c>
    </row>
    <row r="196">
      <c r="A196" s="3" t="n">
        <v>16218.0</v>
      </c>
      <c r="B196" t="inlineStr">
        <is>
          <t>Salidas de Marcha Nordica Gratuitas en Gorliz</t>
        </is>
      </c>
      <c r="C196" t="inlineStr">
        <is>
          <t>Cursos y salidas gratuitas de Nordic Walking en Gorliz</t>
        </is>
      </c>
      <c r="D196" t="inlineStr">
        <is>
          <t xml:space="preserve">
Gorliz es un Centro de Nordic Walking.En el municipio hay marcadas 5 rutas de diferentes dificultades.En la Ofiicna de Turismo de Gorliz, se ofrecen bastones en pr&amp;eacute;stamo gratuito para realizar la actividad.Cada a&amp;ntilde;o se ofertan varios cursos/salidas para ense&amp;ntilde;ar la t&amp;eacute;cnica de este deporte y realizar salidas para su aprendizaje.Cursos de iniciaci&amp;oacute;n 2018:23/0921/1018/11</t>
        </is>
      </c>
      <c r="E196" t="inlineStr">
        <is>
          <t>https://activosdesalud.com/web/uploads/ac/16218.jpg</t>
        </is>
      </c>
      <c r="F196" t="inlineStr">
        <is>
          <t>Actividad física</t>
        </is>
      </c>
      <c r="G196" t="inlineStr">
        <is>
          <t>Hábitos/Comportamientos saludables</t>
        </is>
      </c>
      <c r="H196" t="inlineStr">
        <is>
          <t>Cualquiera</t>
        </is>
      </c>
      <c r="I196" t="inlineStr">
        <is>
          <t>Población General</t>
        </is>
      </c>
      <c r="J196" t="inlineStr">
        <is>
          <t>info@visitgorliz.com</t>
        </is>
      </c>
      <c r="K196" t="inlineStr">
        <is>
          <t>Avenida Eloisa Artaza, 1</t>
        </is>
      </c>
      <c r="L196" s="3" t="n">
        <v>48630.0</v>
      </c>
      <c r="M196" t="inlineStr">
        <is>
          <t>43.4133398</t>
        </is>
      </c>
      <c r="N196" t="inlineStr">
        <is>
          <t>-2.9375195</t>
        </is>
      </c>
      <c r="O196" t="inlineStr">
        <is>
          <t>Gorliz</t>
        </is>
      </c>
      <c r="P196" t="inlineStr">
        <is>
          <t>Avenida</t>
        </is>
      </c>
      <c r="Q196" t="inlineStr">
        <is>
          <t>Gorliz</t>
        </is>
      </c>
      <c r="R196" t="inlineStr">
        <is>
          <t>Bizkaia</t>
        </is>
      </c>
      <c r="S196" t="inlineStr">
        <is>
          <t>Euskadi</t>
        </is>
      </c>
      <c r="T196" t="inlineStr">
        <is>
          <t>España</t>
        </is>
      </c>
      <c r="U196" t="inlineStr">
        <is>
          <t>Informador Turistico</t>
        </is>
      </c>
      <c r="V196" t="inlineStr">
        <is>
          <t>info@visitgorliz.com</t>
        </is>
      </c>
      <c r="W196" s="5" t="n">
        <v>9.46774348E8</v>
      </c>
      <c r="X196" t="inlineStr">
        <is>
          <t>Ayuntamiento de Gorliz</t>
        </is>
      </c>
      <c r="Y196" t="inlineStr">
        <is>
          <t>Programada</t>
        </is>
      </c>
      <c r="Z196" t="inlineStr">
        <is>
          <t>23/09/2018 00:00:00</t>
        </is>
      </c>
      <c r="AA196" t="inlineStr">
        <is>
          <t>02/12/2018 00:00:00</t>
        </is>
      </c>
      <c r="AB196" t="inlineStr">
        <is>
          <t/>
        </is>
      </c>
      <c r="AC196" t="inlineStr">
        <is>
          <t/>
        </is>
      </c>
      <c r="AD196" t="inlineStr">
        <is>
          <t/>
        </is>
      </c>
      <c r="AE196" t="inlineStr">
        <is>
          <t/>
        </is>
      </c>
      <c r="AF196" t="inlineStr">
        <is>
          <t>Histórica</t>
        </is>
      </c>
      <c r="AG196" t="inlineStr">
        <is>
          <t>EUS</t>
        </is>
      </c>
      <c r="AH196" s="4" t="n">
        <v>1.0</v>
      </c>
    </row>
    <row r="197">
      <c r="A197" s="3" t="n">
        <v>16219.0</v>
      </c>
      <c r="B197" t="inlineStr">
        <is>
          <t>parke biosasuntsua</t>
        </is>
      </c>
      <c r="C197" t="inlineStr">
        <is>
          <t>parke biosasuntsuko tresnak ondo erabiltzeko ikastaroa/Cursillo para el manejo de aparatos del parque biosaludable.</t>
        </is>
      </c>
      <c r="D197" t="inlineStr">
        <is>
          <t xml:space="preserve">
parke biosasuntsuko tresnak ondo erabiltzeko ikastaroa. izen ematea doan, maiatzaren 9tik aurrera 8 asteazken. 9:30-10:30Cursillo de manejo de aparatos del parque biosaludable. Inscripci&amp;oacute;n gratuita, desde el 9 de mayo durante 8 mi&amp;eacute;rcoles. 9:30-10:30
</t>
        </is>
      </c>
      <c r="E197" t="inlineStr">
        <is>
          <t/>
        </is>
      </c>
      <c r="F197" t="inlineStr">
        <is>
          <t>Actividad física</t>
        </is>
      </c>
      <c r="G197" t="inlineStr">
        <is>
          <t>Entorno físico | Hábitos/Comportamientos saludables</t>
        </is>
      </c>
      <c r="H197" t="inlineStr">
        <is>
          <t>Cualquiera</t>
        </is>
      </c>
      <c r="I197" t="inlineStr">
        <is>
          <t>Población Adulta (Mayores de 15 años)</t>
        </is>
      </c>
      <c r="J197" t="inlineStr">
        <is>
          <t>info@visitgorliz.eus</t>
        </is>
      </c>
      <c r="K197" t="inlineStr">
        <is>
          <t>Calle Eloisa Artaza, 1</t>
        </is>
      </c>
      <c r="L197" s="3" t="n">
        <v>48630.0</v>
      </c>
      <c r="M197" t="inlineStr">
        <is>
          <t>43.4133398</t>
        </is>
      </c>
      <c r="N197" t="inlineStr">
        <is>
          <t>-2.9375195</t>
        </is>
      </c>
      <c r="O197" t="inlineStr">
        <is>
          <t/>
        </is>
      </c>
      <c r="P197" t="inlineStr">
        <is>
          <t>Calle</t>
        </is>
      </c>
      <c r="Q197" t="inlineStr">
        <is>
          <t>Gorliz</t>
        </is>
      </c>
      <c r="R197" t="inlineStr">
        <is>
          <t>Bizkaia</t>
        </is>
      </c>
      <c r="S197" t="inlineStr">
        <is>
          <t>Euskadi</t>
        </is>
      </c>
      <c r="T197" t="inlineStr">
        <is>
          <t>España</t>
        </is>
      </c>
      <c r="U197" t="inlineStr">
        <is>
          <t>Oficina de Turismo de Gorliz</t>
        </is>
      </c>
      <c r="V197" t="inlineStr">
        <is>
          <t>info@visitgorliz.eus</t>
        </is>
      </c>
      <c r="W197" s="5" t="n">
        <v>9.46774348E8</v>
      </c>
      <c r="X197" t="inlineStr">
        <is>
          <t/>
        </is>
      </c>
      <c r="Y197" t="inlineStr">
        <is>
          <t>A demanda</t>
        </is>
      </c>
      <c r="Z197" t="inlineStr">
        <is>
          <t>07/03/2022 23:45:02</t>
        </is>
      </c>
      <c r="AA197" t="inlineStr">
        <is>
          <t>07/04/2023 23:45:02</t>
        </is>
      </c>
      <c r="AB197" t="inlineStr">
        <is>
          <t/>
        </is>
      </c>
      <c r="AC197" t="inlineStr">
        <is>
          <t/>
        </is>
      </c>
      <c r="AD197" t="inlineStr">
        <is>
          <t/>
        </is>
      </c>
      <c r="AE197" t="inlineStr">
        <is>
          <t/>
        </is>
      </c>
      <c r="AF197" t="inlineStr">
        <is>
          <t>Histórica</t>
        </is>
      </c>
      <c r="AG197" t="inlineStr">
        <is>
          <t>EUS</t>
        </is>
      </c>
      <c r="AH197" s="4" t="n">
        <v>1.0</v>
      </c>
    </row>
    <row r="198">
      <c r="A198" s="3" t="n">
        <v>16220.0</v>
      </c>
      <c r="B198" t="inlineStr">
        <is>
          <t>Solasaldi tailerra/charla taller</t>
        </is>
      </c>
      <c r="C198" t="inlineStr">
        <is>
          <t>harrapaketak prebenitzeko programa/  prevención de atropellos</t>
        </is>
      </c>
      <c r="D198" t="inlineStr">
        <is>
          <t xml:space="preserve">
pausoz-pauso, seguru, harrapaketak prebenitzeko programa. Opariak 
banatuko dira partehartzaileen artean/ Seguridad paso a paso, prevenci&amp;oacute;n
 de atropellos. Se repartir&amp;aacute;n obsequios entre los participantes.
</t>
        </is>
      </c>
      <c r="E198" t="inlineStr">
        <is>
          <t/>
        </is>
      </c>
      <c r="F198" t="inlineStr">
        <is>
          <t>Formación</t>
        </is>
      </c>
      <c r="G198" t="inlineStr">
        <is>
          <t>Hábitos/Comportamientos saludables</t>
        </is>
      </c>
      <c r="H198" t="inlineStr">
        <is>
          <t>Cualquiera</t>
        </is>
      </c>
      <c r="I198" t="inlineStr">
        <is>
          <t>Población General</t>
        </is>
      </c>
      <c r="J198" t="inlineStr">
        <is>
          <t>info@visitgorliz.eus</t>
        </is>
      </c>
      <c r="K198" t="inlineStr">
        <is>
          <t>Calle Eloisa Artaza, 1</t>
        </is>
      </c>
      <c r="L198" s="3" t="n">
        <v>48630.0</v>
      </c>
      <c r="M198" t="inlineStr">
        <is>
          <t>43.4133398</t>
        </is>
      </c>
      <c r="N198" t="inlineStr">
        <is>
          <t>-2.9375195</t>
        </is>
      </c>
      <c r="O198" t="inlineStr">
        <is>
          <t/>
        </is>
      </c>
      <c r="P198" t="inlineStr">
        <is>
          <t>Calle</t>
        </is>
      </c>
      <c r="Q198" t="inlineStr">
        <is>
          <t>Gorliz</t>
        </is>
      </c>
      <c r="R198" t="inlineStr">
        <is>
          <t>Bizkaia</t>
        </is>
      </c>
      <c r="S198" t="inlineStr">
        <is>
          <t>Euskadi</t>
        </is>
      </c>
      <c r="T198" t="inlineStr">
        <is>
          <t>España</t>
        </is>
      </c>
      <c r="U198" t="inlineStr">
        <is>
          <t>kultur etxea</t>
        </is>
      </c>
      <c r="V198" t="inlineStr">
        <is>
          <t>gorliz@gorliz.eus</t>
        </is>
      </c>
      <c r="W198" s="5" t="n">
        <v>9.46774E8</v>
      </c>
      <c r="X198" t="inlineStr">
        <is>
          <t/>
        </is>
      </c>
      <c r="Y198" t="inlineStr">
        <is>
          <t>Programada</t>
        </is>
      </c>
      <c r="Z198" t="inlineStr">
        <is>
          <t>05/06/2019 00:00:00</t>
        </is>
      </c>
      <c r="AA198" t="inlineStr">
        <is>
          <t>05/06/2019 00:00:00</t>
        </is>
      </c>
      <c r="AB198" t="inlineStr">
        <is>
          <t/>
        </is>
      </c>
      <c r="AC198" t="inlineStr">
        <is>
          <t/>
        </is>
      </c>
      <c r="AD198" t="inlineStr">
        <is>
          <t/>
        </is>
      </c>
      <c r="AE198" t="inlineStr">
        <is>
          <t/>
        </is>
      </c>
      <c r="AF198" t="inlineStr">
        <is>
          <t>Histórica</t>
        </is>
      </c>
      <c r="AG198" t="inlineStr">
        <is>
          <t>EUS</t>
        </is>
      </c>
      <c r="AH198" s="4" t="n">
        <v>1.0</v>
      </c>
    </row>
    <row r="199">
      <c r="A199" s="3" t="n">
        <v>16221.0</v>
      </c>
      <c r="B199" t="inlineStr">
        <is>
          <t>seme alaben elikadura osasuntsua/alimentación saludable d</t>
        </is>
      </c>
      <c r="C199" t="inlineStr">
        <is>
          <t>Solasaldia  elikadurari buruz/charla sobre la alimentacón</t>
        </is>
      </c>
      <c r="D199" t="inlineStr">
        <is>
          <t xml:space="preserve">
</t>
        </is>
      </c>
      <c r="E199" t="inlineStr">
        <is>
          <t/>
        </is>
      </c>
      <c r="F199" t="inlineStr">
        <is>
          <t>Alimentación saludable | Infancia | Juventud</t>
        </is>
      </c>
      <c r="G199" t="inlineStr">
        <is>
          <t>Hábitos/Comportamientos saludables</t>
        </is>
      </c>
      <c r="H199" t="inlineStr">
        <is>
          <t>Mujeres</t>
        </is>
      </c>
      <c r="I199" t="inlineStr">
        <is>
          <t>Población General</t>
        </is>
      </c>
      <c r="J199" t="inlineStr">
        <is>
          <t>info@visitgorliz.eus</t>
        </is>
      </c>
      <c r="K199" t="inlineStr">
        <is>
          <t>Calle Eloisa Artaza, 1</t>
        </is>
      </c>
      <c r="L199" s="3" t="n">
        <v>48630.0</v>
      </c>
      <c r="M199" t="inlineStr">
        <is>
          <t>43.4133398</t>
        </is>
      </c>
      <c r="N199" t="inlineStr">
        <is>
          <t>-2.9375195</t>
        </is>
      </c>
      <c r="O199" t="inlineStr">
        <is>
          <t/>
        </is>
      </c>
      <c r="P199" t="inlineStr">
        <is>
          <t>Calle</t>
        </is>
      </c>
      <c r="Q199" t="inlineStr">
        <is>
          <t>Gorliz</t>
        </is>
      </c>
      <c r="R199" t="inlineStr">
        <is>
          <t>Bizkaia</t>
        </is>
      </c>
      <c r="S199" t="inlineStr">
        <is>
          <t>Euskadi</t>
        </is>
      </c>
      <c r="T199" t="inlineStr">
        <is>
          <t>España</t>
        </is>
      </c>
      <c r="U199" t="inlineStr">
        <is>
          <t>Olatz Bilbao</t>
        </is>
      </c>
      <c r="V199" t="inlineStr">
        <is>
          <t>turismogorliz@gmail.com</t>
        </is>
      </c>
      <c r="W199" s="5" t="n">
        <v>9.46774348E8</v>
      </c>
      <c r="X199" t="inlineStr">
        <is>
          <t/>
        </is>
      </c>
      <c r="Y199" t="inlineStr">
        <is>
          <t>Programada</t>
        </is>
      </c>
      <c r="Z199" t="inlineStr">
        <is>
          <t>06/06/2019 00:00:00</t>
        </is>
      </c>
      <c r="AA199" t="inlineStr">
        <is>
          <t>06/06/2019 00:00:00</t>
        </is>
      </c>
      <c r="AB199" t="inlineStr">
        <is>
          <t/>
        </is>
      </c>
      <c r="AC199" t="inlineStr">
        <is>
          <t/>
        </is>
      </c>
      <c r="AD199" t="inlineStr">
        <is>
          <t/>
        </is>
      </c>
      <c r="AE199" t="inlineStr">
        <is>
          <t/>
        </is>
      </c>
      <c r="AF199" t="inlineStr">
        <is>
          <t>Histórica</t>
        </is>
      </c>
      <c r="AG199" t="inlineStr">
        <is>
          <t>EUS</t>
        </is>
      </c>
      <c r="AH199" s="4" t="n">
        <v>1.0</v>
      </c>
    </row>
    <row r="200">
      <c r="A200" s="3" t="n">
        <v>16222.0</v>
      </c>
      <c r="B200" t="inlineStr">
        <is>
          <t>Merienda saludable</t>
        </is>
      </c>
      <c r="C200" t="inlineStr">
        <is>
          <t>Taller de merienda saludable durante el festival Dastatuarte.</t>
        </is>
      </c>
      <c r="D200" t="inlineStr">
        <is>
          <t xml:space="preserve">
</t>
        </is>
      </c>
      <c r="E200" t="inlineStr">
        <is>
          <t>https://activosdesalud.com/web/uploads/ac/16222.pdf</t>
        </is>
      </c>
      <c r="F200" t="inlineStr">
        <is>
          <t>Alimentación saludable</t>
        </is>
      </c>
      <c r="G200" t="inlineStr">
        <is>
          <t>Hábitos/Comportamientos saludables</t>
        </is>
      </c>
      <c r="H200" t="inlineStr">
        <is>
          <t>Cualquiera</t>
        </is>
      </c>
      <c r="I200" t="inlineStr">
        <is>
          <t>Población General</t>
        </is>
      </c>
      <c r="J200" t="inlineStr">
        <is>
          <t>info@visitgorliz.eus</t>
        </is>
      </c>
      <c r="K200" t="inlineStr">
        <is>
          <t>Calle Eloisa Artaza, 1</t>
        </is>
      </c>
      <c r="L200" s="3" t="n">
        <v>48630.0</v>
      </c>
      <c r="M200" t="inlineStr">
        <is>
          <t>43.4133398</t>
        </is>
      </c>
      <c r="N200" t="inlineStr">
        <is>
          <t>-2.9375195</t>
        </is>
      </c>
      <c r="O200" t="inlineStr">
        <is>
          <t/>
        </is>
      </c>
      <c r="P200" t="inlineStr">
        <is>
          <t>Calle</t>
        </is>
      </c>
      <c r="Q200" t="inlineStr">
        <is>
          <t>Gorliz</t>
        </is>
      </c>
      <c r="R200" t="inlineStr">
        <is>
          <t>Bizkaia</t>
        </is>
      </c>
      <c r="S200" t="inlineStr">
        <is>
          <t>Euskadi</t>
        </is>
      </c>
      <c r="T200" t="inlineStr">
        <is>
          <t>España</t>
        </is>
      </c>
      <c r="U200" t="inlineStr">
        <is>
          <t>Turismo Bulegoa</t>
        </is>
      </c>
      <c r="V200" t="inlineStr">
        <is>
          <t>gorlizturismo@gmail.com</t>
        </is>
      </c>
      <c r="W200" s="5" t="n">
        <v>9.46774348E8</v>
      </c>
      <c r="X200" t="inlineStr">
        <is>
          <t/>
        </is>
      </c>
      <c r="Y200" t="inlineStr">
        <is>
          <t>Programada</t>
        </is>
      </c>
      <c r="Z200" t="inlineStr">
        <is>
          <t>04/07/2019 00:00:00</t>
        </is>
      </c>
      <c r="AA200" t="inlineStr">
        <is>
          <t>04/07/2019 00:00:00</t>
        </is>
      </c>
      <c r="AB200" t="inlineStr">
        <is>
          <t/>
        </is>
      </c>
      <c r="AC200" t="inlineStr">
        <is>
          <t/>
        </is>
      </c>
      <c r="AD200" t="inlineStr">
        <is>
          <t/>
        </is>
      </c>
      <c r="AE200" t="inlineStr">
        <is>
          <t/>
        </is>
      </c>
      <c r="AF200" t="inlineStr">
        <is>
          <t>Histórica</t>
        </is>
      </c>
      <c r="AG200" t="inlineStr">
        <is>
          <t>EUS</t>
        </is>
      </c>
      <c r="AH200" s="4" t="n">
        <v>1.0</v>
      </c>
    </row>
    <row r="201">
      <c r="A201" s="3" t="n">
        <v>16223.0</v>
      </c>
      <c r="B201" t="inlineStr">
        <is>
          <t>mindfull eating</t>
        </is>
      </c>
      <c r="C201" t="inlineStr">
        <is>
          <t>charla- taller sobre mindfull eating durante el festival Dastatuarte</t>
        </is>
      </c>
      <c r="D201" t="inlineStr">
        <is>
          <t xml:space="preserve">
</t>
        </is>
      </c>
      <c r="E201" t="inlineStr">
        <is>
          <t>https://activosdesalud.com/web/uploads/ac/16223.pdf</t>
        </is>
      </c>
      <c r="F201" t="inlineStr">
        <is>
          <t>Alimentación saludable</t>
        </is>
      </c>
      <c r="G201" t="inlineStr">
        <is>
          <t>Hábitos/Comportamientos saludables</t>
        </is>
      </c>
      <c r="H201" t="inlineStr">
        <is>
          <t>Cualquiera</t>
        </is>
      </c>
      <c r="I201" t="inlineStr">
        <is>
          <t>Población General</t>
        </is>
      </c>
      <c r="J201" t="inlineStr">
        <is>
          <t>info@visitgorliz.eus</t>
        </is>
      </c>
      <c r="K201" t="inlineStr">
        <is>
          <t>Calle Eloisa Artaza, 1</t>
        </is>
      </c>
      <c r="L201" s="3" t="n">
        <v>48630.0</v>
      </c>
      <c r="M201" t="inlineStr">
        <is>
          <t>43.4133398</t>
        </is>
      </c>
      <c r="N201" t="inlineStr">
        <is>
          <t>-2.9375195</t>
        </is>
      </c>
      <c r="O201" t="inlineStr">
        <is>
          <t/>
        </is>
      </c>
      <c r="P201" t="inlineStr">
        <is>
          <t>Calle</t>
        </is>
      </c>
      <c r="Q201" t="inlineStr">
        <is>
          <t>Gorliz</t>
        </is>
      </c>
      <c r="R201" t="inlineStr">
        <is>
          <t>Bizkaia</t>
        </is>
      </c>
      <c r="S201" t="inlineStr">
        <is>
          <t>Euskadi</t>
        </is>
      </c>
      <c r="T201" t="inlineStr">
        <is>
          <t>España</t>
        </is>
      </c>
      <c r="U201" t="inlineStr">
        <is>
          <t>Turismo Bulegoa</t>
        </is>
      </c>
      <c r="V201" t="inlineStr">
        <is>
          <t>gorlizturismo@gmail.com</t>
        </is>
      </c>
      <c r="W201" s="5" t="n">
        <v>9.46774348E8</v>
      </c>
      <c r="X201" t="inlineStr">
        <is>
          <t/>
        </is>
      </c>
      <c r="Y201" t="inlineStr">
        <is>
          <t>Programada</t>
        </is>
      </c>
      <c r="Z201" t="inlineStr">
        <is>
          <t>07/07/2019 00:00:00</t>
        </is>
      </c>
      <c r="AA201" t="inlineStr">
        <is>
          <t>07/07/2019 00:00:00</t>
        </is>
      </c>
      <c r="AB201" t="inlineStr">
        <is>
          <t/>
        </is>
      </c>
      <c r="AC201" t="inlineStr">
        <is>
          <t/>
        </is>
      </c>
      <c r="AD201" t="inlineStr">
        <is>
          <t/>
        </is>
      </c>
      <c r="AE201" t="inlineStr">
        <is>
          <t/>
        </is>
      </c>
      <c r="AF201" t="inlineStr">
        <is>
          <t>Histórica</t>
        </is>
      </c>
      <c r="AG201" t="inlineStr">
        <is>
          <t>EUS</t>
        </is>
      </c>
      <c r="AH201" s="4" t="n">
        <v>1.0</v>
      </c>
    </row>
    <row r="202">
      <c r="A202" s="3" t="n">
        <v>16224.0</v>
      </c>
      <c r="B202" t="inlineStr">
        <is>
          <t>Platos de fruta artísticos</t>
        </is>
      </c>
      <c r="C202" t="inlineStr">
        <is>
          <t>Taller sobre como elaborar platos de fruta artísticos</t>
        </is>
      </c>
      <c r="D202" t="inlineStr">
        <is>
          <t xml:space="preserve">
</t>
        </is>
      </c>
      <c r="E202" t="inlineStr">
        <is>
          <t>https://activosdesalud.com/web/uploads/ac/16224.pdf</t>
        </is>
      </c>
      <c r="F202" t="inlineStr">
        <is>
          <t>Alimentación saludable</t>
        </is>
      </c>
      <c r="G202" t="inlineStr">
        <is>
          <t>Hábitos/Comportamientos saludables</t>
        </is>
      </c>
      <c r="H202" t="inlineStr">
        <is>
          <t>Cualquiera</t>
        </is>
      </c>
      <c r="I202" t="inlineStr">
        <is>
          <t>Población General</t>
        </is>
      </c>
      <c r="J202" t="inlineStr">
        <is>
          <t>info@visitgorliz.eus</t>
        </is>
      </c>
      <c r="K202" t="inlineStr">
        <is>
          <t>Calle Eloisa Artaza, 1</t>
        </is>
      </c>
      <c r="L202" s="3" t="n">
        <v>48630.0</v>
      </c>
      <c r="M202" t="inlineStr">
        <is>
          <t>43.4134135</t>
        </is>
      </c>
      <c r="N202" t="inlineStr">
        <is>
          <t>-2.9374239</t>
        </is>
      </c>
      <c r="O202" t="inlineStr">
        <is>
          <t/>
        </is>
      </c>
      <c r="P202" t="inlineStr">
        <is>
          <t>Calle</t>
        </is>
      </c>
      <c r="Q202" t="inlineStr">
        <is>
          <t>Gorliz</t>
        </is>
      </c>
      <c r="R202" t="inlineStr">
        <is>
          <t>Bizkaia</t>
        </is>
      </c>
      <c r="S202" t="inlineStr">
        <is>
          <t>Euskadi</t>
        </is>
      </c>
      <c r="T202" t="inlineStr">
        <is>
          <t>España</t>
        </is>
      </c>
      <c r="U202" t="inlineStr">
        <is>
          <t>Turismo bulegoa</t>
        </is>
      </c>
      <c r="V202" t="inlineStr">
        <is>
          <t>gorlizturismo@gmail.com</t>
        </is>
      </c>
      <c r="W202" s="5" t="n">
        <v>9.46774348E8</v>
      </c>
      <c r="X202" t="inlineStr">
        <is>
          <t/>
        </is>
      </c>
      <c r="Y202" t="inlineStr">
        <is>
          <t>Programada</t>
        </is>
      </c>
      <c r="Z202" t="inlineStr">
        <is>
          <t>07/07/2019 00:00:00</t>
        </is>
      </c>
      <c r="AA202" t="inlineStr">
        <is>
          <t>07/07/2019 00:00:00</t>
        </is>
      </c>
      <c r="AB202" t="inlineStr">
        <is>
          <t/>
        </is>
      </c>
      <c r="AC202" t="inlineStr">
        <is>
          <t/>
        </is>
      </c>
      <c r="AD202" t="inlineStr">
        <is>
          <t/>
        </is>
      </c>
      <c r="AE202" t="inlineStr">
        <is>
          <t/>
        </is>
      </c>
      <c r="AF202" t="inlineStr">
        <is>
          <t>Histórica</t>
        </is>
      </c>
      <c r="AG202" t="inlineStr">
        <is>
          <t>EUS</t>
        </is>
      </c>
      <c r="AH202" s="4" t="n">
        <v>1.0</v>
      </c>
    </row>
    <row r="203">
      <c r="A203" s="3" t="n">
        <v>16225.0</v>
      </c>
      <c r="B203" t="inlineStr">
        <is>
          <t>Alimentación saludable vs procesados</t>
        </is>
      </c>
      <c r="C203" t="inlineStr">
        <is>
          <t>Charla-taller sobre la alimentación saludables y los productos procesado y ultraprocesados.</t>
        </is>
      </c>
      <c r="D203" t="inlineStr">
        <is>
          <t xml:space="preserve">
</t>
        </is>
      </c>
      <c r="E203" t="inlineStr">
        <is>
          <t/>
        </is>
      </c>
      <c r="F203" t="inlineStr">
        <is>
          <t>Alimentación saludable</t>
        </is>
      </c>
      <c r="G203" t="inlineStr">
        <is>
          <t>Hábitos/Comportamientos saludables</t>
        </is>
      </c>
      <c r="H203" t="inlineStr">
        <is>
          <t>Cualquiera</t>
        </is>
      </c>
      <c r="I203" t="inlineStr">
        <is>
          <t>Población General</t>
        </is>
      </c>
      <c r="J203" t="inlineStr">
        <is>
          <t>info@visitgorliz.eus</t>
        </is>
      </c>
      <c r="K203" t="inlineStr">
        <is>
          <t>Calle Eloisa Artaza, 1</t>
        </is>
      </c>
      <c r="L203" s="3" t="n">
        <v>48630.0</v>
      </c>
      <c r="M203" t="inlineStr">
        <is>
          <t>43.4133398</t>
        </is>
      </c>
      <c r="N203" t="inlineStr">
        <is>
          <t>-2.9375195</t>
        </is>
      </c>
      <c r="O203" t="inlineStr">
        <is>
          <t/>
        </is>
      </c>
      <c r="P203" t="inlineStr">
        <is>
          <t>Calle</t>
        </is>
      </c>
      <c r="Q203" t="inlineStr">
        <is>
          <t>Gorliz</t>
        </is>
      </c>
      <c r="R203" t="inlineStr">
        <is>
          <t>Bizkaia</t>
        </is>
      </c>
      <c r="S203" t="inlineStr">
        <is>
          <t>Euskadi</t>
        </is>
      </c>
      <c r="T203" t="inlineStr">
        <is>
          <t>España</t>
        </is>
      </c>
      <c r="U203" t="inlineStr">
        <is>
          <t>Turismo bulegoa</t>
        </is>
      </c>
      <c r="V203" t="inlineStr">
        <is>
          <t>gorlizturismo@gmail.com</t>
        </is>
      </c>
      <c r="W203" s="5" t="n">
        <v>9.46774348E8</v>
      </c>
      <c r="X203" t="inlineStr">
        <is>
          <t/>
        </is>
      </c>
      <c r="Y203" t="inlineStr">
        <is>
          <t>Programada</t>
        </is>
      </c>
      <c r="Z203" t="inlineStr">
        <is>
          <t>08/07/2019 00:00:00</t>
        </is>
      </c>
      <c r="AA203" t="inlineStr">
        <is>
          <t>08/07/2019 00:00:00</t>
        </is>
      </c>
      <c r="AB203" t="inlineStr">
        <is>
          <t/>
        </is>
      </c>
      <c r="AC203" t="inlineStr">
        <is>
          <t/>
        </is>
      </c>
      <c r="AD203" t="inlineStr">
        <is>
          <t/>
        </is>
      </c>
      <c r="AE203" t="inlineStr">
        <is>
          <t/>
        </is>
      </c>
      <c r="AF203" t="inlineStr">
        <is>
          <t>Histórica</t>
        </is>
      </c>
      <c r="AG203" t="inlineStr">
        <is>
          <t>EUS</t>
        </is>
      </c>
      <c r="AH203" s="4" t="n">
        <v>1.0</v>
      </c>
    </row>
    <row r="204">
      <c r="A204" s="3" t="n">
        <v>16226.0</v>
      </c>
      <c r="B204" t="inlineStr">
        <is>
          <t>Yoga</t>
        </is>
      </c>
      <c r="C204" t="inlineStr">
        <is>
          <t>Doako yoga klasea eta hitzaldia/ clase gratuita de yoga y charla</t>
        </is>
      </c>
      <c r="D204" t="inlineStr">
        <is>
          <t xml:space="preserve">
Yogak osasunean sortzen dituen onurar/ beneficios del yoga en la salud
</t>
        </is>
      </c>
      <c r="E204" t="inlineStr">
        <is>
          <t/>
        </is>
      </c>
      <c r="F204" t="inlineStr">
        <is>
          <t>Actividad física | Salud mental/Bienestar emocional</t>
        </is>
      </c>
      <c r="G204" t="inlineStr">
        <is>
          <t>Hábitos/Comportamientos saludables</t>
        </is>
      </c>
      <c r="H204" t="inlineStr">
        <is>
          <t>Cualquiera</t>
        </is>
      </c>
      <c r="I204" t="inlineStr">
        <is>
          <t>Población General</t>
        </is>
      </c>
      <c r="J204" t="inlineStr">
        <is>
          <t>info@visitgorliz.eus</t>
        </is>
      </c>
      <c r="K204" t="inlineStr">
        <is>
          <t>Calle Eloisa Artaza, 1</t>
        </is>
      </c>
      <c r="L204" s="3" t="n">
        <v>48630.0</v>
      </c>
      <c r="M204" t="inlineStr">
        <is>
          <t>43.4133398</t>
        </is>
      </c>
      <c r="N204" t="inlineStr">
        <is>
          <t>-2.9375195</t>
        </is>
      </c>
      <c r="O204" t="inlineStr">
        <is>
          <t/>
        </is>
      </c>
      <c r="P204" t="inlineStr">
        <is>
          <t>Calle</t>
        </is>
      </c>
      <c r="Q204" t="inlineStr">
        <is>
          <t>Gorliz</t>
        </is>
      </c>
      <c r="R204" t="inlineStr">
        <is>
          <t>Bizkaia</t>
        </is>
      </c>
      <c r="S204" t="inlineStr">
        <is>
          <t>Euskadi</t>
        </is>
      </c>
      <c r="T204" t="inlineStr">
        <is>
          <t>España</t>
        </is>
      </c>
      <c r="U204" t="inlineStr">
        <is>
          <t>Carlos Moises García</t>
        </is>
      </c>
      <c r="V204" t="inlineStr">
        <is>
          <t>gorlizturismo@gmail.com</t>
        </is>
      </c>
      <c r="W204" s="5" t="n">
        <v>9.46774348E8</v>
      </c>
      <c r="X204" t="inlineStr">
        <is>
          <t/>
        </is>
      </c>
      <c r="Y204" t="inlineStr">
        <is>
          <t>Programada</t>
        </is>
      </c>
      <c r="Z204" t="inlineStr">
        <is>
          <t>02/10/2019 00:00:00</t>
        </is>
      </c>
      <c r="AA204" t="inlineStr">
        <is>
          <t>02/10/2019 00:00:00</t>
        </is>
      </c>
      <c r="AB204" t="inlineStr">
        <is>
          <t/>
        </is>
      </c>
      <c r="AC204" t="inlineStr">
        <is>
          <t/>
        </is>
      </c>
      <c r="AD204" t="inlineStr">
        <is>
          <t/>
        </is>
      </c>
      <c r="AE204" t="inlineStr">
        <is>
          <t/>
        </is>
      </c>
      <c r="AF204" t="inlineStr">
        <is>
          <t>Histórica</t>
        </is>
      </c>
      <c r="AG204" t="inlineStr">
        <is>
          <t>EUS</t>
        </is>
      </c>
      <c r="AH204" s="4" t="n">
        <v>1.0</v>
      </c>
    </row>
    <row r="205">
      <c r="A205" s="3" t="n">
        <v>16227.0</v>
      </c>
      <c r="B205" t="inlineStr">
        <is>
          <t>Bizimodu osasuntsu baterako motibazio tailerra/ Taller motivacional para una vida saludable</t>
        </is>
      </c>
      <c r="C205" t="inlineStr">
        <is>
          <t>Osasun Sareko tailerra kirol psikologo baten eskuti/ Taller de Osasun Sarea a cargo de un psicologo deportivo.</t>
        </is>
      </c>
      <c r="D205" t="inlineStr">
        <is>
          <t xml:space="preserve">
</t>
        </is>
      </c>
      <c r="E205" t="inlineStr">
        <is>
          <t/>
        </is>
      </c>
      <c r="F205" t="inlineStr">
        <is>
          <t/>
        </is>
      </c>
      <c r="G205" t="inlineStr">
        <is>
          <t>Hábitos/Comportamientos saludables</t>
        </is>
      </c>
      <c r="H205" t="inlineStr">
        <is>
          <t>Cualquiera</t>
        </is>
      </c>
      <c r="I205" t="inlineStr">
        <is>
          <t>Población General</t>
        </is>
      </c>
      <c r="J205" t="inlineStr">
        <is>
          <t>info@visitgorliz.eus</t>
        </is>
      </c>
      <c r="K205" t="inlineStr">
        <is>
          <t>Calle Eloisa Artaza, 1</t>
        </is>
      </c>
      <c r="L205" s="3" t="n">
        <v>48630.0</v>
      </c>
      <c r="M205" t="inlineStr">
        <is>
          <t>43.4133398</t>
        </is>
      </c>
      <c r="N205" t="inlineStr">
        <is>
          <t>-2.9375195</t>
        </is>
      </c>
      <c r="O205" t="inlineStr">
        <is>
          <t/>
        </is>
      </c>
      <c r="P205" t="inlineStr">
        <is>
          <t>Calle</t>
        </is>
      </c>
      <c r="Q205" t="inlineStr">
        <is>
          <t>Gorliz</t>
        </is>
      </c>
      <c r="R205" t="inlineStr">
        <is>
          <t>Bizkaia</t>
        </is>
      </c>
      <c r="S205" t="inlineStr">
        <is>
          <t>Euskadi</t>
        </is>
      </c>
      <c r="T205" t="inlineStr">
        <is>
          <t>España</t>
        </is>
      </c>
      <c r="U205" t="inlineStr">
        <is>
          <t>Unai Arrieta</t>
        </is>
      </c>
      <c r="V205" t="inlineStr">
        <is>
          <t>gorlizturismo@gmail.com</t>
        </is>
      </c>
      <c r="W205" s="5" t="n">
        <v>9.46774348E8</v>
      </c>
      <c r="X205" t="inlineStr">
        <is>
          <t/>
        </is>
      </c>
      <c r="Y205" t="inlineStr">
        <is>
          <t>Programada</t>
        </is>
      </c>
      <c r="Z205" t="inlineStr">
        <is>
          <t>10/10/2019 00:00:00</t>
        </is>
      </c>
      <c r="AA205" t="inlineStr">
        <is>
          <t>10/10/2019 00:00:00</t>
        </is>
      </c>
      <c r="AB205" t="inlineStr">
        <is>
          <t/>
        </is>
      </c>
      <c r="AC205" t="inlineStr">
        <is>
          <t/>
        </is>
      </c>
      <c r="AD205" t="inlineStr">
        <is>
          <t/>
        </is>
      </c>
      <c r="AE205" t="inlineStr">
        <is>
          <t/>
        </is>
      </c>
      <c r="AF205" t="inlineStr">
        <is>
          <t>Histórica</t>
        </is>
      </c>
      <c r="AG205" t="inlineStr">
        <is>
          <t>EUS</t>
        </is>
      </c>
      <c r="AH205" s="4" t="n">
        <v>1.0</v>
      </c>
    </row>
    <row r="206">
      <c r="A206" s="3" t="n">
        <v>16228.0</v>
      </c>
      <c r="B206" t="inlineStr">
        <is>
          <t>Elikadura tailerra/ Taller de alimentación</t>
        </is>
      </c>
      <c r="C206" t="inlineStr">
        <is>
          <t>Elikadura osasuntsuko tailerra/ Taller de alimentación saludable</t>
        </is>
      </c>
      <c r="D206" t="inlineStr">
        <is>
          <t xml:space="preserve">
Batez ere 10-17 urte bitarteko gazteei zuzenduta egongo da. Goizez 
Gorlizko eskolako 3.ziklokoentzat eta arratsaldez umeentzat/ Dirigido 
principalmente a j&amp;oacute;venes de entre 10-17 a&amp;ntilde;os. Por la ma&amp;ntilde;ana para 
estudiantes del 3&amp;ordm;ciclo de la escuela de Gorliz y por la tarde para 
ni&amp;ntilde;os.
</t>
        </is>
      </c>
      <c r="E206" t="inlineStr">
        <is>
          <t/>
        </is>
      </c>
      <c r="F206" t="inlineStr">
        <is>
          <t>Alimentación saludable | Infancia | Juventud</t>
        </is>
      </c>
      <c r="G206" t="inlineStr">
        <is>
          <t>Hábitos/Comportamientos saludables</t>
        </is>
      </c>
      <c r="H206" t="inlineStr">
        <is>
          <t>Cualquiera</t>
        </is>
      </c>
      <c r="I206" t="inlineStr">
        <is>
          <t>Población General</t>
        </is>
      </c>
      <c r="J206" t="inlineStr">
        <is>
          <t>info@visitgorliz.eus</t>
        </is>
      </c>
      <c r="K206" t="inlineStr">
        <is>
          <t>Calle Eloisa Artaza, 1</t>
        </is>
      </c>
      <c r="L206" s="3" t="n">
        <v>48630.0</v>
      </c>
      <c r="M206" t="inlineStr">
        <is>
          <t>43.4133398</t>
        </is>
      </c>
      <c r="N206" t="inlineStr">
        <is>
          <t>-2.9375195</t>
        </is>
      </c>
      <c r="O206" t="inlineStr">
        <is>
          <t/>
        </is>
      </c>
      <c r="P206" t="inlineStr">
        <is>
          <t>Calle</t>
        </is>
      </c>
      <c r="Q206" t="inlineStr">
        <is>
          <t>Gorliz</t>
        </is>
      </c>
      <c r="R206" t="inlineStr">
        <is>
          <t>Bizkaia</t>
        </is>
      </c>
      <c r="S206" t="inlineStr">
        <is>
          <t>Euskadi</t>
        </is>
      </c>
      <c r="T206" t="inlineStr">
        <is>
          <t>España</t>
        </is>
      </c>
      <c r="U206" t="inlineStr">
        <is>
          <t>Turismo bulegoa</t>
        </is>
      </c>
      <c r="V206" t="inlineStr">
        <is>
          <t>gorlizturismo@gmail.com</t>
        </is>
      </c>
      <c r="W206" s="5" t="n">
        <v>9.46774348E8</v>
      </c>
      <c r="X206" t="inlineStr">
        <is>
          <t/>
        </is>
      </c>
      <c r="Y206" t="inlineStr">
        <is>
          <t>Programada</t>
        </is>
      </c>
      <c r="Z206" t="inlineStr">
        <is>
          <t>05/11/2019 00:00:00</t>
        </is>
      </c>
      <c r="AA206" t="inlineStr">
        <is>
          <t>05/11/2019 00:00:00</t>
        </is>
      </c>
      <c r="AB206" t="inlineStr">
        <is>
          <t/>
        </is>
      </c>
      <c r="AC206" t="inlineStr">
        <is>
          <t/>
        </is>
      </c>
      <c r="AD206" t="inlineStr">
        <is>
          <t/>
        </is>
      </c>
      <c r="AE206" t="inlineStr">
        <is>
          <t/>
        </is>
      </c>
      <c r="AF206" t="inlineStr">
        <is>
          <t>Histórica</t>
        </is>
      </c>
      <c r="AG206" t="inlineStr">
        <is>
          <t>EUS</t>
        </is>
      </c>
      <c r="AH206" s="4" t="n">
        <v>1.0</v>
      </c>
    </row>
    <row r="207">
      <c r="A207" s="3" t="n">
        <v>16229.0</v>
      </c>
      <c r="B207" t="inlineStr">
        <is>
          <t>Kirola familian / Deporte en familia</t>
        </is>
      </c>
      <c r="C207" t="inlineStr">
        <is>
          <t>Zelan lagundu gure seme-alabak aktibitate fisikoa eta kirola egiten/ Cómo ayudar a nuestros hij@s en la actividad física y en el deporte</t>
        </is>
      </c>
      <c r="D207" t="inlineStr">
        <is>
          <t xml:space="preserve">
Osasun Sarea. 16:15 Ikastetxean Ludotekan. Guraso Elkarteak antolatuta/ 
Osasun Sarea. 16:15 en la ludoteca del colegio. organizado por el AMPA.
</t>
        </is>
      </c>
      <c r="E207" t="inlineStr">
        <is>
          <t/>
        </is>
      </c>
      <c r="F207" t="inlineStr">
        <is>
          <t>Actividad física | Infancia | Juventud</t>
        </is>
      </c>
      <c r="G207" t="inlineStr">
        <is>
          <t>Hábitos/Comportamientos saludables</t>
        </is>
      </c>
      <c r="H207" t="inlineStr">
        <is>
          <t>Cualquiera</t>
        </is>
      </c>
      <c r="I207" t="inlineStr">
        <is>
          <t>Población General</t>
        </is>
      </c>
      <c r="J207" t="inlineStr">
        <is>
          <t>ampagorliz@gmail.com</t>
        </is>
      </c>
      <c r="K207" t="inlineStr">
        <is>
          <t>Calle kipulene, 90</t>
        </is>
      </c>
      <c r="L207" s="3" t="n">
        <v>48630.0</v>
      </c>
      <c r="M207" t="inlineStr">
        <is>
          <t>43.4127109</t>
        </is>
      </c>
      <c r="N207" t="inlineStr">
        <is>
          <t>-2.9294304</t>
        </is>
      </c>
      <c r="O207" t="inlineStr">
        <is>
          <t>Gorliz</t>
        </is>
      </c>
      <c r="P207" t="inlineStr">
        <is>
          <t>Calle</t>
        </is>
      </c>
      <c r="Q207" t="inlineStr">
        <is>
          <t>Gorliz</t>
        </is>
      </c>
      <c r="R207" t="inlineStr">
        <is>
          <t>Bizkaia</t>
        </is>
      </c>
      <c r="S207" t="inlineStr">
        <is>
          <t>Euskadi</t>
        </is>
      </c>
      <c r="T207" t="inlineStr">
        <is>
          <t>España</t>
        </is>
      </c>
      <c r="U207" t="inlineStr">
        <is>
          <t>AMPA Gorlizko ikastetxea</t>
        </is>
      </c>
      <c r="V207" t="inlineStr">
        <is>
          <t>ampagorliz@gmail.com</t>
        </is>
      </c>
      <c r="W207" s="5" t="n">
        <v>6.16578726E8</v>
      </c>
      <c r="X207" t="inlineStr">
        <is>
          <t/>
        </is>
      </c>
      <c r="Y207" t="inlineStr">
        <is>
          <t>Programada</t>
        </is>
      </c>
      <c r="Z207" t="inlineStr">
        <is>
          <t>13/11/2019 00:00:00</t>
        </is>
      </c>
      <c r="AA207" t="inlineStr">
        <is>
          <t>13/11/2019 00:00:00</t>
        </is>
      </c>
      <c r="AB207" t="inlineStr">
        <is>
          <t/>
        </is>
      </c>
      <c r="AC207" t="inlineStr">
        <is>
          <t/>
        </is>
      </c>
      <c r="AD207" t="inlineStr">
        <is>
          <t/>
        </is>
      </c>
      <c r="AE207" t="inlineStr">
        <is>
          <t/>
        </is>
      </c>
      <c r="AF207" t="inlineStr">
        <is>
          <t>Histórica</t>
        </is>
      </c>
      <c r="AG207" t="inlineStr">
        <is>
          <t>EUS</t>
        </is>
      </c>
      <c r="AH207" s="4" t="n">
        <v>1.0</v>
      </c>
    </row>
    <row r="208">
      <c r="A208" s="3" t="n">
        <v>16230.0</v>
      </c>
      <c r="B208" t="inlineStr">
        <is>
          <t>Salidas de Marcha Nórdica</t>
        </is>
      </c>
      <c r="C208" t="inlineStr">
        <is>
          <t>Salidas de Marcha Nórdica gratuitas</t>
        </is>
      </c>
      <c r="D208" t="inlineStr">
        <is>
          <t xml:space="preserve">
Gorliz es un Centro de Nordic Walking.En el municipio hay marcadas 5 rutas de diferentes dificultades.En la Ofiicna de Turismo de Gorliz, se ofrecen bastones en pr&amp;eacute;stamo gratuito para realizar la actividad.Cada a&amp;ntilde;o se ofertan varios cursos/salidas para ense&amp;ntilde;ar la t&amp;eacute;cnica de este deporte y realizar salidas para su aprendizaje.Cursos de iniciaci&amp;oacute;n 2019, 10:00-12:00:29/0910/1101/12Cursos avanzados 2019, 10:00-12:3006/1017/1115/12
</t>
        </is>
      </c>
      <c r="E208" t="inlineStr">
        <is>
          <t>https://activosdesalud.com/web/uploads/ac/16230.jpg</t>
        </is>
      </c>
      <c r="F208" t="inlineStr">
        <is>
          <t>Actividad física</t>
        </is>
      </c>
      <c r="G208" t="inlineStr">
        <is>
          <t>Hábitos/Comportamientos saludables</t>
        </is>
      </c>
      <c r="H208" t="inlineStr">
        <is>
          <t>Cualquiera</t>
        </is>
      </c>
      <c r="I208" t="inlineStr">
        <is>
          <t>Población General</t>
        </is>
      </c>
      <c r="J208" t="inlineStr">
        <is>
          <t>info@visitgorliz.eus</t>
        </is>
      </c>
      <c r="K208" t="inlineStr">
        <is>
          <t>Paseo Astondo, 5</t>
        </is>
      </c>
      <c r="L208" s="3" t="n">
        <v>48630.0</v>
      </c>
      <c r="M208" t="inlineStr">
        <is>
          <t>43.4187273</t>
        </is>
      </c>
      <c r="N208" t="inlineStr">
        <is>
          <t>-2.9454193</t>
        </is>
      </c>
      <c r="O208" t="inlineStr">
        <is>
          <t>Gorliz</t>
        </is>
      </c>
      <c r="P208" t="inlineStr">
        <is>
          <t>Paseo</t>
        </is>
      </c>
      <c r="Q208" t="inlineStr">
        <is>
          <t>Gorliz</t>
        </is>
      </c>
      <c r="R208" t="inlineStr">
        <is>
          <t>Bizkaia</t>
        </is>
      </c>
      <c r="S208" t="inlineStr">
        <is>
          <t>Euskadi</t>
        </is>
      </c>
      <c r="T208" t="inlineStr">
        <is>
          <t>España</t>
        </is>
      </c>
      <c r="U208" t="inlineStr">
        <is>
          <t>Turismo bulegoa</t>
        </is>
      </c>
      <c r="V208" t="inlineStr">
        <is>
          <t>gorlizturismo@gmail.com</t>
        </is>
      </c>
      <c r="W208" s="5" t="n">
        <v>9.46774348E8</v>
      </c>
      <c r="X208" t="inlineStr">
        <is>
          <t/>
        </is>
      </c>
      <c r="Y208" t="inlineStr">
        <is>
          <t>Programada</t>
        </is>
      </c>
      <c r="Z208" t="inlineStr">
        <is>
          <t>29/09/2019 00:00:00</t>
        </is>
      </c>
      <c r="AA208" t="inlineStr">
        <is>
          <t>15/12/2019 00:00:00</t>
        </is>
      </c>
      <c r="AB208" t="inlineStr">
        <is>
          <t/>
        </is>
      </c>
      <c r="AC208" t="inlineStr">
        <is>
          <t/>
        </is>
      </c>
      <c r="AD208" t="inlineStr">
        <is>
          <t/>
        </is>
      </c>
      <c r="AE208" t="inlineStr">
        <is>
          <t/>
        </is>
      </c>
      <c r="AF208" t="inlineStr">
        <is>
          <t>Histórica</t>
        </is>
      </c>
      <c r="AG208" t="inlineStr">
        <is>
          <t>EUS</t>
        </is>
      </c>
      <c r="AH208" s="4" t="n">
        <v>1.0</v>
      </c>
    </row>
    <row r="209">
      <c r="A209" s="3" t="n">
        <v>16231.0</v>
      </c>
      <c r="B209" t="inlineStr">
        <is>
          <t>Día internacional Nordic Walking</t>
        </is>
      </c>
      <c r="C209" t="inlineStr">
        <is>
          <t>Celebración del día internacional Nordic walking. Marchas de iniciación y avanzadas.</t>
        </is>
      </c>
      <c r="D209" t="inlineStr">
        <is>
          <t xml:space="preserve">
Gorliz es un Centro de Nordic Walking.En el municipio hay marcadas 5 rutas de diferentes dificultades.En la Oficna de Turismo de Gorliz, se ofrecen bastones en pr&amp;eacute;stamo gratuito para realizar la actividad.Cada a&amp;ntilde;o se ofertan varios cursos/salidas para ense&amp;ntilde;ar la t&amp;eacute;cnica de este deporte y realizar salidas para su aprendizaje.
</t>
        </is>
      </c>
      <c r="E209" t="inlineStr">
        <is>
          <t>https://activosdesalud.com/web/uploads/ac/16231.jpg</t>
        </is>
      </c>
      <c r="F209" t="inlineStr">
        <is>
          <t>Actividad física</t>
        </is>
      </c>
      <c r="G209" t="inlineStr">
        <is>
          <t>Hábitos/Comportamientos saludables</t>
        </is>
      </c>
      <c r="H209" t="inlineStr">
        <is>
          <t>Cualquiera</t>
        </is>
      </c>
      <c r="I209" t="inlineStr">
        <is>
          <t>Población General</t>
        </is>
      </c>
      <c r="J209" t="inlineStr">
        <is>
          <t>info@visitgorliz.eus</t>
        </is>
      </c>
      <c r="K209" t="inlineStr">
        <is>
          <t>Calle Eloisa Artaza, 1</t>
        </is>
      </c>
      <c r="L209" s="3" t="n">
        <v>48630.0</v>
      </c>
      <c r="M209" t="inlineStr">
        <is>
          <t>43.4133398</t>
        </is>
      </c>
      <c r="N209" t="inlineStr">
        <is>
          <t>-2.9375195</t>
        </is>
      </c>
      <c r="O209" t="inlineStr">
        <is>
          <t/>
        </is>
      </c>
      <c r="P209" t="inlineStr">
        <is>
          <t>Calle</t>
        </is>
      </c>
      <c r="Q209" t="inlineStr">
        <is>
          <t>Gorliz</t>
        </is>
      </c>
      <c r="R209" t="inlineStr">
        <is>
          <t>Bizkaia</t>
        </is>
      </c>
      <c r="S209" t="inlineStr">
        <is>
          <t>Euskadi</t>
        </is>
      </c>
      <c r="T209" t="inlineStr">
        <is>
          <t>España</t>
        </is>
      </c>
      <c r="U209" t="inlineStr">
        <is>
          <t>Turismo bulegoa</t>
        </is>
      </c>
      <c r="V209" t="inlineStr">
        <is>
          <t>gorlizturismo@gmail.com</t>
        </is>
      </c>
      <c r="W209" s="5" t="n">
        <v>9.46774348E8</v>
      </c>
      <c r="X209" t="inlineStr">
        <is>
          <t/>
        </is>
      </c>
      <c r="Y209" t="inlineStr">
        <is>
          <t>Programada</t>
        </is>
      </c>
      <c r="Z209" t="inlineStr">
        <is>
          <t>19/05/2019 00:00:00</t>
        </is>
      </c>
      <c r="AA209" t="inlineStr">
        <is>
          <t>19/05/2019 00:00:00</t>
        </is>
      </c>
      <c r="AB209" t="inlineStr">
        <is>
          <t/>
        </is>
      </c>
      <c r="AC209" t="inlineStr">
        <is>
          <t/>
        </is>
      </c>
      <c r="AD209" t="inlineStr">
        <is>
          <t/>
        </is>
      </c>
      <c r="AE209" t="inlineStr">
        <is>
          <t/>
        </is>
      </c>
      <c r="AF209" t="inlineStr">
        <is>
          <t>Histórica</t>
        </is>
      </c>
      <c r="AG209" t="inlineStr">
        <is>
          <t>EUS</t>
        </is>
      </c>
      <c r="AH209" s="4" t="n">
        <v>1.0</v>
      </c>
    </row>
    <row r="210">
      <c r="A210" s="3" t="n">
        <v>16232.0</v>
      </c>
      <c r="B210" t="inlineStr">
        <is>
          <t>Kirol Jaia</t>
        </is>
      </c>
      <c r="C210" t="inlineStr">
        <is>
          <t>Kirol Jaiaren ospakizuna. Ume eta gazteentzako jolasak.</t>
        </is>
      </c>
      <c r="D210" t="inlineStr">
        <is>
          <t xml:space="preserve">
</t>
        </is>
      </c>
      <c r="E210" t="inlineStr">
        <is>
          <t/>
        </is>
      </c>
      <c r="F210" t="inlineStr">
        <is>
          <t>Actividad física</t>
        </is>
      </c>
      <c r="G210" t="inlineStr">
        <is>
          <t>Hábitos/Comportamientos saludables</t>
        </is>
      </c>
      <c r="H210" t="inlineStr">
        <is>
          <t>Cualquiera</t>
        </is>
      </c>
      <c r="I210" t="inlineStr">
        <is>
          <t>Población General</t>
        </is>
      </c>
      <c r="J210" t="inlineStr">
        <is>
          <t>info@visitgorliz.eus</t>
        </is>
      </c>
      <c r="K210" t="inlineStr">
        <is>
          <t>Calle Uresarantza, s/n</t>
        </is>
      </c>
      <c r="L210" s="3" t="n">
        <v>48630.0</v>
      </c>
      <c r="M210" t="inlineStr">
        <is>
          <t>43.4203041</t>
        </is>
      </c>
      <c r="N210" t="inlineStr">
        <is>
          <t>-2.9309659</t>
        </is>
      </c>
      <c r="O210" t="inlineStr">
        <is>
          <t>Gorliz</t>
        </is>
      </c>
      <c r="P210" t="inlineStr">
        <is>
          <t>Calle</t>
        </is>
      </c>
      <c r="Q210" t="inlineStr">
        <is>
          <t>Gorliz</t>
        </is>
      </c>
      <c r="R210" t="inlineStr">
        <is>
          <t>Bizkaia</t>
        </is>
      </c>
      <c r="S210" t="inlineStr">
        <is>
          <t>Euskadi</t>
        </is>
      </c>
      <c r="T210" t="inlineStr">
        <is>
          <t>España</t>
        </is>
      </c>
      <c r="U210" t="inlineStr">
        <is>
          <t>Kultur etxea</t>
        </is>
      </c>
      <c r="V210" t="inlineStr">
        <is>
          <t>gorliz@gorliz.eus</t>
        </is>
      </c>
      <c r="W210" s="5" t="n">
        <v>9.46774E8</v>
      </c>
      <c r="X210" t="inlineStr">
        <is>
          <t/>
        </is>
      </c>
      <c r="Y210" t="inlineStr">
        <is>
          <t>Programada</t>
        </is>
      </c>
      <c r="Z210" t="inlineStr">
        <is>
          <t>01/06/2019 00:00:00</t>
        </is>
      </c>
      <c r="AA210" t="inlineStr">
        <is>
          <t>01/06/2019 00:00:00</t>
        </is>
      </c>
      <c r="AB210" t="inlineStr">
        <is>
          <t/>
        </is>
      </c>
      <c r="AC210" t="inlineStr">
        <is>
          <t/>
        </is>
      </c>
      <c r="AD210" t="inlineStr">
        <is>
          <t/>
        </is>
      </c>
      <c r="AE210" t="inlineStr">
        <is>
          <t/>
        </is>
      </c>
      <c r="AF210" t="inlineStr">
        <is>
          <t>Histórica</t>
        </is>
      </c>
      <c r="AG210" t="inlineStr">
        <is>
          <t>EUS</t>
        </is>
      </c>
      <c r="AH210" s="4" t="n">
        <v>1.0</v>
      </c>
    </row>
    <row r="211">
      <c r="A211" s="3" t="n">
        <v>16233.0</v>
      </c>
      <c r="B211" t="inlineStr">
        <is>
          <t>Día mundial sin tabaco</t>
        </is>
      </c>
      <c r="C211" t="inlineStr">
        <is>
          <t>Día mundial sin Tabaco (31 de mayo)</t>
        </is>
      </c>
      <c r="D211" t="inlineStr">
        <is>
          <t xml:space="preserve">
Os queremos recordar que el 31 de mayo se celebra el d&amp;iacute;a Mundial sin 
tabaco, un d&amp;iacute;a creado para concienciar sobre los efectos nocivos y 
letales del consumo de tabaco y la exposici&amp;oacute;n al humo de tabaco ajeno.&amp;nbsp;
</t>
        </is>
      </c>
      <c r="E211" t="inlineStr">
        <is>
          <t>https://activosdesalud.com/web/uploads/ac/16233.png</t>
        </is>
      </c>
      <c r="F211" t="inlineStr">
        <is>
          <t>Tabaco</t>
        </is>
      </c>
      <c r="G211" t="inlineStr">
        <is>
          <t>Hábitos/Comportamientos saludables</t>
        </is>
      </c>
      <c r="H211" t="inlineStr">
        <is>
          <t>Cualquiera</t>
        </is>
      </c>
      <c r="I211" t="inlineStr">
        <is>
          <t>Población General</t>
        </is>
      </c>
      <c r="J211" t="inlineStr">
        <is>
          <t>isdeco.prebentzioa@uribekosta.eus</t>
        </is>
      </c>
      <c r="K211" t="inlineStr">
        <is>
          <t>Plaza Jose Antonio Agirre, 1</t>
        </is>
      </c>
      <c r="L211" s="3" t="n">
        <v>48630.0</v>
      </c>
      <c r="M211" t="inlineStr">
        <is>
          <t>43.4137039</t>
        </is>
      </c>
      <c r="N211" t="inlineStr">
        <is>
          <t>-2.934453</t>
        </is>
      </c>
      <c r="O211" t="inlineStr">
        <is>
          <t>Gorliz</t>
        </is>
      </c>
      <c r="P211" t="inlineStr">
        <is>
          <t>Plaza</t>
        </is>
      </c>
      <c r="Q211" t="inlineStr">
        <is>
          <t>Gorliz</t>
        </is>
      </c>
      <c r="R211" t="inlineStr">
        <is>
          <t>Bizkaia</t>
        </is>
      </c>
      <c r="S211" t="inlineStr">
        <is>
          <t>Euskadi</t>
        </is>
      </c>
      <c r="T211" t="inlineStr">
        <is>
          <t>España</t>
        </is>
      </c>
      <c r="U211" t="inlineStr">
        <is>
          <t>Prebentzio teknikaria</t>
        </is>
      </c>
      <c r="V211" t="inlineStr">
        <is>
          <t>isdeco.prebentzioa@uribekosta.eus</t>
        </is>
      </c>
      <c r="W211" s="5" t="n">
        <v>9.4657881E8</v>
      </c>
      <c r="X211" t="inlineStr">
        <is>
          <t>Uribe Kostako Mankomunitatea</t>
        </is>
      </c>
      <c r="Y211" t="inlineStr">
        <is>
          <t>Programada</t>
        </is>
      </c>
      <c r="Z211" t="inlineStr">
        <is>
          <t>31/05/2020 00:00:00</t>
        </is>
      </c>
      <c r="AA211" t="inlineStr">
        <is>
          <t>31/05/2020 00:00:00</t>
        </is>
      </c>
      <c r="AB211" t="inlineStr">
        <is>
          <t/>
        </is>
      </c>
      <c r="AC211" t="inlineStr">
        <is>
          <t/>
        </is>
      </c>
      <c r="AD211" t="inlineStr">
        <is>
          <t/>
        </is>
      </c>
      <c r="AE211" t="inlineStr">
        <is>
          <t/>
        </is>
      </c>
      <c r="AF211" t="inlineStr">
        <is>
          <t>Histórica</t>
        </is>
      </c>
      <c r="AG211" t="inlineStr">
        <is>
          <t>EUS</t>
        </is>
      </c>
      <c r="AH211" s="4" t="n">
        <v>1.0</v>
      </c>
    </row>
    <row r="212">
      <c r="A212" s="3" t="n">
        <v>16234.0</v>
      </c>
      <c r="B212" t="inlineStr">
        <is>
          <t>Salidas de Marcha Nórdica</t>
        </is>
      </c>
      <c r="C212" t="inlineStr">
        <is>
          <t>Salidas de Marcha Nórdica gratuitas</t>
        </is>
      </c>
      <c r="D212" t="inlineStr">
        <is>
          <t xml:space="preserve">
Gorliz es un Centro de Nordic Walking.En el municipio hay marcadas 5 rutas de diferentes dificultades.En la Ofiicna de Turismo de Gorliz, se ofrecen bastones en pr&amp;eacute;stamo gratuito para realizar la actividad.Cada a&amp;ntilde;o se ofertan varios cursos/salidas para ense&amp;ntilde;ar la t&amp;eacute;cnica de este deporte y realizar salidas para su aprendizaje.Cursos agosto-septiembre 2020:16/0823/0830/0806/0913/09
</t>
        </is>
      </c>
      <c r="E212" t="inlineStr">
        <is>
          <t>https://activosdesalud.com/web/uploads/ac/16234.jpg</t>
        </is>
      </c>
      <c r="F212" t="inlineStr">
        <is>
          <t>Actividad física</t>
        </is>
      </c>
      <c r="G212" t="inlineStr">
        <is>
          <t>Hábitos/Comportamientos saludables</t>
        </is>
      </c>
      <c r="H212" t="inlineStr">
        <is>
          <t>Cualquiera</t>
        </is>
      </c>
      <c r="I212" t="inlineStr">
        <is>
          <t>Población General</t>
        </is>
      </c>
      <c r="J212" t="inlineStr">
        <is>
          <t>info@visitgorliz.eus</t>
        </is>
      </c>
      <c r="K212" t="inlineStr">
        <is>
          <t>Calle Eloisa Artaza, 1</t>
        </is>
      </c>
      <c r="L212" s="3" t="n">
        <v>48630.0</v>
      </c>
      <c r="M212" t="inlineStr">
        <is>
          <t>43.4133398</t>
        </is>
      </c>
      <c r="N212" t="inlineStr">
        <is>
          <t>-2.9375195</t>
        </is>
      </c>
      <c r="O212" t="inlineStr">
        <is>
          <t>Gorliz</t>
        </is>
      </c>
      <c r="P212" t="inlineStr">
        <is>
          <t>Calle</t>
        </is>
      </c>
      <c r="Q212" t="inlineStr">
        <is>
          <t>Gorliz</t>
        </is>
      </c>
      <c r="R212" t="inlineStr">
        <is>
          <t>Bizkaia</t>
        </is>
      </c>
      <c r="S212" t="inlineStr">
        <is>
          <t>Euskadi</t>
        </is>
      </c>
      <c r="T212" t="inlineStr">
        <is>
          <t>España</t>
        </is>
      </c>
      <c r="U212" t="inlineStr">
        <is>
          <t>Turismo bulegoa</t>
        </is>
      </c>
      <c r="V212" t="inlineStr">
        <is>
          <t>info@visitgorliz.eus</t>
        </is>
      </c>
      <c r="W212" s="5" t="n">
        <v>9.46774348E8</v>
      </c>
      <c r="X212" t="inlineStr">
        <is>
          <t/>
        </is>
      </c>
      <c r="Y212" t="inlineStr">
        <is>
          <t>Programada</t>
        </is>
      </c>
      <c r="Z212" t="inlineStr">
        <is>
          <t>16/08/2020 00:00:00</t>
        </is>
      </c>
      <c r="AA212" t="inlineStr">
        <is>
          <t>13/09/2020 00:00:00</t>
        </is>
      </c>
      <c r="AB212" t="inlineStr">
        <is>
          <t/>
        </is>
      </c>
      <c r="AC212" t="inlineStr">
        <is>
          <t/>
        </is>
      </c>
      <c r="AD212" t="inlineStr">
        <is>
          <t/>
        </is>
      </c>
      <c r="AE212" t="inlineStr">
        <is>
          <t/>
        </is>
      </c>
      <c r="AF212" t="inlineStr">
        <is>
          <t>Histórica</t>
        </is>
      </c>
      <c r="AG212" t="inlineStr">
        <is>
          <t>EUS</t>
        </is>
      </c>
      <c r="AH212" s="4" t="n">
        <v>1.0</v>
      </c>
    </row>
    <row r="213">
      <c r="A213" s="3" t="n">
        <v>16251.0</v>
      </c>
      <c r="B213" t="inlineStr">
        <is>
          <t>Taller sobre hemofilia, von Willebrand y otras coagulopatías congénitas</t>
        </is>
      </c>
      <c r="C213" t="inlineStr">
        <is>
          <t>El Taller sobre Hemofilia, von Willebrand y otras coagulopatías congénitas será una actualización de aspectos sobre prevención, tratamiento y mejora de la calidad de vida desde la multidisciplinareidad.
Si quieres más detalles sobre el Taller visita nuestra web: www.hemofiliagipuzkoa.org y/o llámanos al 600766530</t>
        </is>
      </c>
      <c r="D213" t="inlineStr">
        <is>
          <t xml:space="preserve">
Este es un Taller que se lleva a cabo a lo largo de los diez &amp;uacute;ltimos a&amp;ntilde;os y se lleva a cabo la &amp;uacute;ltima semana de octubre anualmente, en la Facultad de Medicina y Enfermer&amp;iacute;a, secci&amp;oacute;n Donostia-San Sebasti&amp;aacute;n.
</t>
        </is>
      </c>
      <c r="E213" t="inlineStr">
        <is>
          <t/>
        </is>
      </c>
      <c r="F213" t="inlineStr">
        <is>
          <t>Enfermedades crónicas</t>
        </is>
      </c>
      <c r="G213" t="inlineStr">
        <is>
          <t>Recursos sanitarios</t>
        </is>
      </c>
      <c r="H213" t="inlineStr">
        <is>
          <t>Cualquiera</t>
        </is>
      </c>
      <c r="I213" t="inlineStr">
        <is>
          <t>Población General</t>
        </is>
      </c>
      <c r="J213" t="inlineStr">
        <is>
          <t>ashegui@hemofiliagipuzkoa.org</t>
        </is>
      </c>
      <c r="K213" t="inlineStr">
        <is>
          <t>Paseo Beguiristain, 107</t>
        </is>
      </c>
      <c r="L213" s="3" t="n">
        <v>20014.0</v>
      </c>
      <c r="M213" t="inlineStr">
        <is>
          <t>43.2917751</t>
        </is>
      </c>
      <c r="N213" t="inlineStr">
        <is>
          <t>-1.9706555</t>
        </is>
      </c>
      <c r="O213" t="inlineStr">
        <is>
          <t>Donostia</t>
        </is>
      </c>
      <c r="P213" t="inlineStr">
        <is>
          <t>Paseo</t>
        </is>
      </c>
      <c r="Q213" t="inlineStr">
        <is>
          <t>Donostia-San Sebastián</t>
        </is>
      </c>
      <c r="R213" t="inlineStr">
        <is>
          <t>Gipuzkoa</t>
        </is>
      </c>
      <c r="S213" t="inlineStr">
        <is>
          <t>Euskadi</t>
        </is>
      </c>
      <c r="T213" t="inlineStr">
        <is>
          <t>España</t>
        </is>
      </c>
      <c r="U213" t="inlineStr">
        <is>
          <t>Idoia Careche Recacoechea</t>
        </is>
      </c>
      <c r="V213" t="inlineStr">
        <is>
          <t>ashegui@hemofiliagipuzkoa.org</t>
        </is>
      </c>
      <c r="W213" s="5" t="n">
        <v>6.0076653E8</v>
      </c>
      <c r="X213" t="inlineStr">
        <is>
          <t>OSI Donostialdea y UPV/EHU</t>
        </is>
      </c>
      <c r="Y213" t="inlineStr">
        <is>
          <t>A demanda</t>
        </is>
      </c>
      <c r="Z213" t="inlineStr">
        <is>
          <t>24/02/2025 08:49:33</t>
        </is>
      </c>
      <c r="AA213" t="inlineStr">
        <is>
          <t>24/03/2026 08:49:33</t>
        </is>
      </c>
      <c r="AB213" t="inlineStr">
        <is>
          <t/>
        </is>
      </c>
      <c r="AC213" t="inlineStr">
        <is>
          <t>www.hemofiliagipuzkoa.org</t>
        </is>
      </c>
      <c r="AD213" t="inlineStr">
        <is>
          <t/>
        </is>
      </c>
      <c r="AE213" t="inlineStr">
        <is>
          <t/>
        </is>
      </c>
      <c r="AF213" t="inlineStr">
        <is>
          <t>Activa</t>
        </is>
      </c>
      <c r="AG213" t="inlineStr">
        <is>
          <t>EUS</t>
        </is>
      </c>
      <c r="AH213" s="4" t="n">
        <v>1.0</v>
      </c>
    </row>
    <row r="214">
      <c r="A214" s="3" t="n">
        <v>16299.0</v>
      </c>
      <c r="B214" t="inlineStr">
        <is>
          <t>Agurra ahoan,osasuna auzoan</t>
        </is>
      </c>
      <c r="C214" t="inlineStr">
        <is>
          <t>Proyecto comunitario ,que se lleva a cabo en los barrios de Irala y Ametzola,mediante un recurso lúdico trabajar la salud.</t>
        </is>
      </c>
      <c r="D214" t="inlineStr">
        <is>
          <t xml:space="preserve">
De momento dadas las circunstancias de la crisis sanitaria ,debida a la COVID 19 ,estamos en proceso de reflexi&amp;oacute;n para ver como seguir con la difusi&amp;oacute;n del recurso l&amp;uacute;dico.
</t>
        </is>
      </c>
      <c r="E214" t="inlineStr">
        <is>
          <t/>
        </is>
      </c>
      <c r="F214" t="inlineStr">
        <is>
          <t>Participación | Salud comunitaria</t>
        </is>
      </c>
      <c r="G214" t="inlineStr">
        <is>
          <t>Hábitos/Comportamientos saludables</t>
        </is>
      </c>
      <c r="H214" t="inlineStr">
        <is>
          <t>Cualquiera</t>
        </is>
      </c>
      <c r="I214" t="inlineStr">
        <is>
          <t>Población General</t>
        </is>
      </c>
      <c r="J214" t="inlineStr">
        <is>
          <t>kbarainka@bilbao.eus</t>
        </is>
      </c>
      <c r="K214" t="inlineStr">
        <is>
          <t>Avenida Ugalde, 7</t>
        </is>
      </c>
      <c r="L214" s="6" t="n">
        <v>480013.0</v>
      </c>
      <c r="M214" t="inlineStr">
        <is>
          <t>43.2548246</t>
        </is>
      </c>
      <c r="N214" t="inlineStr">
        <is>
          <t>-2.9380707</t>
        </is>
      </c>
      <c r="O214" t="inlineStr">
        <is>
          <t/>
        </is>
      </c>
      <c r="P214" t="inlineStr">
        <is>
          <t>Avenida</t>
        </is>
      </c>
      <c r="Q214" t="inlineStr">
        <is>
          <t>Bilbao</t>
        </is>
      </c>
      <c r="R214" t="inlineStr">
        <is>
          <t>Bizkaia</t>
        </is>
      </c>
      <c r="S214" t="inlineStr">
        <is>
          <t>Euskadi</t>
        </is>
      </c>
      <c r="T214" t="inlineStr">
        <is>
          <t>España</t>
        </is>
      </c>
      <c r="U214" t="inlineStr">
        <is>
          <t>Karmele Barainka</t>
        </is>
      </c>
      <c r="V214" t="inlineStr">
        <is>
          <t>kbarainka@bilbao.eus</t>
        </is>
      </c>
      <c r="W214" s="5" t="n">
        <v>9.44204453E8</v>
      </c>
      <c r="X214" t="inlineStr">
        <is>
          <t>Ayuntamiento de Bilbao/asociación Gazteleku/fundacion La Caixa</t>
        </is>
      </c>
      <c r="Y214" t="inlineStr">
        <is>
          <t>A demanda</t>
        </is>
      </c>
      <c r="Z214" t="inlineStr">
        <is>
          <t>07/03/2022 23:45:02</t>
        </is>
      </c>
      <c r="AA214" t="inlineStr">
        <is>
          <t>07/04/2023 23:45:02</t>
        </is>
      </c>
      <c r="AB214" t="inlineStr">
        <is>
          <t>Población general ,pero teniendo en cuenta la interculturalidad y la convivencia.</t>
        </is>
      </c>
      <c r="AC214" t="inlineStr">
        <is>
          <t>auzoak abian.org</t>
        </is>
      </c>
      <c r="AD214" t="inlineStr">
        <is>
          <t>https://twitter.com/auzoakabian?lang=es</t>
        </is>
      </c>
      <c r="AE214" t="inlineStr">
        <is>
          <t>https://es-es.facebook.com/auzoakabian/</t>
        </is>
      </c>
      <c r="AF214" t="inlineStr">
        <is>
          <t>Histórica</t>
        </is>
      </c>
      <c r="AG214" t="inlineStr">
        <is>
          <t>EUS</t>
        </is>
      </c>
      <c r="AH214" s="4" t="n">
        <v>1.0</v>
      </c>
    </row>
    <row r="215">
      <c r="A215" s="3" t="n">
        <v>16316.0</v>
      </c>
      <c r="B215" t="inlineStr">
        <is>
          <t>Parkour - Bekobenta BHI</t>
        </is>
      </c>
      <c r="C215" t="inlineStr">
        <is>
          <t>Parque para el alumnado de ESO - DBH para fomentar la movilidad</t>
        </is>
      </c>
      <c r="D215" t="inlineStr">
        <is>
          <t xml:space="preserve">
Parque para fomentar la movilidad entre el alumnado de la ESO. Consta de un circuito compuesto por diferentes actividades, desde ejercicios de equilibrio hasta barras para la realizaci&amp;oacute;n de diferentes ejercicios
</t>
        </is>
      </c>
      <c r="E215" t="inlineStr">
        <is>
          <t>https://activosdesalud.com/web/uploads/ac/16316.png</t>
        </is>
      </c>
      <c r="F215" t="inlineStr">
        <is>
          <t>Actividad física | Infancia | Juventud</t>
        </is>
      </c>
      <c r="G215" t="inlineStr">
        <is>
          <t>Entorno físico | Hábitos/Comportamientos saludables</t>
        </is>
      </c>
      <c r="H215" t="inlineStr">
        <is>
          <t>Cualquiera</t>
        </is>
      </c>
      <c r="I215" t="inlineStr">
        <is>
          <t>Jóvenes (12-29 años)</t>
        </is>
      </c>
      <c r="J215" t="inlineStr">
        <is>
          <t>bekobentakogurasoak@gmail.com</t>
        </is>
      </c>
      <c r="K215" t="inlineStr">
        <is>
          <t>Calle Beko Benta, 3</t>
        </is>
      </c>
      <c r="L215" s="3" t="n">
        <v>48270.0</v>
      </c>
      <c r="M215" t="inlineStr">
        <is>
          <t>43.2713548</t>
        </is>
      </c>
      <c r="N215" t="inlineStr">
        <is>
          <t>-2.497675</t>
        </is>
      </c>
      <c r="O215" t="inlineStr">
        <is>
          <t/>
        </is>
      </c>
      <c r="P215" t="inlineStr">
        <is>
          <t>Calle</t>
        </is>
      </c>
      <c r="Q215" t="inlineStr">
        <is>
          <t>Markina-Xemein</t>
        </is>
      </c>
      <c r="R215" t="inlineStr">
        <is>
          <t>Bizkaia</t>
        </is>
      </c>
      <c r="S215" t="inlineStr">
        <is>
          <t>Euskadi</t>
        </is>
      </c>
      <c r="T215" t="inlineStr">
        <is>
          <t>España</t>
        </is>
      </c>
      <c r="U215" t="inlineStr">
        <is>
          <t>Iñaki Liébana</t>
        </is>
      </c>
      <c r="V215" t="inlineStr">
        <is>
          <t>bekobentakogurasoak@gmail.com</t>
        </is>
      </c>
      <c r="W215" t="inlineStr">
        <is>
          <t>944 287 833</t>
        </is>
      </c>
      <c r="X215" t="inlineStr">
        <is>
          <t>Oizpe Guraso Elkartea, Markina-Xemeingo Udala eta Bekobenta BHI</t>
        </is>
      </c>
      <c r="Y215" t="inlineStr">
        <is>
          <t>A demanda</t>
        </is>
      </c>
      <c r="Z215" t="inlineStr">
        <is>
          <t>07/03/2022 23:45:02</t>
        </is>
      </c>
      <c r="AA215" t="inlineStr">
        <is>
          <t>07/04/2023 23:45:02</t>
        </is>
      </c>
      <c r="AB215" t="inlineStr">
        <is>
          <t/>
        </is>
      </c>
      <c r="AC215" t="inlineStr">
        <is>
          <t/>
        </is>
      </c>
      <c r="AD215" t="inlineStr">
        <is>
          <t/>
        </is>
      </c>
      <c r="AE215" t="inlineStr">
        <is>
          <t/>
        </is>
      </c>
      <c r="AF215" t="inlineStr">
        <is>
          <t>Histórica</t>
        </is>
      </c>
      <c r="AG215" t="inlineStr">
        <is>
          <t>EUS</t>
        </is>
      </c>
      <c r="AH215" s="4" t="n">
        <v>1.0</v>
      </c>
    </row>
    <row r="216">
      <c r="A216" s="3" t="n">
        <v>16325.0</v>
      </c>
      <c r="B216" t="inlineStr">
        <is>
          <t>Inazio Zubizarreta Igorreko Eskola bideak</t>
        </is>
      </c>
      <c r="C216" t="inlineStr">
        <is>
          <t>Haurren autonomia garatu nahi duen egitasmoa da.</t>
        </is>
      </c>
      <c r="D216" t="inlineStr">
        <is>
          <t xml:space="preserve">
Eskolda bideak, haurren autonomina garatu nahi duen egitasmoa da. Era berean, haurrak eskolara bide seguruetatik, bakarrik eta oinez joatea sustatu eta erraztu nahi duen ekimena izanda, sozializazio aukerak sortzen ditu, eta, gainera, etorkizunera begira ohitura osansutsuak finkatzen ditu.Helburua orokorrak:* Parte hartzearen bidez eskola hezkuntza komunitate osoa (ikasle, familia, irakasle, gizarte eragileak eta tabernari/merkatariak) haurren hezkuntza prozesuan inplikatzea eskola bideak eraikiz.Helburu zehatzak:* Eskola bideak proiektuak era autonomoan denboran zehar iraungo duten bitartekoak sortzea* Haurren parte hartzea eta autonom&amp;iacute;a garatzeko bitartekoak sortzea* Hezkuntza komunitatearen koordinazioa eta parte-hartzea sustatzea* Haurren eta familien ahalduntzea indartzea
</t>
        </is>
      </c>
      <c r="E216" t="inlineStr">
        <is>
          <t>https://activosdesalud.com/web/uploads/ac/16325.PNG</t>
        </is>
      </c>
      <c r="F216" t="inlineStr">
        <is>
          <t>Actividad física | Infancia | Juventud | Participación</t>
        </is>
      </c>
      <c r="G216" t="inlineStr">
        <is>
          <t>Entorno físico | Hábitos/Comportamientos saludables</t>
        </is>
      </c>
      <c r="H216" t="inlineStr">
        <is>
          <t>Mujeres</t>
        </is>
      </c>
      <c r="I216" t="inlineStr">
        <is>
          <t>Población General</t>
        </is>
      </c>
      <c r="J216" t="inlineStr">
        <is>
          <t>gurasoelkartea@igorrekoeskola.com</t>
        </is>
      </c>
      <c r="K216" t="inlineStr">
        <is>
          <t>Calle olabarri, 34</t>
        </is>
      </c>
      <c r="L216" s="3" t="n">
        <v>48140.0</v>
      </c>
      <c r="M216" t="inlineStr">
        <is>
          <t>43.1610492</t>
        </is>
      </c>
      <c r="N216" t="inlineStr">
        <is>
          <t>-2.7768538</t>
        </is>
      </c>
      <c r="O216" t="inlineStr">
        <is>
          <t/>
        </is>
      </c>
      <c r="P216" t="inlineStr">
        <is>
          <t>Calle</t>
        </is>
      </c>
      <c r="Q216" t="inlineStr">
        <is>
          <t>Igorre</t>
        </is>
      </c>
      <c r="R216" t="inlineStr">
        <is>
          <t>Bizkaia</t>
        </is>
      </c>
      <c r="S216" t="inlineStr">
        <is>
          <t>Euskadi</t>
        </is>
      </c>
      <c r="T216" t="inlineStr">
        <is>
          <t>España</t>
        </is>
      </c>
      <c r="U216" t="inlineStr">
        <is>
          <t>Saioa Gonzalez</t>
        </is>
      </c>
      <c r="V216" t="inlineStr">
        <is>
          <t>gurasoelkartea@igorrekoeskola.com</t>
        </is>
      </c>
      <c r="W216" s="5" t="n">
        <v>6.36749573E8</v>
      </c>
      <c r="X216" t="inlineStr">
        <is>
          <t>Igorreko udala, Inazio zubizarreta ikastetxea eta Inazio Zubizarreta guraso elkartea</t>
        </is>
      </c>
      <c r="Y216" t="inlineStr">
        <is>
          <t>A demanda</t>
        </is>
      </c>
      <c r="Z216" t="inlineStr">
        <is>
          <t>07/03/2022 23:45:02</t>
        </is>
      </c>
      <c r="AA216" t="inlineStr">
        <is>
          <t>07/04/2023 23:45:02</t>
        </is>
      </c>
      <c r="AB216" t="inlineStr">
        <is>
          <t/>
        </is>
      </c>
      <c r="AC216" t="inlineStr">
        <is>
          <t/>
        </is>
      </c>
      <c r="AD216" t="inlineStr">
        <is>
          <t/>
        </is>
      </c>
      <c r="AE216" t="inlineStr">
        <is>
          <t/>
        </is>
      </c>
      <c r="AF216" t="inlineStr">
        <is>
          <t>Histórica</t>
        </is>
      </c>
      <c r="AG216" t="inlineStr">
        <is>
          <t>EUS</t>
        </is>
      </c>
      <c r="AH216" s="4" t="n">
        <v>1.0</v>
      </c>
    </row>
    <row r="217">
      <c r="A217" s="3" t="n">
        <v>16331.0</v>
      </c>
      <c r="B217" t="inlineStr">
        <is>
          <t>IGORREKO ESKOLARAKO BIDEAK</t>
        </is>
      </c>
      <c r="C217" t="inlineStr">
        <is>
          <t>Igorreko eskolarako bideak haurrekin batera osatu eta behatu ziren, eurendako Igorre ziurragoa eta osasuntsuagoa izateko. Honekin batera, familien inplikazioan eraginez, herria mugikortasunaren gaian sentsibilizatzea lortu da.</t>
        </is>
      </c>
      <c r="D217" t="inlineStr">
        <is>
          <t xml:space="preserve">
</t>
        </is>
      </c>
      <c r="E217" t="inlineStr">
        <is>
          <t/>
        </is>
      </c>
      <c r="F217" t="inlineStr">
        <is>
          <t>Actividad física | Infancia | Juventud | Participación | Salud comunitaria</t>
        </is>
      </c>
      <c r="G217" t="inlineStr">
        <is>
          <t>Entorno físico | Hábitos/Comportamientos saludables</t>
        </is>
      </c>
      <c r="H217" t="inlineStr">
        <is>
          <t>Cualquiera</t>
        </is>
      </c>
      <c r="I217" t="inlineStr">
        <is>
          <t>Población General</t>
        </is>
      </c>
      <c r="J217" t="inlineStr">
        <is>
          <t>idoia.r@urtxintxaeskola.eus</t>
        </is>
      </c>
      <c r="K217" t="inlineStr">
        <is>
          <t>Calle Olabarri, 0</t>
        </is>
      </c>
      <c r="L217" s="3" t="n">
        <v>48140.0</v>
      </c>
      <c r="M217" t="inlineStr">
        <is>
          <t>43.1610492</t>
        </is>
      </c>
      <c r="N217" t="inlineStr">
        <is>
          <t>-2.7768538</t>
        </is>
      </c>
      <c r="O217" t="inlineStr">
        <is>
          <t/>
        </is>
      </c>
      <c r="P217" t="inlineStr">
        <is>
          <t>Calle</t>
        </is>
      </c>
      <c r="Q217" t="inlineStr">
        <is>
          <t>Igorre</t>
        </is>
      </c>
      <c r="R217" t="inlineStr">
        <is>
          <t>Bizkaia</t>
        </is>
      </c>
      <c r="S217" t="inlineStr">
        <is>
          <t>Euskadi</t>
        </is>
      </c>
      <c r="T217" t="inlineStr">
        <is>
          <t>España</t>
        </is>
      </c>
      <c r="U217" t="inlineStr">
        <is>
          <t>Ignazio Zubizarreta ikastetxeko guraso elkartea</t>
        </is>
      </c>
      <c r="V217" t="inlineStr">
        <is>
          <t>saioalaitxu@hotmail.com</t>
        </is>
      </c>
      <c r="W217" s="5" t="n">
        <v>6.36749573E8</v>
      </c>
      <c r="X217" t="inlineStr">
        <is>
          <t/>
        </is>
      </c>
      <c r="Y217" t="inlineStr">
        <is>
          <t>A demanda</t>
        </is>
      </c>
      <c r="Z217" t="inlineStr">
        <is>
          <t>07/03/2022 23:45:02</t>
        </is>
      </c>
      <c r="AA217" t="inlineStr">
        <is>
          <t>07/04/2023 23:45:02</t>
        </is>
      </c>
      <c r="AB217" t="inlineStr">
        <is>
          <t/>
        </is>
      </c>
      <c r="AC217" t="inlineStr">
        <is>
          <t/>
        </is>
      </c>
      <c r="AD217" t="inlineStr">
        <is>
          <t/>
        </is>
      </c>
      <c r="AE217" t="inlineStr">
        <is>
          <t/>
        </is>
      </c>
      <c r="AF217" t="inlineStr">
        <is>
          <t>Histórica</t>
        </is>
      </c>
      <c r="AG217" t="inlineStr">
        <is>
          <t>EUS</t>
        </is>
      </c>
      <c r="AH217" s="4" t="n">
        <v>1.0</v>
      </c>
    </row>
    <row r="218">
      <c r="A218" s="3" t="n">
        <v>16336.0</v>
      </c>
      <c r="B218" t="inlineStr">
        <is>
          <t>Patio del colegio de Romo activo, igualitario y diverso</t>
        </is>
      </c>
      <c r="C218" t="inlineStr">
        <is>
          <t>Se trata de una actividad desarrollada en el marco de la línea de subvenciones del Departamento de Salud del Gobierno Vasco para el desarrollo de acciones orientadas a promocionar la movilidad activa entre el alumnado de la Comunidad Autónoma del País Vasco.
Su objeto es convertir el patio del Colegio público de Romo en un espacio con nuevos juegos basados en el respeto, la igualdad, la convivencia y la diversidad, fomentando la actividad física del alumnado y resto de potenciales usuarios del barrio y alrededores, especialmente de aquellos que no juegan habitualmente a juegos de balón. Se pretende también acabar con prácticas de exclusión y/o acoso.</t>
        </is>
      </c>
      <c r="D218" t="inlineStr">
        <is>
          <t xml:space="preserve">
Forma parte de un proyecto comandado por el AMPA del Colegio p&amp;uacute;blico de Romo en colaboraci&amp;oacute;n con el centro para que el actual patio del colegio, en el que predominan los campos de f&amp;uacute;tbol y baloncesto, sean espacios de convicencia, respeto, igualdad y actividad diversa, con juegos para todo el p&amp;uacute;blico infantil que eviten el sedentarismo y promuevan la pr&amp;aacute;ctica de actividad f&amp;iacute;sica.
</t>
        </is>
      </c>
      <c r="E218" t="inlineStr">
        <is>
          <t>https://activosdesalud.com/web/uploads/ac/16336.pdf</t>
        </is>
      </c>
      <c r="F218" t="inlineStr">
        <is>
          <t>Actividad física | Infancia | Juventud</t>
        </is>
      </c>
      <c r="G218" t="inlineStr">
        <is>
          <t>Entorno físico | Hábitos/Comportamientos saludables</t>
        </is>
      </c>
      <c r="H218" t="inlineStr">
        <is>
          <t>Cualquiera</t>
        </is>
      </c>
      <c r="I218" t="inlineStr">
        <is>
          <t>Población Infantil (0-11 años)</t>
        </is>
      </c>
      <c r="J218" t="inlineStr">
        <is>
          <t>ampa.romo@yahoo.es</t>
        </is>
      </c>
      <c r="K218" t="inlineStr">
        <is>
          <t>Calle Gobelaurre, 41</t>
        </is>
      </c>
      <c r="L218" s="3" t="n">
        <v>48930.0</v>
      </c>
      <c r="M218" t="inlineStr">
        <is>
          <t>43.3306376</t>
        </is>
      </c>
      <c r="N218" t="inlineStr">
        <is>
          <t>-3.0042761</t>
        </is>
      </c>
      <c r="O218" t="inlineStr">
        <is>
          <t>Romo</t>
        </is>
      </c>
      <c r="P218" t="inlineStr">
        <is>
          <t>Calle</t>
        </is>
      </c>
      <c r="Q218" t="inlineStr">
        <is>
          <t>Getxo</t>
        </is>
      </c>
      <c r="R218" t="inlineStr">
        <is>
          <t>Bizkaia</t>
        </is>
      </c>
      <c r="S218" t="inlineStr">
        <is>
          <t>Euskadi</t>
        </is>
      </c>
      <c r="T218" t="inlineStr">
        <is>
          <t>España</t>
        </is>
      </c>
      <c r="U218" t="inlineStr">
        <is>
          <t>Ampa del CEIP Romo HlHI</t>
        </is>
      </c>
      <c r="V218" t="inlineStr">
        <is>
          <t>ampa.romo@yahoo.es</t>
        </is>
      </c>
      <c r="W218" t="inlineStr">
        <is>
          <t>944 630 750</t>
        </is>
      </c>
      <c r="X218" t="inlineStr">
        <is>
          <t/>
        </is>
      </c>
      <c r="Y218" t="inlineStr">
        <is>
          <t>A demanda</t>
        </is>
      </c>
      <c r="Z218" t="inlineStr">
        <is>
          <t>07/03/2022 23:45:02</t>
        </is>
      </c>
      <c r="AA218" t="inlineStr">
        <is>
          <t>07/04/2023 23:45:02</t>
        </is>
      </c>
      <c r="AB218" t="inlineStr">
        <is>
          <t>El objeto de la actuación es fomentar los juegos diversos e igualitarios, por lo que se dirigen a toda la población infantil.</t>
        </is>
      </c>
      <c r="AC218" t="inlineStr">
        <is>
          <t/>
        </is>
      </c>
      <c r="AD218" t="inlineStr">
        <is>
          <t/>
        </is>
      </c>
      <c r="AE218" t="inlineStr">
        <is>
          <t/>
        </is>
      </c>
      <c r="AF218" t="inlineStr">
        <is>
          <t>Histórica</t>
        </is>
      </c>
      <c r="AG218" t="inlineStr">
        <is>
          <t>EUS</t>
        </is>
      </c>
      <c r="AH218" s="4" t="n">
        <v>1.0</v>
      </c>
    </row>
    <row r="219">
      <c r="A219" s="3" t="n">
        <v>16367.0</v>
      </c>
      <c r="B219" t="inlineStr">
        <is>
          <t>Patios divertidos y saludables</t>
        </is>
      </c>
      <c r="C219" t="inlineStr">
        <is>
          <t>Dinamización de los patios lectivos</t>
        </is>
      </c>
      <c r="D219" t="inlineStr">
        <is>
          <t xml:space="preserve">
Las actividades que realizamos en nuestro Instituto durante los recreos lectivos en horario de 11.40 a 12.10 h de lunes a jueves forman parte del Proyecto Patios divertidos y saludables. Este curso vamos a realizar diferentes actividades que iremos rotando por trimestres: Trabajo anal&amp;iacute;tico de las cualidades f&amp;iacute;sicas b&amp;aacute;sicas, diferentes danzas (Zumba, aerobic,...), actividades de fuerza, relajaci&amp;oacute;n (respiraci&amp;oacute;n ,yoga, pilates,...), coordinaci&amp;oacute;n (just dance, saltos con cuerda, Slackline), Body Combact, diferentes juegos (ping-pong, campo quemado,...) y fabricaci&amp;oacute;n de material propio. Todas las actividades est&amp;aacute;n dirigidas por un profesor de Educaci&amp;oacute;n F&amp;iacute;sica con la implicaci&amp;oacute;n de toda la comunidad educativa. Con ello pretendemos generar h&amp;aacute;bitos de vida saludable mediante la potenciaci&amp;oacute;n de actividades f&amp;iacute;sicas, mejorar la convivencia de las y los escolares en los tiempos de descanso, compartir juegos con compa&amp;ntilde;eras y compa&amp;ntilde;eros que favorezcan la coeducaci&amp;oacute;n, cooperaci&amp;oacute;n e inclusividad y ofrecer juegos y actividades que puedan extenderlos a otros momentos de ocio y disfrute.
</t>
        </is>
      </c>
      <c r="E219" t="inlineStr">
        <is>
          <t>https://activosdesalud.com/web/uploads/ac/16367.jpg</t>
        </is>
      </c>
      <c r="F219" t="inlineStr">
        <is>
          <t>Actividad física | Infancia | Juventud | Participación | Salud mental/Bienestar emocional</t>
        </is>
      </c>
      <c r="G219" t="inlineStr">
        <is>
          <t>Entorno físico | Hábitos/Comportamientos saludables</t>
        </is>
      </c>
      <c r="H219" t="inlineStr">
        <is>
          <t>Cualquiera</t>
        </is>
      </c>
      <c r="I219" t="inlineStr">
        <is>
          <t>Jóvenes (12-29 años)</t>
        </is>
      </c>
      <c r="J219" t="inlineStr">
        <is>
          <t>zorrotzakogurasoak@hotmail.es</t>
        </is>
      </c>
      <c r="K219" t="inlineStr">
        <is>
          <t>Calle San Miguel auzoa, 10</t>
        </is>
      </c>
      <c r="L219" s="3" t="n">
        <v>48013.0</v>
      </c>
      <c r="M219" t="inlineStr">
        <is>
          <t>43.2162383</t>
        </is>
      </c>
      <c r="N219" t="inlineStr">
        <is>
          <t>-3.1363997</t>
        </is>
      </c>
      <c r="O219" t="inlineStr">
        <is>
          <t/>
        </is>
      </c>
      <c r="P219" t="inlineStr">
        <is>
          <t>Calle</t>
        </is>
      </c>
      <c r="Q219" t="inlineStr">
        <is>
          <t>Bilbao</t>
        </is>
      </c>
      <c r="R219" t="inlineStr">
        <is>
          <t>Bizkaia</t>
        </is>
      </c>
      <c r="S219" t="inlineStr">
        <is>
          <t>Euskadi</t>
        </is>
      </c>
      <c r="T219" t="inlineStr">
        <is>
          <t>España</t>
        </is>
      </c>
      <c r="U219" t="inlineStr">
        <is>
          <t>María Jesús Vázquez</t>
        </is>
      </c>
      <c r="V219" t="inlineStr">
        <is>
          <t>zorrotzakogurasoak@hotmail.es</t>
        </is>
      </c>
      <c r="W219" s="5" t="n">
        <v>6.15747991E8</v>
      </c>
      <c r="X219" t="inlineStr">
        <is>
          <t/>
        </is>
      </c>
      <c r="Y219" t="inlineStr">
        <is>
          <t>Programada</t>
        </is>
      </c>
      <c r="Z219" t="inlineStr">
        <is>
          <t>28/10/2019 00:00:00</t>
        </is>
      </c>
      <c r="AA219" t="inlineStr">
        <is>
          <t>17/06/2021 00:00:00</t>
        </is>
      </c>
      <c r="AB219" t="inlineStr">
        <is>
          <t>alumnado de educación secundaria</t>
        </is>
      </c>
      <c r="AC219" t="inlineStr">
        <is>
          <t/>
        </is>
      </c>
      <c r="AD219" t="inlineStr">
        <is>
          <t/>
        </is>
      </c>
      <c r="AE219" t="inlineStr">
        <is>
          <t/>
        </is>
      </c>
      <c r="AF219" t="inlineStr">
        <is>
          <t>Histórica</t>
        </is>
      </c>
      <c r="AG219" t="inlineStr">
        <is>
          <t>EUS</t>
        </is>
      </c>
      <c r="AH219" s="4" t="n">
        <v>1.0</v>
      </c>
    </row>
    <row r="220">
      <c r="A220" s="3" t="n">
        <v>16462.0</v>
      </c>
      <c r="B220" t="inlineStr">
        <is>
          <t>PROYECTO EL PATIO DE NUESTROS SUEÑOS</t>
        </is>
      </c>
      <c r="C220" t="inlineStr">
        <is>
          <t>Ya está en marcha la reforma para comenzar a construir \"El patio de nuestros sueños / Gure ametsetako jolastokia\" en el CPI Eretza Berri IPI</t>
        </is>
      </c>
      <c r="D220" t="inlineStr">
        <is>
          <t xml:space="preserve">
Ya est&amp;aacute; en marcha la reforma para comenzar a construir \"El patio de nuestros sue&amp;ntilde;os /Gure ametsetako jolastokia\". El primer paso que hemos dado se centra en el asentamiento del terreno y la eliminaci&amp;oacute;n de los riesgos que supon&amp;iacute;a el estado del patio de infantil, raz&amp;oacute;n por la que en muchas ocasiones se pon&amp;iacute;an trabas para su uso y disfrute. Asimismo se van a instalar dunas, tubos&amp;nbsp; y troncos que servir&amp;aacute;n para el juego y la actividad. Como esta fase es parte de un proyecto m&amp;aacute;s &amp;aacute;mplio, seguiremos organiz&amp;aacute;ndo acciones participativas para el dise&amp;ntilde;o y construcci&amp;oacute;n de m&amp;aacute;s juegos y actividades que colaboren para fomentar e impulsar la salud comunitaria e individual tanto de este patio como del de infantil. 
</t>
        </is>
      </c>
      <c r="E220" t="inlineStr">
        <is>
          <t/>
        </is>
      </c>
      <c r="F220" t="inlineStr">
        <is>
          <t>Actividad física | Infancia | Salud comunitaria</t>
        </is>
      </c>
      <c r="G220" t="inlineStr">
        <is>
          <t>Entorno físico | Hábitos/Comportamientos saludables</t>
        </is>
      </c>
      <c r="H220" t="inlineStr">
        <is>
          <t>Cualquiera</t>
        </is>
      </c>
      <c r="I220" t="inlineStr">
        <is>
          <t>Población General</t>
        </is>
      </c>
      <c r="J220" t="inlineStr">
        <is>
          <t>ampaeretza@hotmail.com</t>
        </is>
      </c>
      <c r="K220" t="inlineStr">
        <is>
          <t>Calle Padura, S/N</t>
        </is>
      </c>
      <c r="L220" s="3" t="n">
        <v>48830.0</v>
      </c>
      <c r="M220" t="inlineStr">
        <is>
          <t>43.1957584</t>
        </is>
      </c>
      <c r="N220" t="inlineStr">
        <is>
          <t>-3.047776</t>
        </is>
      </c>
      <c r="O220" t="inlineStr">
        <is>
          <t>Sodupe</t>
        </is>
      </c>
      <c r="P220" t="inlineStr">
        <is>
          <t>Calle</t>
        </is>
      </c>
      <c r="Q220" t="inlineStr">
        <is>
          <t>Güeñes</t>
        </is>
      </c>
      <c r="R220" t="inlineStr">
        <is>
          <t>Bizkaia</t>
        </is>
      </c>
      <c r="S220" t="inlineStr">
        <is>
          <t>Euskadi</t>
        </is>
      </c>
      <c r="T220" t="inlineStr">
        <is>
          <t>España</t>
        </is>
      </c>
      <c r="U220" t="inlineStr">
        <is>
          <t>AMPA ERETZA BERRI</t>
        </is>
      </c>
      <c r="V220" t="inlineStr">
        <is>
          <t>ampaeretza@hotmail.com</t>
        </is>
      </c>
      <c r="W220" s="5" t="n">
        <v>6.88724213E8</v>
      </c>
      <c r="X220" t="inlineStr">
        <is>
          <t>CPI Eretza Berri IPI, Asociación Lagundu NEE y Ayuntamiento de Güeñes</t>
        </is>
      </c>
      <c r="Y220" t="inlineStr">
        <is>
          <t>A demanda</t>
        </is>
      </c>
      <c r="Z220" t="inlineStr">
        <is>
          <t>14/05/2022 23:45:02</t>
        </is>
      </c>
      <c r="AA220" t="inlineStr">
        <is>
          <t>14/06/2023 23:45:02</t>
        </is>
      </c>
      <c r="AB220" t="inlineStr">
        <is>
          <t/>
        </is>
      </c>
      <c r="AC220" t="inlineStr">
        <is>
          <t/>
        </is>
      </c>
      <c r="AD220" t="inlineStr">
        <is>
          <t/>
        </is>
      </c>
      <c r="AE220" t="inlineStr">
        <is>
          <t>https://www.facebook.com/AMPA-Eretza-Berri-104064274872321/</t>
        </is>
      </c>
      <c r="AF220" t="inlineStr">
        <is>
          <t>Histórica</t>
        </is>
      </c>
      <c r="AG220" t="inlineStr">
        <is>
          <t>EUS</t>
        </is>
      </c>
      <c r="AH220" s="4" t="n">
        <v>1.0</v>
      </c>
    </row>
    <row r="221">
      <c r="A221" s="3" t="n">
        <v>16470.0</v>
      </c>
      <c r="B221" t="inlineStr">
        <is>
          <t>\"ERRUKI ISTORIOAK\" liburuxkaren aurkezpena</t>
        </is>
      </c>
      <c r="C221" t="inlineStr">
        <is>
          <t>Bizitzaren amaieran heriotzari modu naturalean begiratzeko istorioak.</t>
        </is>
      </c>
      <c r="D221" t="inlineStr">
        <is>
          <t xml:space="preserve">
Zarautz Herri Zaintzailea ekimena bultzatzen duten kideek&amp;nbsp; azken bi urte hauetan hainbat ekintza egin dituzte zaintza, heriotza eta doluari buruz. Oraingo honetan, 60+ adineko astearen barruan, esku artean zuten proiektu bati lekua emango zaio eta Zarauzko hainbat pertsonek idatzitako istorioak biltzen dituen liburuxka bat aurkeztuko da: &amp;ldquo;Erruki istorioak&amp;rdquo;. Denok sentitzen dugu mina eta&amp;nbsp; sufrimendua bizitzaren uneren batean eta momentu horietan dudarik gabe maitasuna, ulermena eta samurtasuna behar ditugu.AgendaLiburua
</t>
        </is>
      </c>
      <c r="E221" t="inlineStr">
        <is>
          <t>https://activosdesalud.com/web/uploads/ac/16470.jpg</t>
        </is>
      </c>
      <c r="F221" t="inlineStr">
        <is>
          <t>Personas mayores</t>
        </is>
      </c>
      <c r="G221" t="inlineStr">
        <is>
          <t>Hábitos/Comportamientos saludables</t>
        </is>
      </c>
      <c r="H221" t="inlineStr">
        <is>
          <t>Cualquiera</t>
        </is>
      </c>
      <c r="I221" t="inlineStr">
        <is>
          <t>Población General</t>
        </is>
      </c>
      <c r="J221" t="inlineStr">
        <is>
          <t>prebentzioa@zarautz.eus</t>
        </is>
      </c>
      <c r="K221" t="inlineStr">
        <is>
          <t>Calle Zigordia, 1</t>
        </is>
      </c>
      <c r="L221" s="3" t="n">
        <v>20800.0</v>
      </c>
      <c r="M221" t="inlineStr">
        <is>
          <t>43.2855981</t>
        </is>
      </c>
      <c r="N221" t="inlineStr">
        <is>
          <t>-2.1758008</t>
        </is>
      </c>
      <c r="O221" t="inlineStr">
        <is>
          <t>Zarautz</t>
        </is>
      </c>
      <c r="P221" t="inlineStr">
        <is>
          <t>Calle</t>
        </is>
      </c>
      <c r="Q221" t="inlineStr">
        <is>
          <t>Zarautz</t>
        </is>
      </c>
      <c r="R221" t="inlineStr">
        <is>
          <t>Gipuzkoa</t>
        </is>
      </c>
      <c r="S221" t="inlineStr">
        <is>
          <t>Euskadi</t>
        </is>
      </c>
      <c r="T221" t="inlineStr">
        <is>
          <t>España</t>
        </is>
      </c>
      <c r="U221" t="inlineStr">
        <is>
          <t>Zarauzko Udala  - Gizarte Zerbitzuak</t>
        </is>
      </c>
      <c r="V221" t="inlineStr">
        <is>
          <t>prebentzioa@zarautz.eus</t>
        </is>
      </c>
      <c r="W221" s="5" t="n">
        <v>9.43005127E8</v>
      </c>
      <c r="X221" t="inlineStr">
        <is>
          <t/>
        </is>
      </c>
      <c r="Y221" t="inlineStr">
        <is>
          <t>Programada</t>
        </is>
      </c>
      <c r="Z221" t="inlineStr">
        <is>
          <t>30/09/2020 00:00:00</t>
        </is>
      </c>
      <c r="AA221" t="inlineStr">
        <is>
          <t>30/11/2020 00:00:00</t>
        </is>
      </c>
      <c r="AB221" t="inlineStr">
        <is>
          <t/>
        </is>
      </c>
      <c r="AC221" t="inlineStr">
        <is>
          <t>https://www.zarautz.eus/es/</t>
        </is>
      </c>
      <c r="AD221" t="inlineStr">
        <is>
          <t/>
        </is>
      </c>
      <c r="AE221" t="inlineStr">
        <is>
          <t>https://www.facebook.com/prebentzioa.zarauzkoudala/</t>
        </is>
      </c>
      <c r="AF221" t="inlineStr">
        <is>
          <t>Histórica</t>
        </is>
      </c>
      <c r="AG221" t="inlineStr">
        <is>
          <t>EUS</t>
        </is>
      </c>
      <c r="AH221" s="4" t="n">
        <v>1.0</v>
      </c>
    </row>
    <row r="222">
      <c r="A222" s="3" t="n">
        <v>16471.0</v>
      </c>
      <c r="B222" t="inlineStr">
        <is>
          <t>60+ ASTAREN BARRUAN HITZALDIA: \"ADINEKO PERTSONEN ELIKADURA\"</t>
        </is>
      </c>
      <c r="C222" t="inlineStr">
        <is>
          <t>ADINEKO PERTSONEN ELIKADURA HITZALDIA</t>
        </is>
      </c>
      <c r="D222" t="inlineStr">
        <is>
          <t xml:space="preserve">
60+ astearen barruan antolatu dugun hitzaldia, \"Adineko pertsonen elidadura\" .&amp;nbsp; Antoniano aretoan egin dugu eta aurtengo egoera berezi honetan grabatu egin dugu Erlo Telebistarekin, telebistan botatzeko eta web gunean ikusgai edukitzeko.Hitzaldia ikusgai
</t>
        </is>
      </c>
      <c r="E222" t="inlineStr">
        <is>
          <t>https://activosdesalud.com/web/uploads/ac/16471.jpg</t>
        </is>
      </c>
      <c r="F222" t="inlineStr">
        <is>
          <t>Alimentación saludable | Personas mayores</t>
        </is>
      </c>
      <c r="G222" t="inlineStr">
        <is>
          <t>Hábitos/Comportamientos saludables</t>
        </is>
      </c>
      <c r="H222" t="inlineStr">
        <is>
          <t>Cualquiera</t>
        </is>
      </c>
      <c r="I222" t="inlineStr">
        <is>
          <t>Mayores de 65 años</t>
        </is>
      </c>
      <c r="J222" t="inlineStr">
        <is>
          <t>prebentzioa@zarautz.eus</t>
        </is>
      </c>
      <c r="K222" t="inlineStr">
        <is>
          <t>Calle Gipuzkoa, 3</t>
        </is>
      </c>
      <c r="L222" s="3" t="n">
        <v>20800.0</v>
      </c>
      <c r="M222" t="inlineStr">
        <is>
          <t>43.28563</t>
        </is>
      </c>
      <c r="N222" t="inlineStr">
        <is>
          <t>-2.1731187</t>
        </is>
      </c>
      <c r="O222" t="inlineStr">
        <is>
          <t/>
        </is>
      </c>
      <c r="P222" t="inlineStr">
        <is>
          <t>Calle</t>
        </is>
      </c>
      <c r="Q222" t="inlineStr">
        <is>
          <t>Zarautz</t>
        </is>
      </c>
      <c r="R222" t="inlineStr">
        <is>
          <t>Gipuzkoa</t>
        </is>
      </c>
      <c r="S222" t="inlineStr">
        <is>
          <t>Euskadi</t>
        </is>
      </c>
      <c r="T222" t="inlineStr">
        <is>
          <t>España</t>
        </is>
      </c>
      <c r="U222" t="inlineStr">
        <is>
          <t>Zarauzko Udala - Gizarte Zerbitzuak</t>
        </is>
      </c>
      <c r="V222" t="inlineStr">
        <is>
          <t>prebentzioa@zarautz.eus</t>
        </is>
      </c>
      <c r="W222" s="5" t="n">
        <v>9.43005127E8</v>
      </c>
      <c r="X222" t="inlineStr">
        <is>
          <t/>
        </is>
      </c>
      <c r="Y222" t="inlineStr">
        <is>
          <t>Programada</t>
        </is>
      </c>
      <c r="Z222" t="inlineStr">
        <is>
          <t>01/10/2020 00:00:00</t>
        </is>
      </c>
      <c r="AA222" t="inlineStr">
        <is>
          <t>01/10/2020 00:00:00</t>
        </is>
      </c>
      <c r="AB222" t="inlineStr">
        <is>
          <t/>
        </is>
      </c>
      <c r="AC222" t="inlineStr">
        <is>
          <t>https://www.zarautz.eus/es/</t>
        </is>
      </c>
      <c r="AD222" t="inlineStr">
        <is>
          <t/>
        </is>
      </c>
      <c r="AE222" t="inlineStr">
        <is>
          <t>https://www.facebook.com/prebentzioa.zarauzkoudala/</t>
        </is>
      </c>
      <c r="AF222" t="inlineStr">
        <is>
          <t>Histórica</t>
        </is>
      </c>
      <c r="AG222" t="inlineStr">
        <is>
          <t>EUS</t>
        </is>
      </c>
      <c r="AH222" s="4" t="n">
        <v>1.0</v>
      </c>
    </row>
    <row r="223">
      <c r="A223" s="3" t="n">
        <v>16479.0</v>
      </c>
      <c r="B223" t="inlineStr">
        <is>
          <t>Dinamización de patios en Zazpilanda Herri Ikastetxea</t>
        </is>
      </c>
      <c r="C223" t="inlineStr">
        <is>
          <t>Dinamización de patios, en horario de recreo</t>
        </is>
      </c>
      <c r="D223" t="inlineStr">
        <is>
          <t xml:space="preserve">
</t>
        </is>
      </c>
      <c r="E223" t="inlineStr">
        <is>
          <t/>
        </is>
      </c>
      <c r="F223" t="inlineStr">
        <is>
          <t>Actividad física | Infancia</t>
        </is>
      </c>
      <c r="G223" t="inlineStr">
        <is>
          <t>Entorno físico | Hábitos/Comportamientos saludables</t>
        </is>
      </c>
      <c r="H223" t="inlineStr">
        <is>
          <t>Cualquiera</t>
        </is>
      </c>
      <c r="I223" t="inlineStr">
        <is>
          <t>Población Infantil (0-11 años)</t>
        </is>
      </c>
      <c r="J223" t="inlineStr">
        <is>
          <t>ampalorontxo@gmail.com</t>
        </is>
      </c>
      <c r="K223" t="inlineStr">
        <is>
          <t>Calle Grupo Pinadia, 6</t>
        </is>
      </c>
      <c r="L223" s="3" t="n">
        <v>48013.0</v>
      </c>
      <c r="M223" t="inlineStr">
        <is>
          <t>43.2718877</t>
        </is>
      </c>
      <c r="N223" t="inlineStr">
        <is>
          <t>-2.9686421</t>
        </is>
      </c>
      <c r="O223" t="inlineStr">
        <is>
          <t>Bilbao</t>
        </is>
      </c>
      <c r="P223" t="inlineStr">
        <is>
          <t>Calle</t>
        </is>
      </c>
      <c r="Q223" t="inlineStr">
        <is>
          <t>Bilbao</t>
        </is>
      </c>
      <c r="R223" t="inlineStr">
        <is>
          <t>Bizkaia</t>
        </is>
      </c>
      <c r="S223" t="inlineStr">
        <is>
          <t>Euskadi</t>
        </is>
      </c>
      <c r="T223" t="inlineStr">
        <is>
          <t>España</t>
        </is>
      </c>
      <c r="U223" t="inlineStr">
        <is>
          <t>Virginia Cuevas</t>
        </is>
      </c>
      <c r="V223" t="inlineStr">
        <is>
          <t>ampalorontxo@gmail.com</t>
        </is>
      </c>
      <c r="W223" s="5" t="n">
        <v>6.59309874E8</v>
      </c>
      <c r="X223" t="inlineStr">
        <is>
          <t/>
        </is>
      </c>
      <c r="Y223" t="inlineStr">
        <is>
          <t>A demanda</t>
        </is>
      </c>
      <c r="Z223" t="inlineStr">
        <is>
          <t>14/05/2022 23:45:02</t>
        </is>
      </c>
      <c r="AA223" t="inlineStr">
        <is>
          <t>14/06/2023 23:45:02</t>
        </is>
      </c>
      <c r="AB223" t="inlineStr">
        <is>
          <t/>
        </is>
      </c>
      <c r="AC223" t="inlineStr">
        <is>
          <t/>
        </is>
      </c>
      <c r="AD223" t="inlineStr">
        <is>
          <t/>
        </is>
      </c>
      <c r="AE223" t="inlineStr">
        <is>
          <t/>
        </is>
      </c>
      <c r="AF223" t="inlineStr">
        <is>
          <t>Histórica</t>
        </is>
      </c>
      <c r="AG223" t="inlineStr">
        <is>
          <t>EUS</t>
        </is>
      </c>
      <c r="AH223" s="4" t="n">
        <v>1.0</v>
      </c>
    </row>
    <row r="224">
      <c r="A224" s="3" t="n">
        <v>16923.0</v>
      </c>
      <c r="B224" t="inlineStr">
        <is>
          <t>POZ orientazio zerbitzua</t>
        </is>
      </c>
      <c r="C224" t="inlineStr">
        <is>
          <t>Servicio de Orientación de la Actividad Física</t>
        </is>
      </c>
      <c r="D224" t="inlineStr">
        <is>
          <t xml:space="preserve">
El objetivo principal de este servicio es fomentar la pr&amp;aacute;ctica de la actividad f&amp;iacute;sica entre los diferentes colectivos y las personas que m&amp;aacute;s lo necesiten de la localidad, ya que el movimiento en el d&amp;iacute;a a d&amp;iacute;a nos puede reportar muchos beneficios.Adem&amp;aacute;s de esto, junto con otros agentes del pueblo, llevamos a cabo diversas iniciativas para fomentar una vida activa procurando incidir en aquellos h&amp;aacute;bitos que m&amp;aacute;s nos interesan: movimiento, alimentaci&amp;oacute;n, descanso y estabilidad emocional.HORARIOLunes&amp;nbsp;- 15:00 &amp;ndash; 17:00, Centro de saludMi&amp;eacute;rcoles&amp;nbsp;- 15:00 &amp;ndash; 19:00 en las oficinas de Servicios Sociales (Bidebarrieta kalea, 12).Jueves&amp;nbsp;- 9:00-12:00 en la oficina de TXIPISTIN&amp;nbsp;(San Juan kale).
</t>
        </is>
      </c>
      <c r="E224" t="inlineStr">
        <is>
          <t>https://activosdesalud.com/web/uploads/ac/16923.JPG</t>
        </is>
      </c>
      <c r="F224" t="inlineStr">
        <is>
          <t>Actividad física | Alimentación saludable | Salud mental/Bienestar emocional</t>
        </is>
      </c>
      <c r="G224" t="inlineStr">
        <is>
          <t>Hábitos/Comportamientos saludables</t>
        </is>
      </c>
      <c r="H224" t="inlineStr">
        <is>
          <t>Cualquiera</t>
        </is>
      </c>
      <c r="I224" t="inlineStr">
        <is>
          <t>Población General</t>
        </is>
      </c>
      <c r="J224" t="inlineStr">
        <is>
          <t>rlasagabaster@onati.eus</t>
        </is>
      </c>
      <c r="K224" t="inlineStr">
        <is>
          <t>Plaza Foruen Enparantza Plaza, 1</t>
        </is>
      </c>
      <c r="L224" s="3" t="n">
        <v>20560.0</v>
      </c>
      <c r="M224" t="inlineStr">
        <is>
          <t>43.0326715</t>
        </is>
      </c>
      <c r="N224" t="inlineStr">
        <is>
          <t>-2.4132855</t>
        </is>
      </c>
      <c r="O224" t="inlineStr">
        <is>
          <t/>
        </is>
      </c>
      <c r="P224" t="inlineStr">
        <is>
          <t>Plaza</t>
        </is>
      </c>
      <c r="Q224" t="inlineStr">
        <is>
          <t>Oñati</t>
        </is>
      </c>
      <c r="R224" t="inlineStr">
        <is>
          <t>Gipuzkoa</t>
        </is>
      </c>
      <c r="S224" t="inlineStr">
        <is>
          <t>Euskadi</t>
        </is>
      </c>
      <c r="T224" t="inlineStr">
        <is>
          <t>España</t>
        </is>
      </c>
      <c r="U224" t="inlineStr">
        <is>
          <t>Rosa Lasagabaster</t>
        </is>
      </c>
      <c r="V224" t="inlineStr">
        <is>
          <t>rlasagabaster@onati.eus</t>
        </is>
      </c>
      <c r="W224" s="5" t="n">
        <v>6.88745063E8</v>
      </c>
      <c r="X224" t="inlineStr">
        <is>
          <t/>
        </is>
      </c>
      <c r="Y224" t="inlineStr">
        <is>
          <t>A demanda</t>
        </is>
      </c>
      <c r="Z224" t="inlineStr">
        <is>
          <t>19/04/2024 12:53:07</t>
        </is>
      </c>
      <c r="AA224" t="inlineStr">
        <is>
          <t>19/05/2025 12:53:07</t>
        </is>
      </c>
      <c r="AB224" t="inlineStr">
        <is>
          <t/>
        </is>
      </c>
      <c r="AC224" t="inlineStr">
        <is>
          <t/>
        </is>
      </c>
      <c r="AD224" t="inlineStr">
        <is>
          <t/>
        </is>
      </c>
      <c r="AE224" t="inlineStr">
        <is>
          <t/>
        </is>
      </c>
      <c r="AF224" t="inlineStr">
        <is>
          <t>Activa</t>
        </is>
      </c>
      <c r="AG224" t="inlineStr">
        <is>
          <t>EUS</t>
        </is>
      </c>
      <c r="AH224" s="4" t="n">
        <v>1.0</v>
      </c>
    </row>
    <row r="225">
      <c r="A225" s="3" t="n">
        <v>16933.0</v>
      </c>
      <c r="B225" t="inlineStr">
        <is>
          <t>Programa de promoción de salud mediante procesos de promoción comunitaria en el barrio de La Peña</t>
        </is>
      </c>
      <c r="C225" t="inlineStr">
        <is>
          <t>Con la finalidad de promocionar  la salud y estimular las conductas saludables en cada uno de los sectores  del barrio de La Peña, se ha creado un grupo motor para el desarrollo de un mapeo de activos de salud y su posterior difusión entre la población.</t>
        </is>
      </c>
      <c r="D225" t="inlineStr">
        <is>
          <t xml:space="preserve">
Las actividades desarrolladas son las siguientes:Creaci&amp;oacute;n de un Grupo Motor, conformado por la entidad Abusu Sarean, la Red Solidaria de Abusu, Susterra, la Biblioteca del barrio y el &amp;Aacute;rea de Salud del Ayuntamiento.An&amp;aacute;lisis y mapeo de los activos de salud de La Pe&amp;ntilde;a: entrevistas individuales entre los/as miembros del Grupo Motor y las/os informantes clave; recogida de activos.Creaci&amp;oacute;n de grupos de trabajo con los recursos humanos detectados, &amp;nbsp;al objeto de definir necesidades de salud en el barrio.Difusi&amp;oacute;n de los activos de salud entre la poblaci&amp;oacute;n: buzoneo, acciones participadas...
</t>
        </is>
      </c>
      <c r="E225" t="inlineStr">
        <is>
          <t/>
        </is>
      </c>
      <c r="F225" t="inlineStr">
        <is>
          <t>Participación</t>
        </is>
      </c>
      <c r="G225" t="inlineStr">
        <is>
          <t>Hábitos/Comportamientos saludables</t>
        </is>
      </c>
      <c r="H225" t="inlineStr">
        <is>
          <t>Cualquiera</t>
        </is>
      </c>
      <c r="I225" t="inlineStr">
        <is>
          <t>Población General</t>
        </is>
      </c>
      <c r="J225" t="inlineStr">
        <is>
          <t>bbasterretxea@bilbao.eus</t>
        </is>
      </c>
      <c r="K225" t="inlineStr">
        <is>
          <t>Calle Zamakola, 63 # Calle Zamakola, 63</t>
        </is>
      </c>
      <c r="L225" t="inlineStr">
        <is>
          <t>48003 # 48003</t>
        </is>
      </c>
      <c r="M225" t="inlineStr">
        <is>
          <t>43.2412505 # 43.2412505</t>
        </is>
      </c>
      <c r="N225" t="inlineStr">
        <is>
          <t>-2.9226881 # -2.9226881</t>
        </is>
      </c>
      <c r="O225" t="inlineStr">
        <is>
          <t>Bilbao # Bilbao</t>
        </is>
      </c>
      <c r="P225" t="inlineStr">
        <is>
          <t>Calle # Calle</t>
        </is>
      </c>
      <c r="Q225" t="inlineStr">
        <is>
          <t>Bilbao # Bilbao</t>
        </is>
      </c>
      <c r="R225" t="inlineStr">
        <is>
          <t>Bizkaia # Bizkaia</t>
        </is>
      </c>
      <c r="S225" t="inlineStr">
        <is>
          <t>Euskadi # Euskadi</t>
        </is>
      </c>
      <c r="T225" t="inlineStr">
        <is>
          <t>España # España</t>
        </is>
      </c>
      <c r="U225" t="inlineStr">
        <is>
          <t>Beatriz Basterretxea Iribar</t>
        </is>
      </c>
      <c r="V225" t="inlineStr">
        <is>
          <t>bbasterretxea@bilbao.eus</t>
        </is>
      </c>
      <c r="W225" s="5" t="n">
        <v>9.44204453E8</v>
      </c>
      <c r="X225" t="inlineStr">
        <is>
          <t/>
        </is>
      </c>
      <c r="Y225" t="inlineStr">
        <is>
          <t>A demanda</t>
        </is>
      </c>
      <c r="Z225" t="inlineStr">
        <is>
          <t>25/06/2022 23:45:01</t>
        </is>
      </c>
      <c r="AA225" t="inlineStr">
        <is>
          <t>25/07/2023 23:45:01</t>
        </is>
      </c>
      <c r="AB225" t="inlineStr">
        <is>
          <t/>
        </is>
      </c>
      <c r="AC225" t="inlineStr">
        <is>
          <t/>
        </is>
      </c>
      <c r="AD225" t="inlineStr">
        <is>
          <t/>
        </is>
      </c>
      <c r="AE225" t="inlineStr">
        <is>
          <t/>
        </is>
      </c>
      <c r="AF225" t="inlineStr">
        <is>
          <t>Histórica</t>
        </is>
      </c>
      <c r="AG225" t="inlineStr">
        <is>
          <t>EUS</t>
        </is>
      </c>
      <c r="AH225" s="4" t="n">
        <v>1.0</v>
      </c>
    </row>
    <row r="226">
      <c r="A226" s="3" t="n">
        <v>16934.0</v>
      </c>
      <c r="B226" t="inlineStr">
        <is>
          <t>Programa de Promoción de salud mediante procesos de particpación comunitaria en el barrio de Ibarrekolanda.</t>
        </is>
      </c>
      <c r="C226" t="inlineStr">
        <is>
          <t>El Programa tiene como finalidad promover la mejora de la salud de los y las ciudadanas del barrio de Ibarrekolanda mediante estrategias que refuercen la responsabilidad y la toma de decisiones, tanto individual como comunitaria, en relación a su salud.</t>
        </is>
      </c>
      <c r="D226" t="inlineStr">
        <is>
          <t xml:space="preserve">
Se ha involucrado a la comunidad en la detecci&amp;oacute;n de activos de salud y en el an&amp;aacute;lisis de las necesidades&amp;nbsp; del barrio en esta materia.A tal fin se ha creado un Grupo Motor (Asociaci&amp;oacute;n Educativa Aldaika, Residencia Sarriko BBK, Ibarretukada, Colegio Madre de Dios, Asocaci&amp;oacute;n Vecinos/as de Ibarrekolanda, Harribide, Banco del Tiempo Musutruk, Comunidad Cristiana de Ibarrekolanda) que ha reflexionado sobre las consecuencias de la situaci&amp;oacute;n sanitaria en el barrio, y ha buscado f&amp;oacute;rmulas de mejora.Asimismo, se ha implicado a la generaci&amp;oacute;n m&amp;aacute;s joven del barrio, nativos digitales que han participado mediante la&amp;nbsp;metodolog&amp;iacute;a Photo Voice, t&amp;eacute;cnica&amp;nbsp;sencilla y din&amp;aacute;mica&amp;nbsp;que, tras recorrer el barrio y plasmar en fotograf&amp;iacute;as la realidad, se extraen conclusiones al respecto de necesidades de salud tras su an&amp;aacute;lisis.
Posteriormente, se ha realizado un mapeo de activos que se difundir&amp;aacute; mediante diferentes sistemas: espacio p&amp;uacute;blico, redes sociales, etc
</t>
        </is>
      </c>
      <c r="E226" t="inlineStr">
        <is>
          <t/>
        </is>
      </c>
      <c r="F226" t="inlineStr">
        <is>
          <t>Participación</t>
        </is>
      </c>
      <c r="G226" t="inlineStr">
        <is>
          <t>Hábitos/Comportamientos saludables</t>
        </is>
      </c>
      <c r="H226" t="inlineStr">
        <is>
          <t>Cualquiera</t>
        </is>
      </c>
      <c r="I226" t="inlineStr">
        <is>
          <t>Población General</t>
        </is>
      </c>
      <c r="J226" t="inlineStr">
        <is>
          <t>bbasterretxea@bilbao.eus</t>
        </is>
      </c>
      <c r="K226" t="inlineStr">
        <is>
          <t>Calle Lehendakari Agirre, 29</t>
        </is>
      </c>
      <c r="L226" s="3" t="n">
        <v>48014.0</v>
      </c>
      <c r="M226" t="inlineStr">
        <is>
          <t>43.2715438</t>
        </is>
      </c>
      <c r="N226" t="inlineStr">
        <is>
          <t>-2.9486983</t>
        </is>
      </c>
      <c r="O226" t="inlineStr">
        <is>
          <t>Bilbao</t>
        </is>
      </c>
      <c r="P226" t="inlineStr">
        <is>
          <t>Calle</t>
        </is>
      </c>
      <c r="Q226" t="inlineStr">
        <is>
          <t>Bilbao</t>
        </is>
      </c>
      <c r="R226" t="inlineStr">
        <is>
          <t>Bizkaia</t>
        </is>
      </c>
      <c r="S226" t="inlineStr">
        <is>
          <t>Euskadi</t>
        </is>
      </c>
      <c r="T226" t="inlineStr">
        <is>
          <t>España</t>
        </is>
      </c>
      <c r="U226" t="inlineStr">
        <is>
          <t>Beatriz Basterretxea Iribar</t>
        </is>
      </c>
      <c r="V226" t="inlineStr">
        <is>
          <t>bbasterretxea@bilbao.eus</t>
        </is>
      </c>
      <c r="W226" s="5" t="n">
        <v>9.44204453E8</v>
      </c>
      <c r="X226" t="inlineStr">
        <is>
          <t/>
        </is>
      </c>
      <c r="Y226" t="inlineStr">
        <is>
          <t>A demanda</t>
        </is>
      </c>
      <c r="Z226" t="inlineStr">
        <is>
          <t>25/06/2022 23:45:01</t>
        </is>
      </c>
      <c r="AA226" t="inlineStr">
        <is>
          <t>25/07/2023 23:45:01</t>
        </is>
      </c>
      <c r="AB226" t="inlineStr">
        <is>
          <t/>
        </is>
      </c>
      <c r="AC226" t="inlineStr">
        <is>
          <t/>
        </is>
      </c>
      <c r="AD226" t="inlineStr">
        <is>
          <t/>
        </is>
      </c>
      <c r="AE226" t="inlineStr">
        <is>
          <t/>
        </is>
      </c>
      <c r="AF226" t="inlineStr">
        <is>
          <t>Histórica</t>
        </is>
      </c>
      <c r="AG226" t="inlineStr">
        <is>
          <t>EUS</t>
        </is>
      </c>
      <c r="AH226" s="4" t="n">
        <v>1.0</v>
      </c>
    </row>
    <row r="227">
      <c r="A227" s="3" t="n">
        <v>16945.0</v>
      </c>
      <c r="B227" t="inlineStr">
        <is>
          <t>Haur Ibiltarien Topaketa 2020</t>
        </is>
      </c>
      <c r="C227" t="inlineStr">
        <is>
          <t>Vídeo de la Haur Ibiltarien Topaketa 2020, odisea COVID-19.</t>
        </is>
      </c>
      <c r="D227" t="inlineStr">
        <is>
          <t xml:space="preserve">
Inmerso
en el proyecto municipal Herrigune Leioa, se encuentra Bizibideak -
Eskolara Lagunekaz Leioa. Desde hace tres a&amp;ntilde;os se realiza todos los
septiembres con motivo de la Semana Europea de la Movilidad la Haur
Ibiltarien Topaketa para dar pistoletazo de salida a los caminos
escolares. La &amp;uacute;ltima edici&amp;oacute;n, como no se ha podido hacer de manera
presencial, el grupo motor del proyecto se propuso producir, grabar,
editar y difundir un v&amp;iacute;deo que sirviese para volver a retomar la
importancia de los caminos escolares y m&amp;aacute;s en este tiempo de
pandemia https://www.euskadi.eus/gobierno-vasco/-/noticia/2021/caminos-escolares-en-pandemia/Aqu&amp;iacute; puedes ver el v&amp;iacute;deo: https://vimeo.com/506821824
p { margin-bottom: 0.25cm; line-height: 115%; background: transparent }a:link { color: #000080; so-language: zxx; text-decoration: underline }
</t>
        </is>
      </c>
      <c r="E227" t="inlineStr">
        <is>
          <t/>
        </is>
      </c>
      <c r="F227" t="inlineStr">
        <is>
          <t>Actividad física | Infancia | Juventud | Participación</t>
        </is>
      </c>
      <c r="G227" t="inlineStr">
        <is>
          <t>Hábitos/Comportamientos saludables</t>
        </is>
      </c>
      <c r="H227" t="inlineStr">
        <is>
          <t>Cualquiera</t>
        </is>
      </c>
      <c r="I227" t="inlineStr">
        <is>
          <t>Población General</t>
        </is>
      </c>
      <c r="J227" t="inlineStr">
        <is>
          <t>noelia@leioa.net</t>
        </is>
      </c>
      <c r="K227" t="inlineStr">
        <is>
          <t>Plaza Errekalde, s/n</t>
        </is>
      </c>
      <c r="L227" s="3" t="n">
        <v>48940.0</v>
      </c>
      <c r="M227" t="inlineStr">
        <is>
          <t>43.3269904</t>
        </is>
      </c>
      <c r="N227" t="inlineStr">
        <is>
          <t>-2.9848582</t>
        </is>
      </c>
      <c r="O227" t="inlineStr">
        <is>
          <t/>
        </is>
      </c>
      <c r="P227" t="inlineStr">
        <is>
          <t>Plaza</t>
        </is>
      </c>
      <c r="Q227" t="inlineStr">
        <is>
          <t>Leioa</t>
        </is>
      </c>
      <c r="R227" t="inlineStr">
        <is>
          <t>Bizkaia</t>
        </is>
      </c>
      <c r="S227" t="inlineStr">
        <is>
          <t>Euskadi</t>
        </is>
      </c>
      <c r="T227" t="inlineStr">
        <is>
          <t>España</t>
        </is>
      </c>
      <c r="U227" t="inlineStr">
        <is>
          <t>María</t>
        </is>
      </c>
      <c r="V227" t="inlineStr">
        <is>
          <t>noelia@leioa.net</t>
        </is>
      </c>
      <c r="W227" s="5" t="n">
        <v>6.56703893E8</v>
      </c>
      <c r="X227" t="inlineStr">
        <is>
          <t>Ayuntamiento de Leioa</t>
        </is>
      </c>
      <c r="Y227" t="inlineStr">
        <is>
          <t>A demanda</t>
        </is>
      </c>
      <c r="Z227" t="inlineStr">
        <is>
          <t>25/06/2022 23:45:02</t>
        </is>
      </c>
      <c r="AA227" t="inlineStr">
        <is>
          <t>25/07/2023 23:45:02</t>
        </is>
      </c>
      <c r="AB227" t="inlineStr">
        <is>
          <t/>
        </is>
      </c>
      <c r="AC227" t="inlineStr">
        <is>
          <t>https://leioazabalik.leioa.net/herrigune-leioa</t>
        </is>
      </c>
      <c r="AD227" t="inlineStr">
        <is>
          <t>https://twitter.com/herrigune</t>
        </is>
      </c>
      <c r="AE227" t="inlineStr">
        <is>
          <t>https://es-es.facebook.com/herrigune</t>
        </is>
      </c>
      <c r="AF227" t="inlineStr">
        <is>
          <t>Histórica</t>
        </is>
      </c>
      <c r="AG227" t="inlineStr">
        <is>
          <t>EUS</t>
        </is>
      </c>
      <c r="AH227" s="4" t="n">
        <v>1.0</v>
      </c>
    </row>
    <row r="228">
      <c r="A228" s="3" t="n">
        <v>16946.0</v>
      </c>
      <c r="B228" t="inlineStr">
        <is>
          <t>Escuela de Personas Usuarias</t>
        </is>
      </c>
      <c r="C228" t="inlineStr">
        <is>
          <t>El proyecto consiste en una serie de talleres dirigidos a personas con enfermedad mental con el objetivo de formarles en temáticas relacionadas con la salud física y mental.</t>
        </is>
      </c>
      <c r="D228" t="inlineStr">
        <is>
          <t xml:space="preserve">
Desde ASAFES, se ofrece un proyecto basado en una serie de talleres de car&amp;aacute;cter formativo dirigidos a personas con enfermedad mental, con el objetivo de formarles en tem&amp;aacute;ticas que afectan a su salud tanto f&amp;iacute;sica como mental y adquirir herramientas de autocuidado.La programaci&amp;oacute;n tiene una duraci&amp;oacute;n anual, procurando ofrecer un taller cada mes, excepto el mes de agosto. Este a&amp;ntilde;os, las tem&amp;aacute;ticas sobre las que se desarrollar&amp;aacute;n las sesiones son la prevenci&amp;oacute;n del COVID-19, habilidades sociales, gesti&amp;oacute;n de emociones, gesti&amp;oacute;n del estr&amp;eacute;s y t&amp;eacute;cnicas de relajaci&amp;oacute;n, autoestima, sexualidad y g&amp;eacute;nero, h&amp;aacute;bitos saludables y c&amp;oacute;mo disfrutar la vida con positividad.&amp;nbsp;Los talleres que ya tienen una fecha programada son los siguientes:-TALLER COVID-19: PREVENCI&amp;Oacute;N, MITOS Y VERDADES&amp;nbsp; - Lunes 22 de febrero de 17:00 a 18:30 en ASAFES- Lakua.-TALLER &amp;iquest;C&amp;Oacute;MO CUIDAS TU AUTOESTIMA? - Jueves 25 de marzo de 11:00 a 12:30 en AGURAIN (Ayuntamiento).-TALLER DE HABILIDADES SOCIALES - Lunes 26 de abril de 16:30 a 18:30 en ASAFES - Lakua.&amp;nbsp;-TALLER&amp;nbsp; DE HABILIDADES SOCIALES II - Lunes 24 de mayo de 16:30 a 18:30 en ASAFES -Lakua&amp;nbsp;&amp;nbsp;&amp;nbsp;&amp;nbsp;- TALLER DE INTELIGENCIA EMOCIONAL FEMINISTA - Lunes 28 de junio de 17:00 a 19:00 en ASAFES - Lakua&amp;nbsp;- TALLER ANTI-ESTR&amp;Eacute;S - Lunes 13 de diciembre de 17:15 a 18:45 en ASAFES - Lakua&amp;nbsp;&amp;nbsp;&amp;nbsp;&amp;nbsp;&amp;nbsp;&amp;nbsp;&amp;nbsp;&amp;nbsp;- TALLER C&amp;Oacute;MO CUIDAS TU AUTOESTIMA - Lunes 20 de diciembre de 17:15 a 18:45 en ASAFES - Lakua&amp;nbsp;- TALLER DE SEXUALIDAD Y G&amp;Eacute;NERO - Lunes 27 de diciembre de 17:15 a 18:45 en ASAFES - Lakua
</t>
        </is>
      </c>
      <c r="E228" t="inlineStr">
        <is>
          <t/>
        </is>
      </c>
      <c r="F228" t="inlineStr">
        <is>
          <t>Enfermedades crónicas</t>
        </is>
      </c>
      <c r="G228" t="inlineStr">
        <is>
          <t>Hábitos/Comportamientos saludables</t>
        </is>
      </c>
      <c r="H228" t="inlineStr">
        <is>
          <t>Cualquiera</t>
        </is>
      </c>
      <c r="I228" t="inlineStr">
        <is>
          <t>Población Adulta (Mayores de 15 años)</t>
        </is>
      </c>
      <c r="J228" t="inlineStr">
        <is>
          <t>vidaasociativa@asafes.org</t>
        </is>
      </c>
      <c r="K228" t="inlineStr">
        <is>
          <t>Calle C/ Amadís, 2</t>
        </is>
      </c>
      <c r="L228" s="3" t="n">
        <v>1010.0</v>
      </c>
      <c r="M228" t="inlineStr">
        <is>
          <t>42.8624099</t>
        </is>
      </c>
      <c r="N228" t="inlineStr">
        <is>
          <t>-2.6872249</t>
        </is>
      </c>
      <c r="O228" t="inlineStr">
        <is>
          <t>Vitoria, Agurain y Oion</t>
        </is>
      </c>
      <c r="P228" t="inlineStr">
        <is>
          <t>Calle</t>
        </is>
      </c>
      <c r="Q228" t="inlineStr">
        <is>
          <t>Vitoria-Gasteiz</t>
        </is>
      </c>
      <c r="R228" t="inlineStr">
        <is>
          <t>Araba/Álava</t>
        </is>
      </c>
      <c r="S228" t="inlineStr">
        <is>
          <t>Euskadi</t>
        </is>
      </c>
      <c r="T228" t="inlineStr">
        <is>
          <t>España</t>
        </is>
      </c>
      <c r="U228" t="inlineStr">
        <is>
          <t>Raquel Alija Durán</t>
        </is>
      </c>
      <c r="V228" t="inlineStr">
        <is>
          <t>vidaasociativa@asafes.org</t>
        </is>
      </c>
      <c r="W228" s="5" t="n">
        <v>9.45288648E8</v>
      </c>
      <c r="X228" t="inlineStr">
        <is>
          <t>ASAFES</t>
        </is>
      </c>
      <c r="Y228" t="inlineStr">
        <is>
          <t>Programada</t>
        </is>
      </c>
      <c r="Z228" t="inlineStr">
        <is>
          <t>22/02/2021 00:00:00</t>
        </is>
      </c>
      <c r="AA228" t="inlineStr">
        <is>
          <t>31/12/2021 00:00:00</t>
        </is>
      </c>
      <c r="AB228" t="inlineStr">
        <is>
          <t>Personas con enfermedad mental atendidas en la Red de Salud Mental de Álava</t>
        </is>
      </c>
      <c r="AC228" t="inlineStr">
        <is>
          <t/>
        </is>
      </c>
      <c r="AD228" t="inlineStr">
        <is>
          <t/>
        </is>
      </c>
      <c r="AE228" t="inlineStr">
        <is>
          <t/>
        </is>
      </c>
      <c r="AF228" t="inlineStr">
        <is>
          <t>Histórica</t>
        </is>
      </c>
      <c r="AG228" t="inlineStr">
        <is>
          <t>EUS</t>
        </is>
      </c>
      <c r="AH228" s="4" t="n">
        <v>1.0</v>
      </c>
    </row>
    <row r="229">
      <c r="A229" s="3" t="n">
        <v>16949.0</v>
      </c>
      <c r="B229" t="inlineStr">
        <is>
          <t>TXIRI - TXIRI</t>
        </is>
      </c>
      <c r="C229" t="inlineStr">
        <is>
          <t>Txiri -Txiri es la denominación de las marchas populares de Urduliz</t>
        </is>
      </c>
      <c r="D229" t="inlineStr">
        <is>
          <t xml:space="preserve">
Se trata de marchas reguladas para poder hacer la poblaci&amp;oacute;n
general.En 2020, debido a la pandemia de la COVID-19 no se han podido
llevar a cabo marchas populares a trav&amp;eacute;s del recorrido de Txiri-Txiri, pero
para seguir mejorando el proyecto se ha optado por ampliar la se&amp;ntilde;alizaci&amp;oacute;n del
recorrido.
Normalmente consta de casi 7km. y recorre diversas
ubicaciones del municipio de Urduliz, pero tambi&amp;eacute;n se han incorporado rutas
alternativas al original.
</t>
        </is>
      </c>
      <c r="E229" t="inlineStr">
        <is>
          <t/>
        </is>
      </c>
      <c r="F229" t="inlineStr">
        <is>
          <t>Actividad física</t>
        </is>
      </c>
      <c r="G229" t="inlineStr">
        <is>
          <t>Entorno físico | Hábitos/Comportamientos saludables</t>
        </is>
      </c>
      <c r="H229" t="inlineStr">
        <is>
          <t>Cualquiera</t>
        </is>
      </c>
      <c r="I229" t="inlineStr">
        <is>
          <t>Población General</t>
        </is>
      </c>
      <c r="J229" t="inlineStr">
        <is>
          <t>uus@urduliz.eus</t>
        </is>
      </c>
      <c r="K229" t="inlineStr">
        <is>
          <t>Plaza Elortza, 1</t>
        </is>
      </c>
      <c r="L229" s="3" t="n">
        <v>48610.0</v>
      </c>
      <c r="M229" t="inlineStr">
        <is>
          <t>43.3733684</t>
        </is>
      </c>
      <c r="N229" t="inlineStr">
        <is>
          <t>-2.9491347</t>
        </is>
      </c>
      <c r="O229" t="inlineStr">
        <is>
          <t/>
        </is>
      </c>
      <c r="P229" t="inlineStr">
        <is>
          <t>Plaza</t>
        </is>
      </c>
      <c r="Q229" t="inlineStr">
        <is>
          <t>Urduliz</t>
        </is>
      </c>
      <c r="R229" t="inlineStr">
        <is>
          <t>Bizkaia</t>
        </is>
      </c>
      <c r="S229" t="inlineStr">
        <is>
          <t>Euskadi</t>
        </is>
      </c>
      <c r="T229" t="inlineStr">
        <is>
          <t>España</t>
        </is>
      </c>
      <c r="U229" t="inlineStr">
        <is>
          <t>ZIORTZA</t>
        </is>
      </c>
      <c r="V229" t="inlineStr">
        <is>
          <t>uus@urduliz.eus</t>
        </is>
      </c>
      <c r="W229" s="5" t="n">
        <v>9.46768818E8</v>
      </c>
      <c r="X229" t="inlineStr">
        <is>
          <t>URDULIZKO UDALA</t>
        </is>
      </c>
      <c r="Y229" t="inlineStr">
        <is>
          <t>Programada</t>
        </is>
      </c>
      <c r="Z229" t="inlineStr">
        <is>
          <t>08/01/2020 00:00:00</t>
        </is>
      </c>
      <c r="AA229" t="inlineStr">
        <is>
          <t>29/12/2020 00:00:00</t>
        </is>
      </c>
      <c r="AB229" t="inlineStr">
        <is>
          <t>aparte de promocionar hábitos saludables se pretende crear redes sociales</t>
        </is>
      </c>
      <c r="AC229" t="inlineStr">
        <is>
          <t/>
        </is>
      </c>
      <c r="AD229" t="inlineStr">
        <is>
          <t/>
        </is>
      </c>
      <c r="AE229" t="inlineStr">
        <is>
          <t/>
        </is>
      </c>
      <c r="AF229" t="inlineStr">
        <is>
          <t>Histórica</t>
        </is>
      </c>
      <c r="AG229" t="inlineStr">
        <is>
          <t>EUS</t>
        </is>
      </c>
      <c r="AH229" s="4" t="n">
        <v>1.0</v>
      </c>
    </row>
    <row r="230">
      <c r="A230" s="3" t="n">
        <v>16961.0</v>
      </c>
      <c r="B230" t="inlineStr">
        <is>
          <t>Psicodrama</t>
        </is>
      </c>
      <c r="C230" t="inlineStr">
        <is>
          <t>Psicodrama para personas afectadas por trastorno limite de personalidad</t>
        </is>
      </c>
      <c r="D230" t="inlineStr">
        <is>
          <t xml:space="preserve">
Un espacio para expresion, gestion e interpretacion de mas emociones de modo m&amp;aacute;s saludable.Un proceso guiado, activo y
creativo, que a trav&amp;eacute;s de una observaci&amp;oacute;n directa, espacios seguros en los que practicarlos
y llevarlos a cabo.&amp;nbsp; As&amp;iacute; el Psicodrama muestra un
enfoque terap&amp;eacute;utico que a trav&amp;eacute;s de din&amp;aacute;micas de grupo o role playing, la persona puede conseguir una mejor y m&amp;aacute;s amplia perspectiva
en la resoluci&amp;oacute;n de una situaci&amp;oacute;n de conflicto.
La posibilidad de
recrear situaciones de la vida cotidiana de una persona que han sido atendidas
previamente, de manera impulsiva, inestable o amenazante puede favorecer que aquellas
surjan a&amp;nbsp; futuro, sean atendidas de
manera m&amp;aacute;s saludable y estable. Una
segunda&amp;nbsp;oportunidad para la persona afectada de representar su vida.El psicodrama como complemento de ayuda a la personas afectadas
para que sigan luchando y enfrent&amp;aacute;ndose de forma valiente a un futuro desconocido.
Una oportunidad para reponerse del pasado, descifrar el presente e imaginar un
futuro seguro y certero.
</t>
        </is>
      </c>
      <c r="E230" t="inlineStr">
        <is>
          <t/>
        </is>
      </c>
      <c r="F230" t="inlineStr">
        <is>
          <t>Enfermedades crónicas | Salud mental/Bienestar emocional</t>
        </is>
      </c>
      <c r="G230" t="inlineStr">
        <is>
          <t>Hábitos/Comportamientos saludables</t>
        </is>
      </c>
      <c r="H230" t="inlineStr">
        <is>
          <t>Mujeres</t>
        </is>
      </c>
      <c r="I230" t="inlineStr">
        <is>
          <t>Personas entre 30 y 64 años</t>
        </is>
      </c>
      <c r="J230" t="inlineStr">
        <is>
          <t>info@avati-tlp.com</t>
        </is>
      </c>
      <c r="K230" t="inlineStr">
        <is>
          <t>Calle alameda rekalde, 64</t>
        </is>
      </c>
      <c r="L230" s="3" t="n">
        <v>48009.0</v>
      </c>
      <c r="M230" t="inlineStr">
        <is>
          <t>43.257901</t>
        </is>
      </c>
      <c r="N230" t="inlineStr">
        <is>
          <t>-2.9371729</t>
        </is>
      </c>
      <c r="O230" t="inlineStr">
        <is>
          <t>Bilbao</t>
        </is>
      </c>
      <c r="P230" t="inlineStr">
        <is>
          <t>Calle</t>
        </is>
      </c>
      <c r="Q230" t="inlineStr">
        <is>
          <t>Bilbao</t>
        </is>
      </c>
      <c r="R230" t="inlineStr">
        <is>
          <t>Bizkaia</t>
        </is>
      </c>
      <c r="S230" t="inlineStr">
        <is>
          <t>Euskadi</t>
        </is>
      </c>
      <c r="T230" t="inlineStr">
        <is>
          <t>España</t>
        </is>
      </c>
      <c r="U230" t="inlineStr">
        <is>
          <t>Santi</t>
        </is>
      </c>
      <c r="V230" t="inlineStr">
        <is>
          <t>info@avati-tlp.com</t>
        </is>
      </c>
      <c r="W230" s="5" t="n">
        <v>6.7604703E8</v>
      </c>
      <c r="X230" t="inlineStr">
        <is>
          <t>Avati TP TLP</t>
        </is>
      </c>
      <c r="Y230" t="inlineStr">
        <is>
          <t>A demanda</t>
        </is>
      </c>
      <c r="Z230" t="inlineStr">
        <is>
          <t>03/08/2023 01:45:01</t>
        </is>
      </c>
      <c r="AA230" t="inlineStr">
        <is>
          <t>03/09/2024 01:45:01</t>
        </is>
      </c>
      <c r="AB230" t="inlineStr">
        <is>
          <t>Personas afectadas por trastorno limite de personalidad</t>
        </is>
      </c>
      <c r="AC230" t="inlineStr">
        <is>
          <t>www.avati-tlp.com</t>
        </is>
      </c>
      <c r="AD230" t="inlineStr">
        <is>
          <t/>
        </is>
      </c>
      <c r="AE230" t="inlineStr">
        <is>
          <t/>
        </is>
      </c>
      <c r="AF230" t="inlineStr">
        <is>
          <t>Histórica</t>
        </is>
      </c>
      <c r="AG230" t="inlineStr">
        <is>
          <t>EUS</t>
        </is>
      </c>
      <c r="AH230" s="4" t="n">
        <v>1.0</v>
      </c>
    </row>
    <row r="231">
      <c r="A231" s="3" t="n">
        <v>17068.0</v>
      </c>
      <c r="B231" t="inlineStr">
        <is>
          <t>Itsasoko bertako KM0 produktuak</t>
        </is>
      </c>
      <c r="C231" t="inlineStr">
        <is>
          <t>Itsasoko ekoizle eta artisauak elkartu dira beraien produktuak elkarlanean ezagutzera emateko gertuko kontsumitzaileei eta harremanak izateko</t>
        </is>
      </c>
      <c r="D231" t="inlineStr">
        <is>
          <t xml:space="preserve">
Itsasoko ekoizleak 2019 urtetik lanean ari dira, beraien produktu osasungarriak gertuko kontsumitzaileei ezagutzera emateko. Horretararako, hainbat ekintza eraman dituzte aurrera:- Alde batetik, on-line kanpaina bat egin dute, beraien produktuen urtaro bakoitzeko katalogoa ezagutzera emateko eta gertuko kontsumitzaileen esku jartzeko beraien produktuak erosteko aukera. https://www.itsaso.eus/eu/herriko-produktuak&amp;nbsp;estekan aurkitu daiteke informazio guztia.- Bestetik fisikoki ere hainbat ekimen eman dira aurrera produktuak ezagutzera emateko: azokak, nutrizio ikastaroak, showcooking erakusketak, elikadura osasuntsuarekin erlazioa daukaten eragileekin informazioa trukatzen etab... Azkeneko ekimena, Itsason bertan, Ostatuaren sarreran produktuen erakuslehio bat jartzea izan da, bertaratzen den orok, Itsason ekoizten diren produktu guztiak ezagutu ditzan eta ekoizle horien kontaktua izan dezan.- 2021 urtean lehen aldiz eskualdeko azoka ekologikoa antolatu da. Helburua, urteroko elkargunea izatea da eta 2022an Ekainean egitea aurreikusten da, eskualdeko ekoizle ekologikoen produktuak ezagutzera emateko asmoz.Edozeinek bai web orriaren (https://www.itsaso.eus/eu/herriko-produktuak)&amp;nbsp; bitartez, herrikoproduktuak@gmail.com helbide elektronikoaen bitartez edo Itsasoko Ostatura bertaratuz, ekoizleekin harremenetan jarri daitezke, beraien baserri eta ekoizpen lantegiak ezagutu eta beraien KM0 produktu osasungarriak bereganatu ahal izateko.&amp;nbsp;2022ko bigarren seihilekoan denda fisikoa zabalduko da Itsasoko Alegi auzoan, ekoizle guzti hauen produktuak bateratuaz bertan.
</t>
        </is>
      </c>
      <c r="E231" t="inlineStr">
        <is>
          <t>https://activosdesalud.com/web/uploads/ac/17068.jpg</t>
        </is>
      </c>
      <c r="F231" t="inlineStr">
        <is>
          <t>Alimentación saludable</t>
        </is>
      </c>
      <c r="G231" t="inlineStr">
        <is>
          <t>Hábitos/Comportamientos saludables</t>
        </is>
      </c>
      <c r="H231" t="inlineStr">
        <is>
          <t>Cualquiera</t>
        </is>
      </c>
      <c r="I231" t="inlineStr">
        <is>
          <t>Población General</t>
        </is>
      </c>
      <c r="J231" t="inlineStr">
        <is>
          <t>udala@itsaso.eus</t>
        </is>
      </c>
      <c r="K231" t="inlineStr">
        <is>
          <t>Calle Itsaso gunea, 12</t>
        </is>
      </c>
      <c r="L231" s="3" t="n">
        <v>20709.0</v>
      </c>
      <c r="M231" t="inlineStr">
        <is>
          <t>43.0726684</t>
        </is>
      </c>
      <c r="N231" t="inlineStr">
        <is>
          <t>-2.2579638</t>
        </is>
      </c>
      <c r="O231" t="inlineStr">
        <is>
          <t/>
        </is>
      </c>
      <c r="P231" t="inlineStr">
        <is>
          <t>Calle</t>
        </is>
      </c>
      <c r="Q231" t="inlineStr">
        <is>
          <t>Ezkio-Itsaso</t>
        </is>
      </c>
      <c r="R231" t="inlineStr">
        <is>
          <t>Gipuzkoa</t>
        </is>
      </c>
      <c r="S231" t="inlineStr">
        <is>
          <t>Euskadi</t>
        </is>
      </c>
      <c r="T231" t="inlineStr">
        <is>
          <t>España</t>
        </is>
      </c>
      <c r="U231" t="inlineStr">
        <is>
          <t>Pilare Muxika</t>
        </is>
      </c>
      <c r="V231" t="inlineStr">
        <is>
          <t>herrikoproduktuak@gmail.com</t>
        </is>
      </c>
      <c r="W231" s="5" t="n">
        <v>9.4347779E8</v>
      </c>
      <c r="X231" t="inlineStr">
        <is>
          <t/>
        </is>
      </c>
      <c r="Y231" t="inlineStr">
        <is>
          <t>A demanda</t>
        </is>
      </c>
      <c r="Z231" t="inlineStr">
        <is>
          <t>03/08/2023 01:45:01</t>
        </is>
      </c>
      <c r="AA231" t="inlineStr">
        <is>
          <t>03/09/2024 01:45:01</t>
        </is>
      </c>
      <c r="AB231" t="inlineStr">
        <is>
          <t/>
        </is>
      </c>
      <c r="AC231" t="inlineStr">
        <is>
          <t>https://www.itsaso.eus/eu/herriko-produktuak</t>
        </is>
      </c>
      <c r="AD231" t="inlineStr">
        <is>
          <t/>
        </is>
      </c>
      <c r="AE231" t="inlineStr">
        <is>
          <t/>
        </is>
      </c>
      <c r="AF231" t="inlineStr">
        <is>
          <t>Histórica</t>
        </is>
      </c>
      <c r="AG231" t="inlineStr">
        <is>
          <t>EUS</t>
        </is>
      </c>
      <c r="AH231" s="4" t="n">
        <v>1.0</v>
      </c>
    </row>
    <row r="232">
      <c r="A232" s="3" t="n">
        <v>17073.0</v>
      </c>
      <c r="B232" t="inlineStr">
        <is>
          <t>Mejorando la calidad de vida en el Párkinson</t>
        </is>
      </c>
      <c r="C232" t="inlineStr">
        <is>
          <t>Este programa trata de conseguir dar continuidad en el tiempo a la labor de la asociación Ser
un referente y ayuda para las personas afectadas de Debabarrena y tener la seguridad de que
se va a seguir trabajando en esa mejoría de la calidad de vida Además la labor de información
y divulgación es importante para que se conozca la enfermedad lo que supone convivir con ella y su realidad.</t>
        </is>
      </c>
      <c r="D232" t="inlineStr">
        <is>
          <t xml:space="preserve">
Toda la labor de DEPARKEL va encaminada a conseguir la m&amp;aacute;xima calidad de vida posible en todos los &amp;aacute;mbitos queengloba o afecta la enfermedad de P&amp;aacute;rkinson. La funci&amp;oacute;n principal de DEPARKEL es tratar de mejorar la calidad de vida de las personas afectadas y tambi&amp;eacute;n la de sus familiares. Tratamos de hacer frente a la dependencia, discapacidad y falta de autonom&amp;iacute;a que a menudo surge como consecuencia de esta enfermedad neurodegenerativa. Lo que se intenta conseguir es demorar al m&amp;aacute;ximo la evoluci&amp;oacute;n de la enfermedad. En DEPARKEL se trabaja de modo multidisciplinar sobrela extensa sintomatolog&amp;iacute;a que presenta la enfermedad. Se le da importancia tambi&amp;eacute;n a las familias, a su estado, y seintentan evitar tambi&amp;eacute;n situaciones de ansiedad y depresi&amp;oacute;n que suelen sufrir ambas partes, tanto las personas afectadascomo los familiares que ejercen en la mayor&amp;iacute;a de los casos tambi&amp;eacute;n como personas cuidadoras. Adem&amp;aacute;s es importante lalabor de educaci&amp;oacute;n socio sanitaria que se lleva a cabo, para saber como hacer frente a las m&amp;uacute;ltiples situaciones que sepueden presentar y hacer el d&amp;iacute;a a d&amp;iacute;a m&amp;aacute;s llevadero y aut&amp;oacute;nomo. Incluso se trabaja en dar a conocer a la sociedad larealidad de una enfermedad tan compleja como es el P&amp;aacute;rkinson.Objetivos: 1-Mejorar la calidad de vida de las personas afectadas por la enfermedad de Parkinson y la de sus familias2.- Conseguir una continuidad en el tiempo del trabajo realizado para evitar la dependencia maximizar la autonom&amp;iacute;a yser de ayuda o apoyo3.- Llevar a cabo una labor de educaci&amp;oacute;n sociosanitaria y divulgativa abierta a toda la sociedad sobre una enfermedadneurodegenerativa
</t>
        </is>
      </c>
      <c r="E232" t="inlineStr">
        <is>
          <t/>
        </is>
      </c>
      <c r="F232" t="inlineStr">
        <is>
          <t>Enfermedades crónicas</t>
        </is>
      </c>
      <c r="G232" t="inlineStr">
        <is>
          <t>Hábitos/Comportamientos saludables</t>
        </is>
      </c>
      <c r="H232" t="inlineStr">
        <is>
          <t>Cualquiera</t>
        </is>
      </c>
      <c r="I232" t="inlineStr">
        <is>
          <t>Mayores de 65 años</t>
        </is>
      </c>
      <c r="J232" t="inlineStr">
        <is>
          <t>deparkel@deparkel.org</t>
        </is>
      </c>
      <c r="K232" t="inlineStr">
        <is>
          <t>Calle Ardanza, 1</t>
        </is>
      </c>
      <c r="L232" s="3" t="n">
        <v>20600.0</v>
      </c>
      <c r="M232" t="inlineStr">
        <is>
          <t>43.0434128</t>
        </is>
      </c>
      <c r="N232" t="inlineStr">
        <is>
          <t>-2.2141422</t>
        </is>
      </c>
      <c r="O232" t="inlineStr">
        <is>
          <t/>
        </is>
      </c>
      <c r="P232" t="inlineStr">
        <is>
          <t>Calle</t>
        </is>
      </c>
      <c r="Q232" t="inlineStr">
        <is>
          <t>Eibar</t>
        </is>
      </c>
      <c r="R232" t="inlineStr">
        <is>
          <t>Gipuzkoa</t>
        </is>
      </c>
      <c r="S232" t="inlineStr">
        <is>
          <t>Euskadi</t>
        </is>
      </c>
      <c r="T232" t="inlineStr">
        <is>
          <t>España</t>
        </is>
      </c>
      <c r="U232" t="inlineStr">
        <is>
          <t>Nahiara Muguerza</t>
        </is>
      </c>
      <c r="V232" t="inlineStr">
        <is>
          <t>deparkel@deparkel.org</t>
        </is>
      </c>
      <c r="W232" s="5" t="n">
        <v>6.69714245E8</v>
      </c>
      <c r="X232" t="inlineStr">
        <is>
          <t/>
        </is>
      </c>
      <c r="Y232" t="inlineStr">
        <is>
          <t>A demanda</t>
        </is>
      </c>
      <c r="Z232" t="inlineStr">
        <is>
          <t>19/04/2024 12:55:52</t>
        </is>
      </c>
      <c r="AA232" t="inlineStr">
        <is>
          <t>19/05/2025 12:55:52</t>
        </is>
      </c>
      <c r="AB232" t="inlineStr">
        <is>
          <t>A toda persona diagnosticada de Párkinson y familiares</t>
        </is>
      </c>
      <c r="AC232" t="inlineStr">
        <is>
          <t/>
        </is>
      </c>
      <c r="AD232" t="inlineStr">
        <is>
          <t/>
        </is>
      </c>
      <c r="AE232" t="inlineStr">
        <is>
          <t/>
        </is>
      </c>
      <c r="AF232" t="inlineStr">
        <is>
          <t>Activa</t>
        </is>
      </c>
      <c r="AG232" t="inlineStr">
        <is>
          <t>EUS</t>
        </is>
      </c>
      <c r="AH232" s="4" t="n">
        <v>1.0</v>
      </c>
    </row>
    <row r="233">
      <c r="A233" s="3" t="n">
        <v>17074.0</v>
      </c>
      <c r="B233" t="inlineStr">
        <is>
          <t>Atención psicológica integral en el Parkinson</t>
        </is>
      </c>
      <c r="C233" t="inlineStr">
        <is>
          <t>Grupos de autoayuda tanto para personas afectadas por la enfermedad de Párkinson como para sus familiares</t>
        </is>
      </c>
      <c r="D233" t="inlineStr">
        <is>
          <t xml:space="preserve">
La ayuda psicol&amp;oacute;gica es vital ya que la enfermedad de P&amp;aacute;rkinson supone una gran cargapsicol&amp;oacute;gica Tambi&amp;eacute;n se trabaja en la aceptaci&amp;oacute;n de la enfermedad y la autonom&amp;iacute;a Se trata deevitar la exclusi&amp;oacute;n social la ansiedad y la depresi&amp;oacute;n que suelen aparecer y se hace terapia degrupo con las personas cuidadoras y/o familiares.Objetivos:1- Conocer y superar las diferentes situaciones a las que posiblemente tengan que hacer frente como consecuencia desufrir la enfermedad de P&amp;aacute;rkinson2.- Afrontar la realidad de la enfermedad neurodegenerativa a la que se enfrentan3.- Trabajar la autonom&amp;iacute;a y la mejora en la calidad de vida4.- Prevenir y superar los problemas psicol&amp;oacute;gicos derivados de la enfermedadLa actividad se realiza de septiembre a junio en le local de la asociaci&amp;oacute;n, los lunes, mi&amp;eacute;rcoles y viernes!
</t>
        </is>
      </c>
      <c r="E233" t="inlineStr">
        <is>
          <t/>
        </is>
      </c>
      <c r="F233" t="inlineStr">
        <is>
          <t>Enfermedades crónicas</t>
        </is>
      </c>
      <c r="G233" t="inlineStr">
        <is>
          <t/>
        </is>
      </c>
      <c r="H233" t="inlineStr">
        <is>
          <t>Cualquiera</t>
        </is>
      </c>
      <c r="I233" t="inlineStr">
        <is>
          <t>Población Adulta (Mayores de 15 años)</t>
        </is>
      </c>
      <c r="J233" t="inlineStr">
        <is>
          <t>deparkel@deparkel.org</t>
        </is>
      </c>
      <c r="K233" t="inlineStr">
        <is>
          <t>Calle Ardanza, 1</t>
        </is>
      </c>
      <c r="L233" s="3" t="n">
        <v>20600.0</v>
      </c>
      <c r="M233" t="inlineStr">
        <is>
          <t>43.1845636</t>
        </is>
      </c>
      <c r="N233" t="inlineStr">
        <is>
          <t>-2.4745702</t>
        </is>
      </c>
      <c r="O233" t="inlineStr">
        <is>
          <t>EIBAR</t>
        </is>
      </c>
      <c r="P233" t="inlineStr">
        <is>
          <t>Calle</t>
        </is>
      </c>
      <c r="Q233" t="inlineStr">
        <is>
          <t>Eibar</t>
        </is>
      </c>
      <c r="R233" t="inlineStr">
        <is>
          <t>Gipuzkoa</t>
        </is>
      </c>
      <c r="S233" t="inlineStr">
        <is>
          <t>Euskadi</t>
        </is>
      </c>
      <c r="T233" t="inlineStr">
        <is>
          <t>España</t>
        </is>
      </c>
      <c r="U233" t="inlineStr">
        <is>
          <t>Nahiara Muguerza</t>
        </is>
      </c>
      <c r="V233" t="inlineStr">
        <is>
          <t>deparkel@deparkel.org</t>
        </is>
      </c>
      <c r="W233" s="5" t="n">
        <v>6.69714245E8</v>
      </c>
      <c r="X233" t="inlineStr">
        <is>
          <t/>
        </is>
      </c>
      <c r="Y233" t="inlineStr">
        <is>
          <t>A demanda</t>
        </is>
      </c>
      <c r="Z233" t="inlineStr">
        <is>
          <t>19/04/2024 12:56:51</t>
        </is>
      </c>
      <c r="AA233" t="inlineStr">
        <is>
          <t>19/05/2025 12:56:51</t>
        </is>
      </c>
      <c r="AB233" t="inlineStr">
        <is>
          <t>Focalizada en las personas afectadas de Párkinson de forma directa o indirecta.</t>
        </is>
      </c>
      <c r="AC233" t="inlineStr">
        <is>
          <t/>
        </is>
      </c>
      <c r="AD233" t="inlineStr">
        <is>
          <t/>
        </is>
      </c>
      <c r="AE233" t="inlineStr">
        <is>
          <t/>
        </is>
      </c>
      <c r="AF233" t="inlineStr">
        <is>
          <t>Activa</t>
        </is>
      </c>
      <c r="AG233" t="inlineStr">
        <is>
          <t>EUS</t>
        </is>
      </c>
      <c r="AH233" s="4" t="n">
        <v>1.0</v>
      </c>
    </row>
    <row r="234">
      <c r="A234" s="3" t="n">
        <v>17076.0</v>
      </c>
      <c r="B234" t="inlineStr">
        <is>
          <t>Psikoestimulazio tailerra adinekoentzat</t>
        </is>
      </c>
      <c r="C234" t="inlineStr">
        <is>
          <t>Memoria mantentzeko ariketak</t>
        </is>
      </c>
      <c r="D234" t="inlineStr">
        <is>
          <t xml:space="preserve">
Psikoestimulazio tailerrean 18 pertsonek parte hartzen dute. Astean 4 ordu, bi saioetan banatuta, astelehena eta asteazkena, 16,00tik 18,00ra. Taldea nahiko finkoa da.
</t>
        </is>
      </c>
      <c r="E234" t="inlineStr">
        <is>
          <t/>
        </is>
      </c>
      <c r="F234" t="inlineStr">
        <is>
          <t>Personas mayores | Salud mental/Bienestar emocional</t>
        </is>
      </c>
      <c r="G234" t="inlineStr">
        <is>
          <t>Hábitos/Comportamientos saludables</t>
        </is>
      </c>
      <c r="H234" t="inlineStr">
        <is>
          <t>Cualquiera</t>
        </is>
      </c>
      <c r="I234" t="inlineStr">
        <is>
          <t>Mayores de 65 años</t>
        </is>
      </c>
      <c r="J234" t="inlineStr">
        <is>
          <t>gizarte@alegia.eus</t>
        </is>
      </c>
      <c r="K234" t="inlineStr">
        <is>
          <t>Plaza enparantza nagusia, Z/G</t>
        </is>
      </c>
      <c r="L234" s="3" t="n">
        <v>20260.0</v>
      </c>
      <c r="M234" t="inlineStr">
        <is>
          <t>43.06293489999999</t>
        </is>
      </c>
      <c r="N234" t="inlineStr">
        <is>
          <t>-2.1648249</t>
        </is>
      </c>
      <c r="O234" t="inlineStr">
        <is>
          <t/>
        </is>
      </c>
      <c r="P234" t="inlineStr">
        <is>
          <t>Plaza</t>
        </is>
      </c>
      <c r="Q234" t="inlineStr">
        <is>
          <t>Alegia</t>
        </is>
      </c>
      <c r="R234" t="inlineStr">
        <is>
          <t>Gipuzkoa</t>
        </is>
      </c>
      <c r="S234" t="inlineStr">
        <is>
          <t>Euskadi</t>
        </is>
      </c>
      <c r="T234" t="inlineStr">
        <is>
          <t>España</t>
        </is>
      </c>
      <c r="U234" t="inlineStr">
        <is>
          <t>Agurtzane Lopetegi Etxeberria</t>
        </is>
      </c>
      <c r="V234" t="inlineStr">
        <is>
          <t>gizarte@alegia.eus</t>
        </is>
      </c>
      <c r="W234" s="5" t="n">
        <v>9.43654768E8</v>
      </c>
      <c r="X234" t="inlineStr">
        <is>
          <t/>
        </is>
      </c>
      <c r="Y234" t="inlineStr">
        <is>
          <t>A demanda</t>
        </is>
      </c>
      <c r="Z234" t="inlineStr">
        <is>
          <t>05/07/2022 23:45:03</t>
        </is>
      </c>
      <c r="AA234" t="inlineStr">
        <is>
          <t>05/08/2023 23:45:03</t>
        </is>
      </c>
      <c r="AB234" t="inlineStr">
        <is>
          <t>60 urtetik gorakoentzat eta ezintasuna dutenentzat</t>
        </is>
      </c>
      <c r="AC234" t="inlineStr">
        <is>
          <t/>
        </is>
      </c>
      <c r="AD234" t="inlineStr">
        <is>
          <t/>
        </is>
      </c>
      <c r="AE234" t="inlineStr">
        <is>
          <t/>
        </is>
      </c>
      <c r="AF234" t="inlineStr">
        <is>
          <t>Histórica</t>
        </is>
      </c>
      <c r="AG234" t="inlineStr">
        <is>
          <t>EUS</t>
        </is>
      </c>
      <c r="AH234" s="4" t="n">
        <v>1.0</v>
      </c>
    </row>
    <row r="235">
      <c r="A235" s="3" t="n">
        <v>17083.0</v>
      </c>
      <c r="B235" t="inlineStr">
        <is>
          <t>GIMNASIA EMOCIONAL PARA MUJERES</t>
        </is>
      </c>
      <c r="C235" t="inlineStr">
        <is>
          <t>Crear espacios de relación entre mujeres que desde la dedicación al aspecto físico tenga una repercusión en lo emocional y lo relacional. Esto es, crear un espacio compartido entre mujeres en torno a su salud física, mental y emocional.</t>
        </is>
      </c>
      <c r="D235" t="inlineStr">
        <is>
          <t xml:space="preserve">
Actividades
a realizar:
&amp;nbsp;
Puesta
en marcha y evaluaci&amp;oacute;n del programa:
El Ayuntamiento de Ortuella realizar&amp;aacute; la
difusi&amp;oacute;n del programa, su matriculaci&amp;oacute;n y el seguimiento de los distintos
grupos de mujeres.La empresa adjudicataria ser&amp;aacute; la encargada
de dar conocimiento del programa y su seguimiento a la t&amp;eacute;cnica municipal
responsable del mismo y entregar&amp;aacute; una memoria al final del curso.La empresa realizar&amp;aacute; las funciones de
informar y formar a las mujeres de forma continua y actualizada sobre la
realidad municipal.
&amp;nbsp;
Talleres
o actividades con las mujeres:
Para lograr los objetivos anteriores nos
planteamos crear una serie de talleres de 1 hora de duraci&amp;oacute;n de 2 sesiones
semanales. Se realizar&amp;aacute;n 3 semanas de entrenamiento f&amp;iacute;sico con distintas
t&amp;eacute;cnicas y adaptado al grupo de mujeres participantes. La 4&amp;ordm; semana se
destinar&amp;aacute; a entrenamiento psicol&amp;oacute;gico con din&amp;aacute;micas distintas y abordando el
aspecto emocional y relacional del grupo.Los horarios tendr&amp;iacute;an que ser los
adecuados a cada grupo de mujeres participantes, por ello habr&amp;iacute;a que habilitar
grupos de ma&amp;ntilde;ana y de tarde, compatibles con obligaciones familiares, laborales
y sociales.Los talleres se llevar&amp;iacute;an a cabo en la
OKE, reservado para tal fin en el horario acordado. Dichos talleres se llevar&amp;aacute;n a cabo durante
todo el curso (de octubre a junio del a&amp;ntilde;o siguiente).Cada taller tendr&amp;aacute; un m&amp;aacute;ximo de
participantes, en funci&amp;oacute;n del espacio f&amp;iacute;sico donde se vaya a realizar. La sala
prevista para tal fin tiene un aforo limitado a 20 personas.Posibilitar que las mujeres que trabajen a
turnos puedan acudir de manera alterna al grupo de ma&amp;ntilde;ana y tarde, as&amp;iacute; como
recuperar clases de una manera ordenada y justificada para favorecer la
conciliaci&amp;oacute;n familiar.
&amp;nbsp;
Recursos
Para llevar a cabo este tipo
de talleres se necesitar&amp;aacute; de una o varias personas&amp;nbsp; (monitor o monitora) con formaci&amp;oacute;n en el
campo deportivo y conocimientos de otros aspectos psicol&amp;oacute;gicos con perspectiva
de g&amp;eacute;nero. Adem&amp;aacute;s ser&amp;aacute; necesario otra persona que realice las labores de
coordinaci&amp;oacute;n de los grupos (incluido un wasap grupal como v&amp;iacute;a de informaci&amp;oacute;n
permanente), seguimiento del programa y organizaci&amp;oacute;n de las actividades
comunitarias. Esta persona deber&amp;aacute; tener conocimiento del municipio, de sus
recursos, presencia f&amp;iacute;sica en el mismo (al menos 1 vez al mes) y un contacto
permanente con la t&amp;eacute;cnica municipal encargada del programa. 
Los materiales necesarios
para la realizaci&amp;oacute;n de los talleres correr&amp;aacute;n a cargo de las personas
participantes o de la empresa adjudicataria, cuando sean de uso colectivo. 
Coordinaci&amp;oacute;n con otros recursos
comunitarios
Aprobaci&amp;oacute;n de la actividad en el Consejo de Igualdad e
informaci&amp;oacute;n en la Comisi&amp;oacute;n de Ciudadan&amp;iacute;a.Difusi&amp;oacute;n de la actividad a nivel municipal, mediante
carteler&amp;iacute;a, whassap a las mujeres participantes el curso anterior, y web y
redes sociales municipales.Difusi&amp;oacute;n a otras entidades y/o &amp;aacute;reas municipales:
Centro de Salud, Centro de Salud Mental, &amp;Aacute;reas de Cultura, Deporte, Acci&amp;oacute;n Social,
etc&amp;hellip; Mantenimiento de una red de mujeres que reciban
informaci&amp;oacute;n continua y actualizada de las distintas actividades municipales, a
trav&amp;eacute;s de la coordinadora del programa.
</t>
        </is>
      </c>
      <c r="E235" t="inlineStr">
        <is>
          <t/>
        </is>
      </c>
      <c r="F235" t="inlineStr">
        <is>
          <t>Actividad física | Mujeres | Salud mental/Bienestar emocional</t>
        </is>
      </c>
      <c r="G235" t="inlineStr">
        <is>
          <t>Hábitos/Comportamientos saludables</t>
        </is>
      </c>
      <c r="H235" t="inlineStr">
        <is>
          <t>Mujeres</t>
        </is>
      </c>
      <c r="I235" t="inlineStr">
        <is>
          <t>Población Adulta (Mayores de 15 años)</t>
        </is>
      </c>
      <c r="J235" t="inlineStr">
        <is>
          <t>bsocial4@ortuella.eus</t>
        </is>
      </c>
      <c r="K235" t="inlineStr">
        <is>
          <t>Avenida DEL MINERO, 7</t>
        </is>
      </c>
      <c r="L235" s="3" t="n">
        <v>48530.0</v>
      </c>
      <c r="M235" t="inlineStr">
        <is>
          <t>43.3079855</t>
        </is>
      </c>
      <c r="N235" t="inlineStr">
        <is>
          <t>-3.0445726</t>
        </is>
      </c>
      <c r="O235" t="inlineStr">
        <is>
          <t/>
        </is>
      </c>
      <c r="P235" t="inlineStr">
        <is>
          <t>Avenida</t>
        </is>
      </c>
      <c r="Q235" t="inlineStr">
        <is>
          <t>Ortuella</t>
        </is>
      </c>
      <c r="R235" t="inlineStr">
        <is>
          <t>Bizkaia</t>
        </is>
      </c>
      <c r="S235" t="inlineStr">
        <is>
          <t>Euskadi</t>
        </is>
      </c>
      <c r="T235" t="inlineStr">
        <is>
          <t>España</t>
        </is>
      </c>
      <c r="U235" t="inlineStr">
        <is>
          <t>MARIA ISABEL GARCIA FERNÁNDEZ</t>
        </is>
      </c>
      <c r="V235" t="inlineStr">
        <is>
          <t>bsocial4@ortuella.eus</t>
        </is>
      </c>
      <c r="W235" s="5" t="n">
        <v>9.466402E8</v>
      </c>
      <c r="X235" t="inlineStr">
        <is>
          <t>AYUNTAMIENTO DE ORTUELLA</t>
        </is>
      </c>
      <c r="Y235" t="inlineStr">
        <is>
          <t>A demanda</t>
        </is>
      </c>
      <c r="Z235" t="inlineStr">
        <is>
          <t>02/07/2023 01:45:03</t>
        </is>
      </c>
      <c r="AA235" t="inlineStr">
        <is>
          <t>02/08/2024 01:45:03</t>
        </is>
      </c>
      <c r="AB235" t="inlineStr">
        <is>
          <t/>
        </is>
      </c>
      <c r="AC235" t="inlineStr">
        <is>
          <t>www.ortuella.eus</t>
        </is>
      </c>
      <c r="AD235" t="inlineStr">
        <is>
          <t/>
        </is>
      </c>
      <c r="AE235" t="inlineStr">
        <is>
          <t/>
        </is>
      </c>
      <c r="AF235" t="inlineStr">
        <is>
          <t>Histórica</t>
        </is>
      </c>
      <c r="AG235" t="inlineStr">
        <is>
          <t>EUS</t>
        </is>
      </c>
      <c r="AH235" s="4" t="n">
        <v>1.0</v>
      </c>
    </row>
    <row r="236">
      <c r="A236" s="3" t="n">
        <v>17086.0</v>
      </c>
      <c r="B236" t="inlineStr">
        <is>
          <t>Proceso de participación comunitaria caminos escolares seguros de Abanto Zierbena</t>
        </is>
      </c>
      <c r="C236" t="inlineStr">
        <is>
          <t>Se ha impulsado la puesta en marcha de los caminos escolares seguros, de forma simultánea, en los 4 centros escolares de primaria de Abanto Zierbena.</t>
        </is>
      </c>
      <c r="D236" t="inlineStr">
        <is>
          <t xml:space="preserve">
La experiencia piloto se ha impulsado de forma simult&amp;aacute;nea en los 4 centros escolares de primaria de Abanto Zierbena, alcanzando un total de 84 ni&amp;ntilde;os y ni&amp;ntilde;as inscritas a la iniciativa. Para poder poner en marcha el proyecto, se han dise&amp;ntilde;ado 3 rutas diferentes para cada uno de los centros escolares que recogen los puntos de espera, horarios y diferentes recorridos desde los distintos barrios del municipio hasta el propio centro.Los horarios establecidos son diferentes para cada uno de los centros y desde los diferentes puntos de salida.En la actualidad hay rutas de unos 20 alumnos y alumnas que ya acuden a los centros escolares sin compa&amp;ntilde;&amp;iacute;a de personas adultas que los custodien. En cambio otras rutas donde acuden escolares de menor edad, siguen siendo acompa&amp;ntilde;ados por agentes c&amp;iacute;vicos para evitar incidentes.
</t>
        </is>
      </c>
      <c r="E236" t="inlineStr">
        <is>
          <t/>
        </is>
      </c>
      <c r="F236" t="inlineStr">
        <is>
          <t>Actividad física | Infancia</t>
        </is>
      </c>
      <c r="G236" t="inlineStr">
        <is>
          <t>Hábitos/Comportamientos saludables</t>
        </is>
      </c>
      <c r="H236" t="inlineStr">
        <is>
          <t>Cualquiera</t>
        </is>
      </c>
      <c r="I236" t="inlineStr">
        <is>
          <t>Población Infantil (0-11 años)</t>
        </is>
      </c>
      <c r="J236" t="inlineStr">
        <is>
          <t>ingurumena@a-zz.net</t>
        </is>
      </c>
      <c r="K236" t="inlineStr">
        <is>
          <t>Calle El Minero, 3 # Avenida El Minero, 3</t>
        </is>
      </c>
      <c r="L236" t="inlineStr">
        <is>
          <t>48500 # 48500</t>
        </is>
      </c>
      <c r="M236" t="inlineStr">
        <is>
          <t>43.3165464 # 43.315684</t>
        </is>
      </c>
      <c r="N236" t="inlineStr">
        <is>
          <t>-3.0753562 # -3.0746429</t>
        </is>
      </c>
      <c r="O236" t="inlineStr">
        <is>
          <t>Abanto Zierbena # Abanto Zierbena</t>
        </is>
      </c>
      <c r="P236" t="inlineStr">
        <is>
          <t>Calle # Avenida</t>
        </is>
      </c>
      <c r="Q236" t="inlineStr">
        <is>
          <t>Abanto y Ciérvana-Abanto Zierbena # Abanto y Ciérvana-Abanto Zierbena</t>
        </is>
      </c>
      <c r="R236" t="inlineStr">
        <is>
          <t>Bizkaia # Bizkaia</t>
        </is>
      </c>
      <c r="S236" t="inlineStr">
        <is>
          <t>Euskadi # Euskadi</t>
        </is>
      </c>
      <c r="T236" t="inlineStr">
        <is>
          <t>España # España</t>
        </is>
      </c>
      <c r="U236" t="inlineStr">
        <is>
          <t>Goiatz Iturbe Sacristan</t>
        </is>
      </c>
      <c r="V236" t="inlineStr">
        <is>
          <t>ingurumena@a-zz.net</t>
        </is>
      </c>
      <c r="W236" s="5" t="n">
        <v>9.440406E8</v>
      </c>
      <c r="X236" t="inlineStr">
        <is>
          <t>Ayuntamiento Abanto Zierbena</t>
        </is>
      </c>
      <c r="Y236" t="inlineStr">
        <is>
          <t>A demanda</t>
        </is>
      </c>
      <c r="Z236" t="inlineStr">
        <is>
          <t>05/07/2022 23:45:03</t>
        </is>
      </c>
      <c r="AA236" t="inlineStr">
        <is>
          <t>05/08/2023 23:45:03</t>
        </is>
      </c>
      <c r="AB236" t="inlineStr">
        <is>
          <t>Escolares de Abanto Zierbena</t>
        </is>
      </c>
      <c r="AC236" t="inlineStr">
        <is>
          <t/>
        </is>
      </c>
      <c r="AD236" t="inlineStr">
        <is>
          <t/>
        </is>
      </c>
      <c r="AE236" t="inlineStr">
        <is>
          <t/>
        </is>
      </c>
      <c r="AF236" t="inlineStr">
        <is>
          <t>Histórica</t>
        </is>
      </c>
      <c r="AG236" t="inlineStr">
        <is>
          <t>EUS</t>
        </is>
      </c>
      <c r="AH236" s="4" t="n">
        <v>1.0</v>
      </c>
    </row>
    <row r="237">
      <c r="A237" s="3" t="n">
        <v>17087.0</v>
      </c>
      <c r="B237" t="inlineStr">
        <is>
          <t>La salud y los cuidados en Arrigorriaga: Diagnóstico de las necesidades y activos en torno a los cuidados en el municipio.</t>
        </is>
      </c>
      <c r="C237" t="inlineStr">
        <is>
          <t>En este contexto de crisis sanitaria, el Foro Sociosanitario de Arrigorriaga celebró una reunión el día 10 de junio de 2020 en la cual se abordó la experiencia vivida por los asistentes en el periodo de confinamiento. En este sentido, se acordó la realización de un diagnóstico para detectar las necesidades de los colectivos considerados vulnerables en Arrigorriaga, así como los activos de salud existentes en el municipio. Es decir, se expresó la inquietud por identificar qué grupos de población podían estar requiriendo cuidados en Arrigorriaga y también qué personas, grupos, entidades e instituciones los venían proporcionando, en qué medida lo hacían y cómo se articulaban.</t>
        </is>
      </c>
      <c r="D237" t="inlineStr">
        <is>
          <t xml:space="preserve">
El Foro Sociosanitario de Arrigorriaga es un espacio ideado para
la reflexi&amp;oacute;n sobre los temas de salud del pueblo, principalmente en lo que
respecta a la promoci&amp;oacute;n, protecci&amp;oacute;n y educaci&amp;oacute;n para la salud.El Foro est&amp;aacute; compuesto por diversos agentes y organizaciones
sociales: El Centro de Salud, el Ayuntamiento, La Asociaci&amp;oacute;n de Jubilados y
Jubiladas, Las AMPAS del Instituto y de la Escuela, y La Red Solidaria de
Cuidados.En este contexto de crisis
sanitaria, este Foro Sociosanitario celebr&amp;oacute; una reuni&amp;oacute;n el d&amp;iacute;a 10 de junio de
2020 en la cual se abord&amp;oacute; la experiencia vivida por los asistentes en el
periodo de confinamiento. En este sentido, se acord&amp;oacute; la realizaci&amp;oacute;n de un
diagn&amp;oacute;stico para detectar las necesidades de los colectivos considerados
vulnerables en Arrigorriaga, as&amp;iacute; como los activos de salud existentes en el
municipio. Es decir, se expres&amp;oacute; la inquietud por identificar qu&amp;eacute; grupos de
poblaci&amp;oacute;n pod&amp;iacute;an estar requiriendo cuidados en Arrigorriaga y tambi&amp;eacute;n qu&amp;eacute;
personas, grupos, entidades e instituciones los ven&amp;iacute;an proporcionando, en qu&amp;eacute;
medida lo hac&amp;iacute;an y c&amp;oacute;mo se articulaban.Para la realizaci&amp;oacute;n del diagn&amp;oacute;stico
se cont&amp;oacute; con la colaboraci&amp;oacute;n del grupo de Investigaci&amp;oacute;n en Determinantes
Sociales de la Salud y Cambio Demogr&amp;aacute;fico- OPIK, de la Universidad del Pa&amp;iacute;s
Vasco (UPV/EHU). El diagn&amp;oacute;stico est&amp;aacute; compuesto por
una parte cualitativa y otra cuantitativa. La investigaci&amp;oacute;n cualitativa se
llev&amp;oacute; a cabo mediante t&amp;eacute;cnicas participativas, con el fin de conocer la
percepci&amp;oacute;n de la poblaci&amp;oacute;n participante sobre las necesidades y los activos de
salud existentes en el municipio. Para ello, se realizaron 4 talleres con
personas de diferentes perfiles sociales: -Personas pertenecientes a las
AMPAS y madres y padres no pertenecientes a AMPAS (6 participantes) -Personas mayores de 65 a&amp;ntilde;os con
cierto grado de dependencia o necesidad de cuidados por parte de otras personas
(soledad, fragilidad, cronicidad, etc.). En este taller participaron 6
personas. - Mujeres trabajadoras fuera del
hogar y a cargo de cuidados en el &amp;aacute;mbito dom&amp;eacute;stico (4 participantes) -Personas pertenecientes a
asociaciones vecinales y redes comunitarias de apoyo (5 personas
participantes). En los talleres participaron un
total de 21 integrantes. La identificaci&amp;oacute;n y captaci&amp;oacute;n de los mismos se realiz&amp;oacute;
desde el Centro de Salud de Arrigorriaga y desde los Servicios Sociales del
Ayuntamiento, principalmente mediante invitaci&amp;oacute;n directa por tel&amp;eacute;fono y, en
alg&amp;uacute;n caso, a trav&amp;eacute;s del fen&amp;oacute;meno bola de nieve. Estos talleres se celebraron en la
Kultur Etxea de Arrigorriaga entre noviembre y diciembre de 2020 y estuvieron
dinamizadas por dos personas de la Universidad. Adem&amp;aacute;s, tambi&amp;eacute;n se entrevist&amp;oacute; a dos
trabajadoras sociales de manera online. En cuanto al estudio cuantitativo,
este se centr&amp;oacute; en dos puntos. Por una parte, se realiz&amp;oacute; una contextualizaci&amp;oacute;n
demogr&amp;aacute;fica de la poblaci&amp;oacute;n por sexo y edad, y, por otro lado, se describi&amp;oacute; el
estado de salud basado en la mortalidad. Para su desempe&amp;ntilde;o se llev&amp;oacute; a cabo
una b&amp;uacute;squeda de bases de datos secundarias con datos representativos para el
municipio y con informaci&amp;oacute;n de inter&amp;eacute;s a diferentes niveles de desagregaci&amp;oacute;n
geogr&amp;aacute;fica, y en funci&amp;oacute;n de diversas variables sociodemogr&amp;aacute;ficas. Las 2&amp;nbsp;bases
de datos que finalmente se utilizaron fueron las procedentes del Instituto
Vasco de Estad&amp;iacute;stica (EUSTAT) y las del Departamento de Salud del Gobierno
Vasco.
</t>
        </is>
      </c>
      <c r="E237" t="inlineStr">
        <is>
          <t>https://activosdesalud.com/web/uploads/ac/17087.jpg</t>
        </is>
      </c>
      <c r="F237" t="inlineStr">
        <is>
          <t>Salud comunitaria</t>
        </is>
      </c>
      <c r="G237" t="inlineStr">
        <is>
          <t>Factores socioeconómicos | Hábitos/Comportamientos saludables</t>
        </is>
      </c>
      <c r="H237" t="inlineStr">
        <is>
          <t>Cualquiera</t>
        </is>
      </c>
      <c r="I237" t="inlineStr">
        <is>
          <t>Población General</t>
        </is>
      </c>
      <c r="J237" t="inlineStr">
        <is>
          <t>berdintasuna@arrigorriaga.eus</t>
        </is>
      </c>
      <c r="K237" t="inlineStr">
        <is>
          <t>Paseo Urgoiti, 57</t>
        </is>
      </c>
      <c r="L237" s="3" t="n">
        <v>48480.0</v>
      </c>
      <c r="M237" t="inlineStr">
        <is>
          <t>43.2052257</t>
        </is>
      </c>
      <c r="N237" t="inlineStr">
        <is>
          <t>-2.8890573</t>
        </is>
      </c>
      <c r="O237" t="inlineStr">
        <is>
          <t/>
        </is>
      </c>
      <c r="P237" t="inlineStr">
        <is>
          <t>Paseo</t>
        </is>
      </c>
      <c r="Q237" t="inlineStr">
        <is>
          <t>Arrigorriaga</t>
        </is>
      </c>
      <c r="R237" t="inlineStr">
        <is>
          <t>Bizkaia</t>
        </is>
      </c>
      <c r="S237" t="inlineStr">
        <is>
          <t>Euskadi</t>
        </is>
      </c>
      <c r="T237" t="inlineStr">
        <is>
          <t>España</t>
        </is>
      </c>
      <c r="U237" t="inlineStr">
        <is>
          <t>Ainhoa Villanueva, Joana Etxeberria</t>
        </is>
      </c>
      <c r="V237" t="inlineStr">
        <is>
          <t>berdintasuna@arrigorriaga.eus</t>
        </is>
      </c>
      <c r="W237" s="5" t="n">
        <v>9.440202E8</v>
      </c>
      <c r="X237" t="inlineStr">
        <is>
          <t>Foro Sociosanitario de Arrigorriaga</t>
        </is>
      </c>
      <c r="Y237" t="inlineStr">
        <is>
          <t>A demanda</t>
        </is>
      </c>
      <c r="Z237" t="inlineStr">
        <is>
          <t>22/09/2022 23:45:03</t>
        </is>
      </c>
      <c r="AA237" t="inlineStr">
        <is>
          <t>22/10/2023 23:45:03</t>
        </is>
      </c>
      <c r="AB237" t="inlineStr">
        <is>
          <t/>
        </is>
      </c>
      <c r="AC237" t="inlineStr">
        <is>
          <t/>
        </is>
      </c>
      <c r="AD237" t="inlineStr">
        <is>
          <t/>
        </is>
      </c>
      <c r="AE237" t="inlineStr">
        <is>
          <t/>
        </is>
      </c>
      <c r="AF237" t="inlineStr">
        <is>
          <t>Histórica</t>
        </is>
      </c>
      <c r="AG237" t="inlineStr">
        <is>
          <t>EUS</t>
        </is>
      </c>
      <c r="AH237" s="4" t="n">
        <v>1.0</v>
      </c>
    </row>
    <row r="238">
      <c r="A238" s="3" t="n">
        <v>17089.0</v>
      </c>
      <c r="B238" t="inlineStr">
        <is>
          <t>Talleres en Orendain</t>
        </is>
      </c>
      <c r="C238" t="inlineStr">
        <is>
          <t>talleres  fisicos , sociales , emocionales</t>
        </is>
      </c>
      <c r="D238" t="inlineStr">
        <is>
          <t xml:space="preserve">
El horario de tarde&amp;nbsp; , acorado por los inteersados 
</t>
        </is>
      </c>
      <c r="E238" t="inlineStr">
        <is>
          <t/>
        </is>
      </c>
      <c r="F238" t="inlineStr">
        <is>
          <t>Actividad física | Salud mental/Bienestar emocional</t>
        </is>
      </c>
      <c r="G238" t="inlineStr">
        <is>
          <t>Hábitos/Comportamientos saludables</t>
        </is>
      </c>
      <c r="H238" t="inlineStr">
        <is>
          <t>Cualquiera</t>
        </is>
      </c>
      <c r="I238" t="inlineStr">
        <is>
          <t>Personas entre 30 y 64 años</t>
        </is>
      </c>
      <c r="J238" t="inlineStr">
        <is>
          <t>udala@orendain.eus</t>
        </is>
      </c>
      <c r="K238" t="inlineStr">
        <is>
          <t>Avenida oorendaingo plaza, 1</t>
        </is>
      </c>
      <c r="L238" s="3" t="n">
        <v>20269.0</v>
      </c>
      <c r="M238" t="inlineStr">
        <is>
          <t>43.0795032</t>
        </is>
      </c>
      <c r="N238" t="inlineStr">
        <is>
          <t>-2.1149557</t>
        </is>
      </c>
      <c r="O238" t="inlineStr">
        <is>
          <t/>
        </is>
      </c>
      <c r="P238" t="inlineStr">
        <is>
          <t>Avenida</t>
        </is>
      </c>
      <c r="Q238" t="inlineStr">
        <is>
          <t>Orendain</t>
        </is>
      </c>
      <c r="R238" t="inlineStr">
        <is>
          <t>Gipuzkoa</t>
        </is>
      </c>
      <c r="S238" t="inlineStr">
        <is>
          <t>Euskadi</t>
        </is>
      </c>
      <c r="T238" t="inlineStr">
        <is>
          <t>España</t>
        </is>
      </c>
      <c r="U238" t="inlineStr">
        <is>
          <t>Agurtzane</t>
        </is>
      </c>
      <c r="V238" t="inlineStr">
        <is>
          <t>udala@orendain.eus</t>
        </is>
      </c>
      <c r="W238" s="5" t="n">
        <v>9.43654064E8</v>
      </c>
      <c r="X238" t="inlineStr">
        <is>
          <t>Orenadaingo  helduek</t>
        </is>
      </c>
      <c r="Y238" t="inlineStr">
        <is>
          <t>A demanda</t>
        </is>
      </c>
      <c r="Z238" t="inlineStr">
        <is>
          <t>17/01/2023 23:45:03</t>
        </is>
      </c>
      <c r="AA238" t="inlineStr">
        <is>
          <t>17/02/2024 23:45:03</t>
        </is>
      </c>
      <c r="AB238" t="inlineStr">
        <is>
          <t/>
        </is>
      </c>
      <c r="AC238" t="inlineStr">
        <is>
          <t/>
        </is>
      </c>
      <c r="AD238" t="inlineStr">
        <is>
          <t/>
        </is>
      </c>
      <c r="AE238" t="inlineStr">
        <is>
          <t/>
        </is>
      </c>
      <c r="AF238" t="inlineStr">
        <is>
          <t>Histórica</t>
        </is>
      </c>
      <c r="AG238" t="inlineStr">
        <is>
          <t>EUS</t>
        </is>
      </c>
      <c r="AH238" s="4" t="n">
        <v>1.0</v>
      </c>
    </row>
    <row r="239">
      <c r="A239" s="3" t="n">
        <v>17091.0</v>
      </c>
      <c r="B239" t="inlineStr">
        <is>
          <t>Zelan eragiten du egungo zaintza sistemak eta ereduak Elorrioko biztanleriaren osasunean eta egoera ekonomikoan? / ¿Qué impacto tiene el sistema y el modelo de cuidados en la salud y situación socioeconómica de la población de Elorrio?</t>
        </is>
      </c>
      <c r="C239" t="inlineStr">
        <is>
          <t>Ikerlan honetan Elorrioko zaintza-lanen ezaugarriak eta zaintzaileen egoera aztertzen da. Herrian kokatuta eta marko feministatik abiatuta, lau eremu hauen egoera, beharrizak, interesak eta proposamenak zehaztu dira: mendekotasuna duten pertsonen senide zaintzaileak, etxeko zaintza-eremuko langileak, zaintzarako zerbitzuak, zaintza komunitarioa.
En esta investigación se han analizado las características de los trabajo de cuidado y de la situación de las cuidadoras de Elorrio. Dentro de un marco feminista y situado en el pueblos se han detallado la situación, las necesidades, intereses y propuestas de estos cuatro ámbitos: cuidadoras de familiares con dependencia, empleadas en el ámbito de los cuidados, los servicios para el cuidado y el cuidado comunitario.</t>
        </is>
      </c>
      <c r="D239" t="inlineStr">
        <is>
          <t xml:space="preserve">
Elorrioko Emakumeen eta Gizonen Berdintasunerako IV. Planak&amp;nbsp;(2017-2023) &amp;mdash;Udalbatzak 2017ko otsailaren 23an aho batez onartuta&amp;mdash;, 3. ardatzean biltzen ditu \"Berdintasunaren aldeko herria\" sortzeko ekimenak; eta, horien artean helburu hau dugu: zaintza-lanen garrantzia eta balioa ikusaraztea (17.1 helburua).Testuinguru horretan eta ekonomia feministaren markoan, azken urteotan, Berdintasun Arloak hainbat proiektu bultzatu ditu&amp;mdash; batzuk udalerriko beste erakunde eta eragile batzuekin sarean&amp;mdash;, batetik, zaintza-lanen eta horien erantzukizunen banaketa erantzukidea sustatzeko: sentsibilizazio- eta prestakuntza-kanpainak eta berariazko ikerlanak, besteak beste&amp;mdash;; eta, bestetik, mendekotasuna duten pertsonak zaintzen dituzten langileei informazioa, tresnak eta baliabideak emateko.COVID-19 pandemiaren ondoriozko osasun-, ekonomia- eta gizarte-krisiak&amp;nbsp;agerian utzi du ez dagoela zaintza-eredu eta -sistemarik pertsonen bizitzak duintasunez artatzeko eta babesteko,&amp;nbsp;ikuspuntu integral batetik. Elorrioko udalerria ez dago arazo horretatik kanpo, eta horregatik egin da azterlan hori, Udalak zein arlotan eragin dezakeen udalerriaren gabeziei aurre egiteko, hain zuzen ere.Diagnostiko parte-hartzailea 2020ko azken hilabeteetan egin dugu; horretarako, Elorrion esku hartzen duten herriko pertsona askoren eta eremuko profesionalen laguntza izan da, Eusko Jaurlaritzako Osasun Sailaren laguntza ekonomikoarekin eta Errotik Kooperatiba feministako Gisela Bianchi Pernasilici eta Savina Lafita Sol&amp;eacute;ren lan bikainari eskeDokumentua 2020ko urriaren eta 2021eko urtarrilaren artean egindako partaidetza-azterketa baten emaitza da. Ikerketak teknika kuantitatibo nahiz kualitatiboak uztartu ditu eta zenbait jarduera planteatu Elorrioko biztanleen inplikazioa bilatuz.Txosten hori hasieran, zaintzaren kontzeptuari eta berau gizarte-antolamenduan duen presentziari buruzko kokapen teorikoa dago. Jarraian, tokiko testuinguruaren azterketa egiten da, kontuan hartuta Elorrioko ezaugarri demografikoak, gaur egun eskura dauden zaintzaren inguruko zerbitzu eta baliabide publikoak, hala nola COVID-19ko pandemiak egungo zaintza-sisteman duen eragina. Ondoren, parte hartzeko tekniketatik ateratako emaitzak azaltzen dira, galdetegia, eztabaida-taldeak eta egindako elkarrizketak aztertuta. Azkenik, txostena amaitzeko, ideia nagusiak azaltzen dira eta parte hartuz eztabaida taldean zehaztutako hobekuntza-proposamenak aurkezten dira.--------------------El&amp;nbsp;IV Plan para la Igualdad de Mujeres y Hombres de Elorrio, aprobado por el Pleno del Ayuntamiento el 23 de febrero de 2017 (2017-2023) integra en el eje 3 las iniciativas para la creaci&amp;oacute;n de un &amp;ldquo;Pueblo por la Igualdad&amp;rdquo;, entre las que se encuentra la visibilizaci&amp;oacute;n de la importancia y el valor de los trabajos de cuidado (objetivo 17.1).En ese contexto y en el marco de la econom&amp;iacute;a feminista, los &amp;uacute;ltimos a&amp;ntilde;os el &amp;Aacute;rea de Igualdad ha impulsado, por una parte, diferentes proyectos &amp;mdash;algunos de ellos en red con otras entidades y agentes del municipio&amp;mdash; de cara a promover el reparto corresponsable de los trabajos y responsabilidades de cuidados (campa&amp;ntilde;as de sensibilizaci&amp;oacute;n, formaci&amp;oacute;n y estudios espec&amp;iacute;ficos); y, por otra, informaci&amp;oacute;n, herramientas y recursos a empleadas para cuidados de personas dependientes.La crisis sanitaria, econ&amp;oacute;mica y social derivada de la pandemia COVID-19 ha puesto de manifiesto la&amp;nbsp;carencia de un modelo y sistema de cuidados que atienda y soporte las vidas de las personas con dignidad, desde un punto de vista integral. El municipio de Elorrio no es ajeno a dicha problem&amp;aacute;tica y de ah&amp;iacute; que se haya realizado este estudio, cuyo objetivo no es m&amp;aacute;s que identificar las cuestiones en las que el Ayuntamiento pueda incidir para revertir la situaci&amp;oacute;n.Para hacer este diagn&amp;oacute;stico participado se ha contado con la colaboraci&amp;oacute;n de muchas personas del pueblo y de profesionales del &amp;aacute;mbito que intervienen en Elorrio, con la ayuda econ&amp;oacute;mica del Departamento de Salud del Gobierno Vasco y con la excelente labor de Gisela Bianchi Pernasilici y Savina Lafita Sol&amp;eacute;, de Errotik Kooperatiba Feminista.El documento es el resultado del estudio participativo realizado entre octubre de 2020 y enero de 2021, en el que se han combinado t&amp;eacute;cnicas de investigaci&amp;oacute;n cuantitativas y cualitativas involucrando a la poblaci&amp;oacute;n de Elorrio en sus diferentes actividades.Dicho informe se inicia con un encuadre te&amp;oacute;rico sobre el concepto de cuidados y su presencia en la organizaci&amp;oacute;n social. A continuaci&amp;oacute;n, se hace un an&amp;aacute;lisis del contexto local, atendiendo a la caracterizaci&amp;oacute;n demogr&amp;aacute;fica de Elorrio, los servicios y recursos p&amp;uacute;blicos en torno a los cuidados existentes en la actualidad, y a la afectaci&amp;oacute;n de la pandemia provocada por el COVID-19 al sistema de cuidados actual. Seguidamente, se exponen los resultados extra&amp;iacute;dos de las diferentes t&amp;eacute;cnicas participativas mediante el an&amp;aacute;lisis del cuestionario, los grupos de discusi&amp;oacute;n y las entrevistas realizadas. Finalmente, se concluye el informe con la exposici&amp;oacute;n de las ideas principales y la presentaci&amp;oacute;n de las propuestas de mejora concretizadas de forma participativa en el grupo focal.
</t>
        </is>
      </c>
      <c r="E239" t="inlineStr">
        <is>
          <t>https://activosdesalud.com/web/uploads/ac/17091.jpg</t>
        </is>
      </c>
      <c r="F239" t="inlineStr">
        <is>
          <t>Mujeres</t>
        </is>
      </c>
      <c r="G239" t="inlineStr">
        <is>
          <t>Hábitos/Comportamientos saludables</t>
        </is>
      </c>
      <c r="H239" t="inlineStr">
        <is>
          <t>Cualquiera</t>
        </is>
      </c>
      <c r="I239" t="inlineStr">
        <is>
          <t>Población General</t>
        </is>
      </c>
      <c r="J239" t="inlineStr">
        <is>
          <t>berdintasuna@elorrio.eus</t>
        </is>
      </c>
      <c r="K239" t="inlineStr">
        <is>
          <t>Plaza Herido Plaza, z/g</t>
        </is>
      </c>
      <c r="L239" s="3" t="n">
        <v>48230.0</v>
      </c>
      <c r="M239" t="inlineStr">
        <is>
          <t>43.12955890000001</t>
        </is>
      </c>
      <c r="N239" t="inlineStr">
        <is>
          <t>-2.5423293</t>
        </is>
      </c>
      <c r="O239" t="inlineStr">
        <is>
          <t/>
        </is>
      </c>
      <c r="P239" t="inlineStr">
        <is>
          <t>Plaza</t>
        </is>
      </c>
      <c r="Q239" t="inlineStr">
        <is>
          <t>Elorrio</t>
        </is>
      </c>
      <c r="R239" t="inlineStr">
        <is>
          <t>Bizkaia</t>
        </is>
      </c>
      <c r="S239" t="inlineStr">
        <is>
          <t>Euskadi</t>
        </is>
      </c>
      <c r="T239" t="inlineStr">
        <is>
          <t>España</t>
        </is>
      </c>
      <c r="U239" t="inlineStr">
        <is>
          <t>Marije Apodaka Ostaikoetxea</t>
        </is>
      </c>
      <c r="V239" t="inlineStr">
        <is>
          <t>berdintasuna@elorrio.eus</t>
        </is>
      </c>
      <c r="W239" s="5" t="n">
        <v>9.46570809E8</v>
      </c>
      <c r="X239" t="inlineStr">
        <is>
          <t>Elorrioko Udala</t>
        </is>
      </c>
      <c r="Y239" t="inlineStr">
        <is>
          <t>A demanda</t>
        </is>
      </c>
      <c r="Z239" t="inlineStr">
        <is>
          <t>22/09/2022 23:45:03</t>
        </is>
      </c>
      <c r="AA239" t="inlineStr">
        <is>
          <t>22/10/2023 23:45:03</t>
        </is>
      </c>
      <c r="AB239" t="inlineStr">
        <is>
          <t>Interés en el sistema y modelo de cuidados</t>
        </is>
      </c>
      <c r="AC239" t="inlineStr">
        <is>
          <t>www.elorrio.eus</t>
        </is>
      </c>
      <c r="AD239" t="inlineStr">
        <is>
          <t/>
        </is>
      </c>
      <c r="AE239" t="inlineStr">
        <is>
          <t/>
        </is>
      </c>
      <c r="AF239" t="inlineStr">
        <is>
          <t>Histórica</t>
        </is>
      </c>
      <c r="AG239" t="inlineStr">
        <is>
          <t>EUS</t>
        </is>
      </c>
      <c r="AH239" s="4" t="n">
        <v>1.0</v>
      </c>
    </row>
    <row r="240">
      <c r="A240" s="3" t="n">
        <v>17093.0</v>
      </c>
      <c r="B240" t="inlineStr">
        <is>
          <t>ORENDAINGO ADINEKOEN TOPAGUNEA</t>
        </is>
      </c>
      <c r="C240" t="inlineStr">
        <is>
          <t>YOGA, ARIKETA FISIKOA , ARIKETA EMOZIONALA ETA  MEMORIA LANTZEA</t>
        </is>
      </c>
      <c r="D240" t="inlineStr">
        <is>
          <t xml:space="preserve">
Urteoro antolatzne dituzte , yoga ,&amp;nbsp; ariketa&amp;nbsp; fisikoa , ariketa&amp;nbsp; emozionala eta memoria lantzeko tailerrak , guztien artean adostutako eguna eta orduetan .
</t>
        </is>
      </c>
      <c r="E240" t="inlineStr">
        <is>
          <t/>
        </is>
      </c>
      <c r="F240" t="inlineStr">
        <is>
          <t>Actividad física | Salud mental/Bienestar emocional</t>
        </is>
      </c>
      <c r="G240" t="inlineStr">
        <is>
          <t>Hábitos/Comportamientos saludables</t>
        </is>
      </c>
      <c r="H240" t="inlineStr">
        <is>
          <t>Cualquiera</t>
        </is>
      </c>
      <c r="I240" t="inlineStr">
        <is>
          <t>Población Adulta (Mayores de 15 años)</t>
        </is>
      </c>
      <c r="J240" t="inlineStr">
        <is>
          <t>udala@orendain.eus</t>
        </is>
      </c>
      <c r="K240" t="inlineStr">
        <is>
          <t>Plaza harriko plaz&lt;a, 1</t>
        </is>
      </c>
      <c r="L240" s="3" t="n">
        <v>20269.0</v>
      </c>
      <c r="M240" t="inlineStr">
        <is>
          <t>43.045951</t>
        </is>
      </c>
      <c r="N240" t="inlineStr">
        <is>
          <t>-2.2093448</t>
        </is>
      </c>
      <c r="O240" t="inlineStr">
        <is>
          <t/>
        </is>
      </c>
      <c r="P240" t="inlineStr">
        <is>
          <t>Plaza</t>
        </is>
      </c>
      <c r="Q240" t="inlineStr">
        <is>
          <t>Orendain</t>
        </is>
      </c>
      <c r="R240" t="inlineStr">
        <is>
          <t>Gipuzkoa</t>
        </is>
      </c>
      <c r="S240" t="inlineStr">
        <is>
          <t>Euskadi</t>
        </is>
      </c>
      <c r="T240" t="inlineStr">
        <is>
          <t>España</t>
        </is>
      </c>
      <c r="U240" t="inlineStr">
        <is>
          <t>Agurtzane eta nekane</t>
        </is>
      </c>
      <c r="V240" t="inlineStr">
        <is>
          <t>udala@orendain.eus</t>
        </is>
      </c>
      <c r="W240" s="5" t="n">
        <v>9.43654064E8</v>
      </c>
      <c r="X240" t="inlineStr">
        <is>
          <t/>
        </is>
      </c>
      <c r="Y240" t="inlineStr">
        <is>
          <t>A demanda</t>
        </is>
      </c>
      <c r="Z240" t="inlineStr">
        <is>
          <t>17/01/2023 23:45:03</t>
        </is>
      </c>
      <c r="AA240" t="inlineStr">
        <is>
          <t>17/02/2024 23:45:03</t>
        </is>
      </c>
      <c r="AB240" t="inlineStr">
        <is>
          <t/>
        </is>
      </c>
      <c r="AC240" t="inlineStr">
        <is>
          <t/>
        </is>
      </c>
      <c r="AD240" t="inlineStr">
        <is>
          <t/>
        </is>
      </c>
      <c r="AE240" t="inlineStr">
        <is>
          <t/>
        </is>
      </c>
      <c r="AF240" t="inlineStr">
        <is>
          <t>Histórica</t>
        </is>
      </c>
      <c r="AG240" t="inlineStr">
        <is>
          <t>EUS</t>
        </is>
      </c>
      <c r="AH240" s="4" t="n">
        <v>1.0</v>
      </c>
    </row>
    <row r="241">
      <c r="A241" s="3" t="n">
        <v>17097.0</v>
      </c>
      <c r="B241" t="inlineStr">
        <is>
          <t>ASOCIACION ESPAÑOLA CONTRA EL CÁNCER SEDE ÁLAVA</t>
        </is>
      </c>
      <c r="C241" t="inlineStr">
        <is>
          <t>La Junta Territorial de Álava de la AECC se constituyó el día 22 de Abril de 1991 y tiene su sede en Vitoria-Gasteiz, en la Plaza Porticada, 1 bajo. 
OBJETIVOS ESTRATEGICOS
Estos objetivos se materializan en una serie de líneas de actuación que nos marcan el camino a seguir y nos permiten cumplir nuestra misión.
Misión
* Informar y concienciar: educar a la sociedad en todas las medidas y mecanismos posibles para prevenir la enfermedad. 
* Apoyar y acompañar: estar cerca de personas enfermas y sus familias, ofreciéndoles aliento y soporte para disminuir su sufrimiento. 
* Promover la investigación: promover una investigación oncológica excelente, sirviendo de puente entre la sociedad y la comunidad científica.</t>
        </is>
      </c>
      <c r="D241" t="inlineStr">
        <is>
          <t xml:space="preserve">
&amp;nbsp; &amp;nbsp; &amp;nbsp; &amp;nbsp; &amp;nbsp; &amp;nbsp;&amp;nbsp;
  &amp;nbsp;AECC
 La&amp;nbsp;Asociaci&amp;oacute;n Espa&amp;ntilde;ola Contra el C&amp;aacute;ncer
(AECC)&amp;nbsp;es una ONL&amp;nbsp;de car&amp;aacute;cter ben&amp;eacute;fico asistencial.Se constituy&amp;oacute; el 5 de marzo de 1953 con el prop&amp;oacute;sito de
luchar contra el c&amp;aacute;ncer en todas las modalidades conocidas o que en el futuro
se&amp;nbsp;conocieran.El 29 de septiembre de 1966 fue inscrita, con el n&amp;uacute;mero
nacional 3.827 de la Secci&amp;oacute;n 1&amp;ordf;, en el Registro Nacional de Asociaciones.Fue declarada de \"Utilidad
P&amp;uacute;blica\" por acuerdo del Consejo de Ministros adoptado en su reuni&amp;oacute;n
del d&amp;iacute;a 24 de abril de 1970.La&amp;nbsp;AECC&amp;nbsp;desarrolla su
actividad en todo el Estado gracias a sus&amp;nbsp;52 juntas provinciales, con representaci&amp;oacute;n
en m&amp;aacute;s de 2.000 localidades.La&amp;nbsp;AECC&amp;nbsp;integra en su seno a pacientes,
familiares, personas voluntarias y profesionales que trabajan unidos para
prevenir, sensibilizar, acompa&amp;ntilde;ar a las personas, y financiar proyectos de
investigaci&amp;oacute;n oncol&amp;oacute;gica que permitir&amp;aacute;n un mejor diagn&amp;oacute;stico y tratamiento del
c&amp;aacute;ncer.&amp;nbsp;&amp;nbsp;&amp;nbsp;&amp;nbsp; Se han
definido conjuntamente seis valores, que reflejan el prop&amp;oacute;sito para el que fue
creada la asociaci&amp;oacute;n hace ya m&amp;aacute;s de 60 a&amp;ntilde;os, y que est&amp;aacute;n presentes en todas las
actividades y proyectos como eje vertebrador. Estos valores sirven de marco a
nuestro comportamiento y para su proyecci&amp;oacute;n en el porvenir.&amp;nbsp;Estos valores son:&amp;bull;&amp;nbsp;&amp;nbsp; Ayuda: Estamos firmemente comprometidos
con el apoyo y el servicio al paciente y sus familiares, con la informaci&amp;oacute;n
para la prevenci&amp;oacute;n y con el impulso a la investigaci&amp;oacute;n.&amp;bull;&amp;nbsp;&amp;nbsp; Unidad: Constituimos un gran equipo con
un &amp;uacute;nico fin y unos mismos objetivos y trabajamos desde la cohesi&amp;oacute;n, respetando
la diversidad y promoviendo la participaci&amp;oacute;n ciudadana en la lucha contra el
c&amp;aacute;ncer.&amp;bull;&amp;nbsp;&amp;nbsp; Transparencia: Comunicamos abierta y
claramente, transmitiendo credibilidad y confianza en la gesti&amp;oacute;n de nuestros
recursos, el desarrollo de nuestras actividades, nuestros &amp;oacute;rganos de gobierno y
nuestras obligaciones legales, al tiempo que ponemos nuestra informaci&amp;oacute;n a
disposici&amp;oacute;n de todos los interesados tanto interna como externamente.&amp;bull;&amp;nbsp;&amp;nbsp; Profesionalidad: Somos una organizaci&amp;oacute;n
madura en la que trabajamos con total responsabilidad e integridad, con una
alta capacitaci&amp;oacute;n, buscando la m&amp;aacute;xima eficiencia en cada una de nuestras
acciones asegurando la consecuci&amp;oacute;n de nuestros objetivos.&amp;bull;&amp;nbsp;&amp;nbsp; Independencia: Actuamos con libertad
ante cualquier organismo e instituci&amp;oacute;n de car&amp;aacute;cter pol&amp;iacute;tico, econ&amp;oacute;mico o
religioso para defender los intereses de los afectados y la sociedad en general
frente al c&amp;aacute;ncer, desde el respeto a todas las ideolog&amp;iacute;as, creencias,
tendencias y valores.&amp;bull;&amp;nbsp;&amp;nbsp; Dinamismo: Evolucionamos e innovamos
continua y proactivamente para alcanzar nuestros objetivos. La aecc cumple con
todos los principios de transparencia y buenas pr&amp;aacute;cticas de las ONG.&amp;nbsp;La AECC ha
elaborado un C&amp;oacute;digo &amp;Eacute;tico y de Buen Gobierno cuyo objetivo es hacer una
declaraci&amp;oacute;n expresa y clara de c&amp;oacute;mo llevar a la pr&amp;aacute;ctica los principios y
valores de la asociaci&amp;oacute;n. Este c&amp;oacute;digo recoge
las pautas de referencia, enmarcadas dentro de la normativa vigente de la
entidad, para que las conductas de todas las personas que forman la AECC sean
coherentes en el cumplimiento de su misi&amp;oacute;n.Para la gesti&amp;oacute;n de
este C&amp;oacute;digo &amp;Eacute;tico se ha creado un Comit&amp;eacute; de &amp;Eacute;tica e Independencia (CEI)
cuyas competencias ser&amp;aacute;n, entre muchas otras, atender consultas y dudas sobre
el contenido y uso del C&amp;oacute;digo; analizar posibles casos de incumplimiento de la
norma o proponer medidas correctivas; asesorar y ayudar a tomar decisiones a
las personas voluntarias y trabajadoras de la AECC o proponer la revisi&amp;oacute;n y
actualizaci&amp;oacute;n del c&amp;oacute;digo.&amp;nbsp;&amp;nbsp;&amp;nbsp;&amp;nbsp; La AECC cumple con todos los principios de
transparencia y buenas pr&amp;aacute;cticas de las ONG.&amp;nbsp;
  OBJETIVOS
  ESTRATEGICOS
 Estos objetivos&amp;nbsp;se materializan en una serie de
l&amp;iacute;neas de actuaci&amp;oacute;n que&amp;nbsp;nos marcan el camino a seguir y&amp;nbsp;nos permiten
cumplir nuestra misi&amp;oacute;n.Misi&amp;oacute;n&amp;nbsp;Informar y concienciar:&amp;nbsp;educar a la
sociedad en todas las medidas y mecanismos posibles para prevenir la
enfermedad.&amp;nbsp;&amp;middot;&amp;nbsp;&amp;nbsp;&amp;nbsp;&amp;nbsp;&amp;nbsp;&amp;nbsp;&amp;nbsp;&amp;nbsp;&amp;nbsp;&amp;nbsp;
Apoyar y acompa&amp;ntilde;ar:&amp;nbsp;estar cerca de personas enfermas y sus familias, ofreci&amp;eacute;ndoles
aliento y soporte para disminuir su sufrimiento.&amp;nbsp;&amp;middot;&amp;nbsp;&amp;nbsp;&amp;nbsp;&amp;nbsp;&amp;nbsp;&amp;nbsp;&amp;nbsp;&amp;nbsp;&amp;nbsp;&amp;nbsp;
Promover la investigaci&amp;oacute;n:&amp;nbsp;promover una investigaci&amp;oacute;n oncol&amp;oacute;gica excelente,
sirviendo de puente entre la sociedad y la comunidad
cient&amp;iacute;fica.&amp;nbsp;&amp;nbsp;&amp;nbsp;Objetivos&amp;bull;&amp;nbsp;&amp;nbsp; Objetivo estrat&amp;eacute;gico clave: refuerzo y desarrollo de la
posici&amp;oacute;n de referencia de la AECC en la lucha contra el c&amp;aacute;ncer. 
&amp;bull;&amp;nbsp;&amp;nbsp; Objetivo estrat&amp;eacute;gico de soporte: asegurar la viabilidad
econ&amp;oacute;mica y sostenibilidad de la AECC.&amp;nbsp;LA AECC EN ALAVA&amp;nbsp;&amp;nbsp;&amp;nbsp;&amp;nbsp;La Junta Territorial de &amp;Aacute;lava de la AECC se
constituy&amp;oacute; el d&amp;iacute;a 22 de Abril de 1991 y tiene su sede en Vitoria-Gasteiz, en la
Plaza Porticada, 1 bajo.La Junta queda
integrada por los/as socios/as del Territorio de &amp;Aacute;lava con la participaci&amp;oacute;n de
voluntarios/as y teniendo siempre como objetivo principal la ayuda a los/as
beneficiarios/as.&amp;nbsp;&amp;nbsp;&amp;nbsp;&amp;nbsp;&amp;nbsp;&amp;nbsp;&amp;nbsp;&amp;nbsp;&amp;nbsp;&amp;nbsp;&amp;nbsp; Desde el a&amp;ntilde;o 1992, en
el que se iniciaron los cursos de deshabituaci&amp;oacute;n tab&amp;aacute;quica grupal e individual,
la atenci&amp;oacute;n psicol&amp;oacute;gica individual al enfermo oncol&amp;oacute;gico y a su familia, as&amp;iacute;
como la divulgaci&amp;oacute;n de diferentes aspectos relacionados con la enfermedad en
diversos medios de comunicaci&amp;oacute;n, ciclos de conferencias... hasta la actualidad,
muchas han sido las tareas emprendidas y muchas son las que prevemos poner en
funcionamiento en el futuro.En el Programa de Prevenci&amp;oacute;n, adem&amp;aacute;s de
las Terapias en grupo e individual para dejar de fumar, se han desarrollado y/o
se siguen desarrollando los siguientes programas y actividades: Tu salud es lo
primero, Conferencias de prevenci&amp;oacute;n a demanda, Actividades deportivas para
fomentar h&amp;aacute;bitos de vida saludables, Centros escolares (prevenci&amp;oacute;n primaria),
Prevenci&amp;oacute;n en colectivos especiales y con mayor riesgo y Campa&amp;ntilde;as: D&amp;iacute;a Mundial
contra el C&amp;aacute;ncer, D&amp;iacute;a Mundial del C&amp;aacute;ncer de Colon, D&amp;iacute;a Mundial Sin Tabaco,
Campa&amp;ntilde;a de Prevenci&amp;oacute;n del C&amp;aacute;ncer de Piel en verano e invierno, D&amp;iacute;a Mundial de
la Investigaci&amp;oacute;n en C&amp;aacute;ncer, D&amp;iacute;a mundial contra el C&amp;aacute;ncer de Mama, etc.En cuanto al Programa de Atenci&amp;oacute;n Psico-Social al enfermo oncol&amp;oacute;gico y su
familia, las intervenciones que realizan, tanto los psic&amp;oacute;logos/as como los
trabajadores sociales, son de car&amp;aacute;cter individual en la Sede de la Asociaci&amp;oacute;n,
en el domicilio del enfermo, HUA Txagorritxu e IMQ Igurco Araba. Tambi&amp;eacute;n de forma grupal en la Sede de la Asociaci&amp;oacute;n.&amp;nbsp;&amp;nbsp;&amp;nbsp;&amp;nbsp;&amp;nbsp;&amp;nbsp;&amp;nbsp; Hoy en d&amp;iacute;a, el programa de voluntariado se viene desarrollando en
la Sede, en el Hospital Hua Txagorritxu, domicilios y en las diferentes
campa&amp;ntilde;as de prevenci&amp;oacute;n en calle.Complementario a estas actividades, se
realizan acciones de captaci&amp;oacute;n de recursos como: Cuestaciones, Campa&amp;ntilde;as de
Loter&amp;iacute;a, Conciertos de m&amp;uacute;sica, Marchas deportivas, etc.&amp;nbsp;&amp;nbsp;&amp;nbsp;&amp;nbsp;&amp;nbsp;&amp;nbsp;&amp;nbsp;&amp;nbsp;&amp;nbsp;&amp;nbsp;&amp;nbsp;&amp;nbsp;&amp;nbsp;Esta Junta Territorial
cuenta adem&amp;aacute;s con personas voluntarias, que desarrollan las actividades en
otros municipios como: Nanclares de la Oca, Amurrio, Laguardia, LLodio, Oy&amp;oacute;n,
Salvatierra, Labastida, Elciego, etc.Para
realizar las labores antes mencionadas hemos firmado diferentes convenios con:
el Departamento de Asuntos Sociales y de las Personas Mayores del Ayuntamiento
de Vitoria-Gasteiz, la Asociaci&amp;oacute;n de Laringectomizados de &amp;Aacute;lava, el HUA
Txagorritxu, la OSI, la Escuela Universitaria de Trabajo Social, la Facultad de
Psicolog&amp;iacute;a (ambas de la Universidad del Pa&amp;iacute;s Vasco), la Facultad de Psicolog&amp;iacute;a
de la UNED, la Fundaci&amp;oacute;n Vital y la Fundaci&amp;oacute;n San Prudencio. Adem&amp;aacute;s, hemos
obtenido subvenciones de Diputaci&amp;oacute;n Foral de &amp;Aacute;lava y Gobierno Vasco, que junto
a las aportaciones de los socios y las empresas constituyen una importante base
econ&amp;oacute;mica para la Asociaci&amp;oacute;n en &amp;Aacute;lava.&amp;nbsp;Colaboramos tambi&amp;eacute;n con otras asociaciones: Adelprise, Aspanafoa,
Asamma, C&amp;aacute;ritas diocesanas de Vitoria, Lolek, Asociaci&amp;oacute;n de laringeztomizados,
Cruz Roja, Aros, Swingverguenzas, Gasteiz on, Colegio Farmac&amp;eacute;uticos de &amp;Aacute;lava ,
Icoma, Fundaci&amp;oacute;n Laboral San Prudencio, Asajer, Colegio de
&amp;Oacute;pticos-Optometristas de &amp;Aacute;lava, Colegio Oficial de Psic&amp;oacute;logos de &amp;Aacute;lava, Colegio
Oficial de Trabajo Social de &amp;Aacute;lava, M&amp;uacute;sicos sin Fronteras, Boilur, Hirukide,
Banco de Alimentos y Aurreraka.&amp;nbsp;
&amp;nbsp; &amp;nbsp;&amp;nbsp;&amp;nbsp;&amp;nbsp; AECC de &amp;Aacute;lava est&amp;aacute; declarada de Inter&amp;eacute;s Social por Decreto 209/2015, de 10 de
noviembre, BOPV n&amp;ordm; 223.
</t>
        </is>
      </c>
      <c r="E241" t="inlineStr">
        <is>
          <t/>
        </is>
      </c>
      <c r="F241" t="inlineStr">
        <is>
          <t>Enfermedades crónicas</t>
        </is>
      </c>
      <c r="G241" t="inlineStr">
        <is>
          <t>Hábitos/Comportamientos saludables</t>
        </is>
      </c>
      <c r="H241" t="inlineStr">
        <is>
          <t>Cualquiera</t>
        </is>
      </c>
      <c r="I241" t="inlineStr">
        <is>
          <t>Población General</t>
        </is>
      </c>
      <c r="J241" t="inlineStr">
        <is>
          <t>alava@aecc.es</t>
        </is>
      </c>
      <c r="K241" t="inlineStr">
        <is>
          <t>Plaza PORTICADA, 1 BAJO</t>
        </is>
      </c>
      <c r="L241" s="3" t="n">
        <v>1015.0</v>
      </c>
      <c r="M241" t="inlineStr">
        <is>
          <t>42.8415712</t>
        </is>
      </c>
      <c r="N241" t="inlineStr">
        <is>
          <t>-2.7034397</t>
        </is>
      </c>
      <c r="O241" t="inlineStr">
        <is>
          <t/>
        </is>
      </c>
      <c r="P241" t="inlineStr">
        <is>
          <t>Plaza</t>
        </is>
      </c>
      <c r="Q241" t="inlineStr">
        <is>
          <t>Vitoria-Gasteiz</t>
        </is>
      </c>
      <c r="R241" t="inlineStr">
        <is>
          <t>Araba/Álava</t>
        </is>
      </c>
      <c r="S241" t="inlineStr">
        <is>
          <t>Euskadi</t>
        </is>
      </c>
      <c r="T241" t="inlineStr">
        <is>
          <t>España</t>
        </is>
      </c>
      <c r="U241" t="inlineStr">
        <is>
          <t>Responsable del CCVIC la Guixa</t>
        </is>
      </c>
      <c r="V241" t="inlineStr">
        <is>
          <t>iratxe.vadillo@aecc.es</t>
        </is>
      </c>
      <c r="W241" t="inlineStr">
        <is>
          <t>93 885 06 81</t>
        </is>
      </c>
      <c r="X241" t="inlineStr">
        <is>
          <t>Banc de Llavors de Roda de Ter</t>
        </is>
      </c>
      <c r="Y241" t="inlineStr">
        <is>
          <t>Programada</t>
        </is>
      </c>
      <c r="Z241" t="inlineStr">
        <is>
          <t>20/05/2021 13:09:09</t>
        </is>
      </c>
      <c r="AA241" t="inlineStr">
        <is>
          <t>20/06/2022 13:09:09</t>
        </is>
      </c>
      <c r="AB241" t="inlineStr">
        <is>
          <t/>
        </is>
      </c>
      <c r="AC241" t="inlineStr">
        <is>
          <t>www.aecc.es</t>
        </is>
      </c>
      <c r="AD241" t="inlineStr">
        <is>
          <t>http://@aecc_alava</t>
        </is>
      </c>
      <c r="AE241" t="inlineStr">
        <is>
          <t>http://aecc Alava</t>
        </is>
      </c>
      <c r="AF241" t="inlineStr">
        <is>
          <t>Activa</t>
        </is>
      </c>
      <c r="AG241" t="inlineStr">
        <is>
          <t>EUS</t>
        </is>
      </c>
      <c r="AH241" s="4" t="n">
        <v>1.0</v>
      </c>
    </row>
    <row r="242">
      <c r="A242" s="3" t="n">
        <v>17426.0</v>
      </c>
      <c r="B242" t="inlineStr">
        <is>
          <t>Boluntaritza lanak: gure jolastokia eraikitzen</t>
        </is>
      </c>
      <c r="C242" t="inlineStr">
        <is>
          <t>Eretza Berriko IGEak familien artean deialdia egin du martxan jartzeko patioen birmoldaketaren lehenengo urratsak.</t>
        </is>
      </c>
      <c r="D242" t="inlineStr">
        <is>
          <t xml:space="preserve">
Apirilaren 15 eta 16an familia batzuk elkartu ziren Eretza Berri eskolako LHko jolastokian lorategi berrian kokatuko diren jolasteko elementuak jartzeko, lehenbailehen belarra landatua izateko. Laster beste boluntaritza ekintza bat jarriko dugu martxan patioen birmoldaketaren bigarren fasea egiteko, hala nola, margoketa lanak eta beste landaketa batzuk bideratzeko.&amp;nbsp;
</t>
        </is>
      </c>
      <c r="E242" t="inlineStr">
        <is>
          <t>https://activosdesalud.com/web/uploads/ac/17426.jpeg</t>
        </is>
      </c>
      <c r="F242" t="inlineStr">
        <is>
          <t>Infancia</t>
        </is>
      </c>
      <c r="G242" t="inlineStr">
        <is>
          <t>Entorno físico</t>
        </is>
      </c>
      <c r="H242" t="inlineStr">
        <is>
          <t>Cualquiera</t>
        </is>
      </c>
      <c r="I242" t="inlineStr">
        <is>
          <t>Población Adulta (Mayores de 15 años)</t>
        </is>
      </c>
      <c r="J242" t="inlineStr">
        <is>
          <t>ampaeretza@hotmail.com</t>
        </is>
      </c>
      <c r="K242" t="inlineStr">
        <is>
          <t>Calle Padura, s/n</t>
        </is>
      </c>
      <c r="L242" s="3" t="n">
        <v>48830.0</v>
      </c>
      <c r="M242" t="inlineStr">
        <is>
          <t>43.1957584</t>
        </is>
      </c>
      <c r="N242" t="inlineStr">
        <is>
          <t>-3.047776</t>
        </is>
      </c>
      <c r="O242" t="inlineStr">
        <is>
          <t>Sodupe</t>
        </is>
      </c>
      <c r="P242" t="inlineStr">
        <is>
          <t>Calle</t>
        </is>
      </c>
      <c r="Q242" t="inlineStr">
        <is>
          <t>Güeñes</t>
        </is>
      </c>
      <c r="R242" t="inlineStr">
        <is>
          <t>Bizkaia</t>
        </is>
      </c>
      <c r="S242" t="inlineStr">
        <is>
          <t>Euskadi</t>
        </is>
      </c>
      <c r="T242" t="inlineStr">
        <is>
          <t>España</t>
        </is>
      </c>
      <c r="U242" t="inlineStr">
        <is>
          <t>AMPA Eretza Berri IGE</t>
        </is>
      </c>
      <c r="V242" t="inlineStr">
        <is>
          <t>ampaeretza@hotmail.com</t>
        </is>
      </c>
      <c r="W242" s="5" t="n">
        <v>6.88724213E8</v>
      </c>
      <c r="X242" t="inlineStr">
        <is>
          <t/>
        </is>
      </c>
      <c r="Y242" t="inlineStr">
        <is>
          <t>Programada</t>
        </is>
      </c>
      <c r="Z242" t="inlineStr">
        <is>
          <t>15/04/2021 00:00:00</t>
        </is>
      </c>
      <c r="AA242" t="inlineStr">
        <is>
          <t>20/04/2021 00:00:00</t>
        </is>
      </c>
      <c r="AB242" t="inlineStr">
        <is>
          <t/>
        </is>
      </c>
      <c r="AC242" t="inlineStr">
        <is>
          <t/>
        </is>
      </c>
      <c r="AD242" t="inlineStr">
        <is>
          <t/>
        </is>
      </c>
      <c r="AE242" t="inlineStr">
        <is>
          <t/>
        </is>
      </c>
      <c r="AF242" t="inlineStr">
        <is>
          <t>Histórica</t>
        </is>
      </c>
      <c r="AG242" t="inlineStr">
        <is>
          <t>EUS</t>
        </is>
      </c>
      <c r="AH242" s="4" t="n">
        <v>1.0</v>
      </c>
    </row>
    <row r="243">
      <c r="A243" s="3" t="n">
        <v>17431.0</v>
      </c>
      <c r="B243" t="inlineStr">
        <is>
          <t>Ikaztegieta Tipi-tapa</t>
        </is>
      </c>
      <c r="C243" t="inlineStr">
        <is>
          <t>Ostiralero ibilaldiak antolatzen dita heriko adin nagusikoei zuzenduta</t>
        </is>
      </c>
      <c r="D243" t="inlineStr">
        <is>
          <t xml:space="preserve">
Ikaztegieta Tipi-Tapa jarduerak, Ikaztegietako nagusien artean jarduera fisikoa bultzatu eta jarrera&amp;nbsp;osasuntsuak sustatzea du helburu nagusi.&amp;nbsp; Jarduera honen
justifikazioa aktibitate fisikoak osasunarengan dituen onuretan oinarritzen da.
2018an jarri zen martxan ekimen hau eta urtero 25-30 pertsona inguruk parte
hartzen dute.Ostiralero antolatzen dira ibilaldiak herrian zehar eta bolondres talde batek gidatzen du jarduera. Gainera, hilabetean behin eskolako 11-15 haur eta gaztetxok osatutako
taldea ere batzen da ibilaldira. Honek ere balio handia du, belaunaldi
ezberdinen arteko ezagutza eta harremana sustatzen baita. Amaitzeko Atzegi
elkarteak Ikaztegietan duen Loperdi zentruko kideek ere parte hartzen dute. Parte hartzaile hauek hainbat motako dibertsitate funtzionala dute.
</t>
        </is>
      </c>
      <c r="E243" t="inlineStr">
        <is>
          <t/>
        </is>
      </c>
      <c r="F243" t="inlineStr">
        <is>
          <t>Infancia | Juventud | Personas mayores | Salud mental/Bienestar emocional</t>
        </is>
      </c>
      <c r="G243" t="inlineStr">
        <is>
          <t>Hábitos/Comportamientos saludables</t>
        </is>
      </c>
      <c r="H243" t="inlineStr">
        <is>
          <t>Cualquiera</t>
        </is>
      </c>
      <c r="I243" t="inlineStr">
        <is>
          <t>Población Adulta (Mayores de 15 años)</t>
        </is>
      </c>
      <c r="J243" t="inlineStr">
        <is>
          <t>bergara@tolosaldea.eus</t>
        </is>
      </c>
      <c r="K243" t="inlineStr">
        <is>
          <t>Avenida Herriko plaza, 1</t>
        </is>
      </c>
      <c r="L243" s="3" t="n">
        <v>20267.0</v>
      </c>
      <c r="M243" t="inlineStr">
        <is>
          <t>43.09582169999999</t>
        </is>
      </c>
      <c r="N243" t="inlineStr">
        <is>
          <t>-2.1232979</t>
        </is>
      </c>
      <c r="O243" t="inlineStr">
        <is>
          <t>Ikaztegieta</t>
        </is>
      </c>
      <c r="P243" t="inlineStr">
        <is>
          <t>Avenida</t>
        </is>
      </c>
      <c r="Q243" t="inlineStr">
        <is>
          <t>Ikaztegieta</t>
        </is>
      </c>
      <c r="R243" t="inlineStr">
        <is>
          <t>Gipuzkoa</t>
        </is>
      </c>
      <c r="S243" t="inlineStr">
        <is>
          <t>Euskadi</t>
        </is>
      </c>
      <c r="T243" t="inlineStr">
        <is>
          <t>España</t>
        </is>
      </c>
      <c r="U243" t="inlineStr">
        <is>
          <t>Alba Garmendia</t>
        </is>
      </c>
      <c r="V243" t="inlineStr">
        <is>
          <t>bergara@tolosaldea.eus</t>
        </is>
      </c>
      <c r="W243" s="5" t="n">
        <v>9.43653329E8</v>
      </c>
      <c r="X243" t="inlineStr">
        <is>
          <t>Ikaztegietako Udala</t>
        </is>
      </c>
      <c r="Y243" t="inlineStr">
        <is>
          <t>A demanda</t>
        </is>
      </c>
      <c r="Z243" t="inlineStr">
        <is>
          <t>02/04/2024 10:08:07</t>
        </is>
      </c>
      <c r="AA243" t="inlineStr">
        <is>
          <t>02/05/2025 10:08:07</t>
        </is>
      </c>
      <c r="AB243" t="inlineStr">
        <is>
          <t/>
        </is>
      </c>
      <c r="AC243" t="inlineStr">
        <is>
          <t/>
        </is>
      </c>
      <c r="AD243" t="inlineStr">
        <is>
          <t/>
        </is>
      </c>
      <c r="AE243" t="inlineStr">
        <is>
          <t/>
        </is>
      </c>
      <c r="AF243" t="inlineStr">
        <is>
          <t>Activa</t>
        </is>
      </c>
      <c r="AG243" t="inlineStr">
        <is>
          <t>EUS</t>
        </is>
      </c>
      <c r="AH243" s="4" t="n">
        <v>1.0</v>
      </c>
    </row>
    <row r="244">
      <c r="A244" s="3" t="n">
        <v>17461.0</v>
      </c>
      <c r="B244" t="inlineStr">
        <is>
          <t>Aktibitate Fisikorako Orientazio Zerbitzua / Servicio de Orientación de Actividad Física</t>
        </is>
      </c>
      <c r="C244" t="inlineStr">
        <is>
          <t>Aktibitate fisikoa era sistematizatuan eta kontrolatuan egiten lagunduko zaitu / Te ayudará a realizar actividad física de manera sistematizada y controlada.</t>
        </is>
      </c>
      <c r="D244" t="inlineStr">
        <is>
          <t xml:space="preserve">
Gorlizko  Udalak, aktibitate fisikorako orientazio zerbitzua berriro martxan jarri du, astearteetan,  Sertutxena eraikinean . Aditu batek zure jarduera fisikoko ohiturak hobetzen lagunduko dizu, zure beharren arabera. / El Ayuntamiento de Gorliz  ha reanudado el servicio de orientaci&amp;oacute;n de actividad f&amp;iacute;sica que se impartir&amp;aacute; los martes en el edificio Sertutxena. Una persona experta  te ayudar&amp;aacute; a mejorar tus h&amp;aacute;bitos de actividad f&amp;iacute;sica, seg&amp;uacute;n tus necesidades .
</t>
        </is>
      </c>
      <c r="E244" t="inlineStr">
        <is>
          <t>https://activosdesalud.com/web/uploads/ac/17461.jpg</t>
        </is>
      </c>
      <c r="F244" t="inlineStr">
        <is>
          <t>Actividad física</t>
        </is>
      </c>
      <c r="G244" t="inlineStr">
        <is>
          <t>Hábitos/Comportamientos saludables</t>
        </is>
      </c>
      <c r="H244" t="inlineStr">
        <is>
          <t>Cualquiera</t>
        </is>
      </c>
      <c r="I244" t="inlineStr">
        <is>
          <t>Población General</t>
        </is>
      </c>
      <c r="J244" t="inlineStr">
        <is>
          <t>info@visitgorliz.eus</t>
        </is>
      </c>
      <c r="K244" t="inlineStr">
        <is>
          <t>Calle Eloisa Artaza, 1</t>
        </is>
      </c>
      <c r="L244" s="3" t="n">
        <v>48630.0</v>
      </c>
      <c r="M244" t="inlineStr">
        <is>
          <t>43.4133396</t>
        </is>
      </c>
      <c r="N244" t="inlineStr">
        <is>
          <t>-2.9376324</t>
        </is>
      </c>
      <c r="O244" t="inlineStr">
        <is>
          <t/>
        </is>
      </c>
      <c r="P244" t="inlineStr">
        <is>
          <t>Calle</t>
        </is>
      </c>
      <c r="Q244" t="inlineStr">
        <is>
          <t>Gorliz</t>
        </is>
      </c>
      <c r="R244" t="inlineStr">
        <is>
          <t>Bizkaia</t>
        </is>
      </c>
      <c r="S244" t="inlineStr">
        <is>
          <t>Euskadi</t>
        </is>
      </c>
      <c r="T244" t="inlineStr">
        <is>
          <t>España</t>
        </is>
      </c>
      <c r="U244" t="inlineStr">
        <is>
          <t>Gorlizko Turismo Buiegoa  / Oficina de Turismo de Gorliz</t>
        </is>
      </c>
      <c r="V244" t="inlineStr">
        <is>
          <t>mugigorliz.ext@gorliz.eus</t>
        </is>
      </c>
      <c r="W244" s="5" t="n">
        <v>9.46774348E8</v>
      </c>
      <c r="X244" t="inlineStr">
        <is>
          <t/>
        </is>
      </c>
      <c r="Y244" t="inlineStr">
        <is>
          <t>Programada</t>
        </is>
      </c>
      <c r="Z244" t="inlineStr">
        <is>
          <t>04/05/2021 00:00:00</t>
        </is>
      </c>
      <c r="AA244" t="inlineStr">
        <is>
          <t>28/12/2021 00:00:00</t>
        </is>
      </c>
      <c r="AB244" t="inlineStr">
        <is>
          <t/>
        </is>
      </c>
      <c r="AC244" t="inlineStr">
        <is>
          <t/>
        </is>
      </c>
      <c r="AD244" t="inlineStr">
        <is>
          <t/>
        </is>
      </c>
      <c r="AE244" t="inlineStr">
        <is>
          <t/>
        </is>
      </c>
      <c r="AF244" t="inlineStr">
        <is>
          <t>Histórica</t>
        </is>
      </c>
      <c r="AG244" t="inlineStr">
        <is>
          <t>EUS</t>
        </is>
      </c>
      <c r="AH244" s="4" t="n">
        <v>1.0</v>
      </c>
    </row>
    <row r="245">
      <c r="A245" s="3" t="n">
        <v>17462.0</v>
      </c>
      <c r="B245" t="inlineStr">
        <is>
          <t>Parke biosansungarriak / Parques biosaludables</t>
        </is>
      </c>
      <c r="C245" t="inlineStr">
        <is>
          <t>Parke biosasungarriko tresnak erabiltzeko ikastaroan izena emateko epea irekita. Abierto el plazo para inscribirse al cursillo de manejo de los aparatos del parque biosaludable.</t>
        </is>
      </c>
      <c r="D245" t="inlineStr">
        <is>
          <t xml:space="preserve">
Parke biosasungarriko tresnak ondo erabiltzen ikasteko ikastaroan izena emateko epea irekitzen da maiatzaren 1etik 31ra&amp;nbsp;Se abre el plazo para inscribirse al cursillo de manejo de los aparatos del parque biosaludable del 1 al 31 de mayo
</t>
        </is>
      </c>
      <c r="E245" t="inlineStr">
        <is>
          <t>https://activosdesalud.com/web/uploads/ac/17462.jpg</t>
        </is>
      </c>
      <c r="F245" t="inlineStr">
        <is>
          <t>Actividad física</t>
        </is>
      </c>
      <c r="G245" t="inlineStr">
        <is>
          <t>Entorno físico | Hábitos/Comportamientos saludables</t>
        </is>
      </c>
      <c r="H245" t="inlineStr">
        <is>
          <t>Cualquiera</t>
        </is>
      </c>
      <c r="I245" t="inlineStr">
        <is>
          <t>Población Adulta (Mayores de 15 años)</t>
        </is>
      </c>
      <c r="J245" t="inlineStr">
        <is>
          <t>info@visitgorliz.eus</t>
        </is>
      </c>
      <c r="K245" t="inlineStr">
        <is>
          <t>Calle Eloisa Artaza, 1</t>
        </is>
      </c>
      <c r="L245" s="3" t="n">
        <v>48630.0</v>
      </c>
      <c r="M245" t="inlineStr">
        <is>
          <t>43.4133396</t>
        </is>
      </c>
      <c r="N245" t="inlineStr">
        <is>
          <t>-2.9376324</t>
        </is>
      </c>
      <c r="O245" t="inlineStr">
        <is>
          <t/>
        </is>
      </c>
      <c r="P245" t="inlineStr">
        <is>
          <t>Calle</t>
        </is>
      </c>
      <c r="Q245" t="inlineStr">
        <is>
          <t>Gorliz</t>
        </is>
      </c>
      <c r="R245" t="inlineStr">
        <is>
          <t>Bizkaia</t>
        </is>
      </c>
      <c r="S245" t="inlineStr">
        <is>
          <t>Euskadi</t>
        </is>
      </c>
      <c r="T245" t="inlineStr">
        <is>
          <t>España</t>
        </is>
      </c>
      <c r="U245" t="inlineStr">
        <is>
          <t>Gorlizko Turismo Bulegoa / Oficina de Turismo de Gorliz</t>
        </is>
      </c>
      <c r="V245" t="inlineStr">
        <is>
          <t>info@visitgorliz.eus</t>
        </is>
      </c>
      <c r="W245" t="inlineStr">
        <is>
          <t>946774348  /   688818876</t>
        </is>
      </c>
      <c r="X245" t="inlineStr">
        <is>
          <t/>
        </is>
      </c>
      <c r="Y245" t="inlineStr">
        <is>
          <t>Programada</t>
        </is>
      </c>
      <c r="Z245" t="inlineStr">
        <is>
          <t>03/05/2021 00:00:00</t>
        </is>
      </c>
      <c r="AA245" t="inlineStr">
        <is>
          <t>11/10/2021 00:00:00</t>
        </is>
      </c>
      <c r="AB245" t="inlineStr">
        <is>
          <t/>
        </is>
      </c>
      <c r="AC245" t="inlineStr">
        <is>
          <t/>
        </is>
      </c>
      <c r="AD245" t="inlineStr">
        <is>
          <t/>
        </is>
      </c>
      <c r="AE245" t="inlineStr">
        <is>
          <t/>
        </is>
      </c>
      <c r="AF245" t="inlineStr">
        <is>
          <t>Histórica</t>
        </is>
      </c>
      <c r="AG245" t="inlineStr">
        <is>
          <t>EUS</t>
        </is>
      </c>
      <c r="AH245" s="4" t="n">
        <v>1.0</v>
      </c>
    </row>
    <row r="246">
      <c r="A246" s="3" t="n">
        <v>17500.0</v>
      </c>
      <c r="B246" t="inlineStr">
        <is>
          <t>POZ orientazio zerbitzua</t>
        </is>
      </c>
      <c r="C246" t="inlineStr">
        <is>
          <t>Servicio de orientación de actividad física de Oñati</t>
        </is>
      </c>
      <c r="D246" t="inlineStr">
        <is>
          <t xml:space="preserve">
Servicio de orientaci&amp;oacute;n de O&amp;ntilde;ati para la promoci&amp;oacute;n de h&amp;aacute;bitos saludables, que pretende incidir en el cambio de comportamiento de los ciudadanos y las ciudadanas de O&amp;ntilde;ati que soliciten el servicio. En concreto, propone aumentar la actividad de las personas inactivas, as&amp;iacute; como generar costumbres vitales m&amp;aacute;s activas y divertidas...Pretende fomentar la actividad f&amp;iacute;sica entre los colectivos locales y las personas m&amp;aacute;s necesitadas del municipio. Adem&amp;aacute;s, trabaja tambi&amp;eacute;n, junto con otros agentes locales, iniciativas para fomentar la vida activa, intentando incidir en determinados h&amp;aacute;bitos: el movimiento, la alimentaci&amp;oacute;n, el descanso y la estabilidad emocional.HORARIO:Lunes:&amp;nbsp;15:00-17:00.Mi&amp;eacute;rcoles: 15:00-19:00.Jueves:&amp;nbsp;09:00-12:00.
</t>
        </is>
      </c>
      <c r="E246" t="inlineStr">
        <is>
          <t>https://activosdesalud.com/web/uploads/ac/17500.JPG</t>
        </is>
      </c>
      <c r="F246" t="inlineStr">
        <is>
          <t>Actividad física | Alimentación saludable | Salud mental/Bienestar emocional</t>
        </is>
      </c>
      <c r="G246" t="inlineStr">
        <is>
          <t>Hábitos/Comportamientos saludables</t>
        </is>
      </c>
      <c r="H246" t="inlineStr">
        <is>
          <t>Cualquiera</t>
        </is>
      </c>
      <c r="I246" t="inlineStr">
        <is>
          <t>Población General</t>
        </is>
      </c>
      <c r="J246" t="inlineStr">
        <is>
          <t>rlasagabaster@onati.eus</t>
        </is>
      </c>
      <c r="K246" t="inlineStr">
        <is>
          <t>Plaza Foruen Enparantza Plaza, 1</t>
        </is>
      </c>
      <c r="L246" s="3" t="n">
        <v>20560.0</v>
      </c>
      <c r="M246" t="inlineStr">
        <is>
          <t>43.0326715</t>
        </is>
      </c>
      <c r="N246" t="inlineStr">
        <is>
          <t>-2.4132855</t>
        </is>
      </c>
      <c r="O246" t="inlineStr">
        <is>
          <t>Oñati</t>
        </is>
      </c>
      <c r="P246" t="inlineStr">
        <is>
          <t>Plaza</t>
        </is>
      </c>
      <c r="Q246" t="inlineStr">
        <is>
          <t>Oñati</t>
        </is>
      </c>
      <c r="R246" t="inlineStr">
        <is>
          <t>Gipuzkoa</t>
        </is>
      </c>
      <c r="S246" t="inlineStr">
        <is>
          <t>Euskadi</t>
        </is>
      </c>
      <c r="T246" t="inlineStr">
        <is>
          <t>España</t>
        </is>
      </c>
      <c r="U246" t="inlineStr">
        <is>
          <t>Pello Uriarte
Rosa Lasagabaster</t>
        </is>
      </c>
      <c r="V246" t="inlineStr">
        <is>
          <t>poz.oinati@athlon.es</t>
        </is>
      </c>
      <c r="W246" s="5" t="n">
        <v>6.88745063E8</v>
      </c>
      <c r="X246" t="inlineStr">
        <is>
          <t>OÑATIKO UDALA/OSASUN ZENTROA/ HERRIKO OSASUN SAREA</t>
        </is>
      </c>
      <c r="Y246" t="inlineStr">
        <is>
          <t>A demanda</t>
        </is>
      </c>
      <c r="Z246" t="inlineStr">
        <is>
          <t>20/05/2024 10:21:06</t>
        </is>
      </c>
      <c r="AA246" t="inlineStr">
        <is>
          <t>20/06/2025 10:21:06</t>
        </is>
      </c>
      <c r="AB246" t="inlineStr">
        <is>
          <t/>
        </is>
      </c>
      <c r="AC246" t="inlineStr">
        <is>
          <t/>
        </is>
      </c>
      <c r="AD246" t="inlineStr">
        <is>
          <t/>
        </is>
      </c>
      <c r="AE246" t="inlineStr">
        <is>
          <t/>
        </is>
      </c>
      <c r="AF246" t="inlineStr">
        <is>
          <t>Activa</t>
        </is>
      </c>
      <c r="AG246" t="inlineStr">
        <is>
          <t>EUS</t>
        </is>
      </c>
      <c r="AH246" s="4" t="n">
        <v>1.0</v>
      </c>
    </row>
    <row r="247">
      <c r="A247" s="3" t="n">
        <v>17559.0</v>
      </c>
      <c r="B247" t="inlineStr">
        <is>
          <t>AGIAC - CONSEJOS PARA DORMIR BIEN</t>
        </is>
      </c>
      <c r="C247" t="inlineStr">
        <is>
          <t>CONSEJOS PARA QUE LAS PERSONAS ANTICOAGULADAS PUEDAN MEJORAR EL DESCANSO.</t>
        </is>
      </c>
      <c r="D247" t="inlineStr">
        <is>
          <t xml:space="preserve">
La charla sera de una hora dejando espacio para ruegos y preguntas de las personas asistentes.&amp;nbsp;Debido a la situaci&amp;oacute;n de pandemia, se realiza en la sede de AGIAC pero por ZOOM.&amp;nbsp;Dia 16 de junio, miercoles, a las 17:30
</t>
        </is>
      </c>
      <c r="E247" t="inlineStr">
        <is>
          <t>https://activosdesalud.com/web/uploads/ac/17559.docx</t>
        </is>
      </c>
      <c r="F247" t="inlineStr">
        <is>
          <t>Enfermedades crónicas</t>
        </is>
      </c>
      <c r="G247" t="inlineStr">
        <is>
          <t>Hábitos/Comportamientos saludables</t>
        </is>
      </c>
      <c r="H247" t="inlineStr">
        <is>
          <t>Cualquiera</t>
        </is>
      </c>
      <c r="I247" t="inlineStr">
        <is>
          <t>Población General</t>
        </is>
      </c>
      <c r="J247" t="inlineStr">
        <is>
          <t>agiacsecretaria@gmail.com</t>
        </is>
      </c>
      <c r="K247" t="inlineStr">
        <is>
          <t>Paseo bancongada, 10</t>
        </is>
      </c>
      <c r="L247" s="3" t="n">
        <v>20009.0</v>
      </c>
      <c r="M247" t="inlineStr">
        <is>
          <t>43.318334</t>
        </is>
      </c>
      <c r="N247" t="inlineStr">
        <is>
          <t>-1.9812313</t>
        </is>
      </c>
      <c r="O247" t="inlineStr">
        <is>
          <t>donostia</t>
        </is>
      </c>
      <c r="P247" t="inlineStr">
        <is>
          <t>Paseo</t>
        </is>
      </c>
      <c r="Q247" t="inlineStr">
        <is>
          <t>Donostia-San Sebastián</t>
        </is>
      </c>
      <c r="R247" t="inlineStr">
        <is>
          <t>Gipuzkoa</t>
        </is>
      </c>
      <c r="S247" t="inlineStr">
        <is>
          <t>Euskadi</t>
        </is>
      </c>
      <c r="T247" t="inlineStr">
        <is>
          <t>España</t>
        </is>
      </c>
      <c r="U247" t="inlineStr">
        <is>
          <t>ARANTXA BERGARA
SARA GIL</t>
        </is>
      </c>
      <c r="V247" t="inlineStr">
        <is>
          <t>agiacsecretaria@gmail.com</t>
        </is>
      </c>
      <c r="W247" s="5" t="n">
        <v>6.00310685E8</v>
      </c>
      <c r="X247" t="inlineStr">
        <is>
          <t>AGIAC</t>
        </is>
      </c>
      <c r="Y247" t="inlineStr">
        <is>
          <t>Programada</t>
        </is>
      </c>
      <c r="Z247" t="inlineStr">
        <is>
          <t>16/06/2021 00:00:00</t>
        </is>
      </c>
      <c r="AA247" t="inlineStr">
        <is>
          <t>16/06/2021 00:00:00</t>
        </is>
      </c>
      <c r="AB247" t="inlineStr">
        <is>
          <t>personas anticoaguladas y familiares</t>
        </is>
      </c>
      <c r="AC247" t="inlineStr">
        <is>
          <t>https://us02web.zoom.us/j/84493959409</t>
        </is>
      </c>
      <c r="AD247" t="inlineStr">
        <is>
          <t/>
        </is>
      </c>
      <c r="AE247" t="inlineStr">
        <is>
          <t/>
        </is>
      </c>
      <c r="AF247" t="inlineStr">
        <is>
          <t>Histórica</t>
        </is>
      </c>
      <c r="AG247" t="inlineStr">
        <is>
          <t>EUS</t>
        </is>
      </c>
      <c r="AH247" s="4" t="n">
        <v>1.0</v>
      </c>
    </row>
    <row r="248">
      <c r="A248" s="3" t="n">
        <v>17636.0</v>
      </c>
      <c r="B248" t="inlineStr">
        <is>
          <t>FORMACIÓN EN AUTOCONTROL DEL TAO</t>
        </is>
      </c>
      <c r="C248" t="inlineStr">
        <is>
          <t>FORMACIÓN A PERSONAS ANTICOAGULADAS PARA QUE REALICEN EL AUTOCONTROL DEL TRATAMIENTO ANTICOAGULANTE ORAL.</t>
        </is>
      </c>
      <c r="D248" t="inlineStr">
        <is>
          <t xml:space="preserve">
ES UNA FORMACI&amp;Oacute;N QUE SE IMPARTE DURANTE TODO EL A&amp;Ntilde;O AUNQUE CADA FORMACION SE DA A UN GRUPO DETERMINADO DE PERSONAS Y SE ADQUIERE LA CAPACITACI&amp;Oacute;N CON UNA UNICA FORMACION.&amp;nbsp;
</t>
        </is>
      </c>
      <c r="E248" t="inlineStr">
        <is>
          <t/>
        </is>
      </c>
      <c r="F248" t="inlineStr">
        <is>
          <t>Enfermedades crónicas</t>
        </is>
      </c>
      <c r="G248" t="inlineStr">
        <is>
          <t>Hábitos/Comportamientos saludables</t>
        </is>
      </c>
      <c r="H248" t="inlineStr">
        <is>
          <t>Cualquiera</t>
        </is>
      </c>
      <c r="I248" t="inlineStr">
        <is>
          <t>Población General</t>
        </is>
      </c>
      <c r="J248" t="inlineStr">
        <is>
          <t>agiacsecretaria@gmail.com</t>
        </is>
      </c>
      <c r="K248" t="inlineStr">
        <is>
          <t>Avenida PASEO AMIGOS DE LA SOCIEDAD BASCONGADA, 10</t>
        </is>
      </c>
      <c r="L248" s="3" t="n">
        <v>20009.0</v>
      </c>
      <c r="M248" t="inlineStr">
        <is>
          <t>43.3000806</t>
        </is>
      </c>
      <c r="N248" t="inlineStr">
        <is>
          <t>-1.9980506</t>
        </is>
      </c>
      <c r="O248" t="inlineStr">
        <is>
          <t>DONOSTIA- SAN SEBASTIÁN</t>
        </is>
      </c>
      <c r="P248" t="inlineStr">
        <is>
          <t>Avenida</t>
        </is>
      </c>
      <c r="Q248" t="inlineStr">
        <is>
          <t>Donostia-San Sebastián</t>
        </is>
      </c>
      <c r="R248" t="inlineStr">
        <is>
          <t>Gipuzkoa</t>
        </is>
      </c>
      <c r="S248" t="inlineStr">
        <is>
          <t>Euskadi</t>
        </is>
      </c>
      <c r="T248" t="inlineStr">
        <is>
          <t>España</t>
        </is>
      </c>
      <c r="U248" t="inlineStr">
        <is>
          <t>ARANTXA BERGARA
SARA GIL</t>
        </is>
      </c>
      <c r="V248" t="inlineStr">
        <is>
          <t>agiacsecretaria@gmail.com</t>
        </is>
      </c>
      <c r="W248" s="5" t="n">
        <v>6.88868E8</v>
      </c>
      <c r="X248" t="inlineStr">
        <is>
          <t/>
        </is>
      </c>
      <c r="Y248" t="inlineStr">
        <is>
          <t>A demanda</t>
        </is>
      </c>
      <c r="Z248" t="inlineStr">
        <is>
          <t>17/01/2023 23:45:03</t>
        </is>
      </c>
      <c r="AA248" t="inlineStr">
        <is>
          <t>17/02/2024 23:45:03</t>
        </is>
      </c>
      <c r="AB248" t="inlineStr">
        <is>
          <t>personas anticoaguladas y familiares</t>
        </is>
      </c>
      <c r="AC248" t="inlineStr">
        <is>
          <t>www.agiac.org</t>
        </is>
      </c>
      <c r="AD248" t="inlineStr">
        <is>
          <t/>
        </is>
      </c>
      <c r="AE248" t="inlineStr">
        <is>
          <t/>
        </is>
      </c>
      <c r="AF248" t="inlineStr">
        <is>
          <t>Histórica</t>
        </is>
      </c>
      <c r="AG248" t="inlineStr">
        <is>
          <t>EUS</t>
        </is>
      </c>
      <c r="AH248" s="4" t="n">
        <v>1.0</v>
      </c>
    </row>
    <row r="249">
      <c r="A249" s="3" t="n">
        <v>17649.0</v>
      </c>
      <c r="B249" t="inlineStr">
        <is>
          <t>Gym Berdea Larrabetzu</t>
        </is>
      </c>
      <c r="C249" t="inlineStr">
        <is>
          <t>Actividad de fomento de la salud personal (desde una perspectiva integral) en el marco del jardín y del bosque.</t>
        </is>
      </c>
      <c r="D249" t="inlineStr">
        <is>
          <t xml:space="preserve">
GYM BERDEA HERRIAN Otsailetik azaroa, asteartero, 16:15etik
19:00arte.Pertsona talde egonkor bat.
Astean behin, hezitzaile baten orientaziopean, gure esku-hartze eremuetako
batean elkartzen gara esku hartzeko eremu horiek sortzeko eta mantentzeko
beharrezkoak diren zereginak egiteko.De
febrero a noviembre, cada mi&amp;eacute;rcoles, de 16:15 a 19:00.Un grupo estable de personas, que un d&amp;iacute;a a la semana nos juntamos, bajo
la orientaci&amp;oacute;n de un educador, en alguna de nuestras zonas de intervenci&amp;oacute;n,
para realizar las tareas necesarias para crear y mantener estas zonas de
intervenci&amp;oacute;n.
GYM BERDEA ESKOLAN12 saio urtean gure balioak eta ezagutzak gure herriko txikienei transmititzeko.1&amp;nbsp; 12 sesiones al a&amp;ntilde;o para transmitir nuestros valores y nuestros conocimientos a los m&amp;aacute;s peque&amp;ntilde;os de nuestro pueblo.
</t>
        </is>
      </c>
      <c r="E249" t="inlineStr">
        <is>
          <t>https://activosdesalud.com/web/uploads/ac/17649.jpg</t>
        </is>
      </c>
      <c r="F249" t="inlineStr">
        <is>
          <t>Cultura, ocio y naturaleza</t>
        </is>
      </c>
      <c r="G249" t="inlineStr">
        <is>
          <t>Entorno físico | Hábitos/Comportamientos saludables</t>
        </is>
      </c>
      <c r="H249" t="inlineStr">
        <is>
          <t>Cualquiera</t>
        </is>
      </c>
      <c r="I249" t="inlineStr">
        <is>
          <t>Población General</t>
        </is>
      </c>
      <c r="J249" t="inlineStr">
        <is>
          <t>kekous@gmail.com</t>
        </is>
      </c>
      <c r="K249" t="inlineStr">
        <is>
          <t>Plaza Herriko Plaza, 1</t>
        </is>
      </c>
      <c r="L249" s="3" t="n">
        <v>48195.0</v>
      </c>
      <c r="M249" t="inlineStr">
        <is>
          <t>43.2609878</t>
        </is>
      </c>
      <c r="N249" t="inlineStr">
        <is>
          <t>-2.7960332</t>
        </is>
      </c>
      <c r="O249" t="inlineStr">
        <is>
          <t/>
        </is>
      </c>
      <c r="P249" t="inlineStr">
        <is>
          <t>Plaza</t>
        </is>
      </c>
      <c r="Q249" t="inlineStr">
        <is>
          <t>Larrabetzu</t>
        </is>
      </c>
      <c r="R249" t="inlineStr">
        <is>
          <t>Bizkaia</t>
        </is>
      </c>
      <c r="S249" t="inlineStr">
        <is>
          <t>Euskadi</t>
        </is>
      </c>
      <c r="T249" t="inlineStr">
        <is>
          <t>España</t>
        </is>
      </c>
      <c r="U249" t="inlineStr">
        <is>
          <t>Jose Ramón Alonso</t>
        </is>
      </c>
      <c r="V249" t="inlineStr">
        <is>
          <t>kekous@gmail.com</t>
        </is>
      </c>
      <c r="W249" s="5" t="n">
        <v>6.99739851E8</v>
      </c>
      <c r="X249" t="inlineStr">
        <is>
          <t>Larrabetzuko Udala, Eusko Jaurlaritza, Besaia: Lorekologia &amp; Bestelako Basogintza</t>
        </is>
      </c>
      <c r="Y249" t="inlineStr">
        <is>
          <t>A demanda</t>
        </is>
      </c>
      <c r="Z249" t="inlineStr">
        <is>
          <t>22/03/2024 13:13:08</t>
        </is>
      </c>
      <c r="AA249" t="inlineStr">
        <is>
          <t>22/04/2025 13:13:08</t>
        </is>
      </c>
      <c r="AB249" t="inlineStr">
        <is>
          <t>Guk esaten dugu \"15 eta 95 urte bitarteko gazteentzat\" dela / Nosotr@s decimos para jóvenes de 15 a 95 años</t>
        </is>
      </c>
      <c r="AC249" t="inlineStr">
        <is>
          <t>http://besaia.com/gym-berdea</t>
        </is>
      </c>
      <c r="AD249" t="inlineStr">
        <is>
          <t/>
        </is>
      </c>
      <c r="AE249" t="inlineStr">
        <is>
          <t>https://www.facebook.com/Gym-Berdea</t>
        </is>
      </c>
      <c r="AF249" t="inlineStr">
        <is>
          <t>Activa</t>
        </is>
      </c>
      <c r="AG249" t="inlineStr">
        <is>
          <t>EUS</t>
        </is>
      </c>
      <c r="AH249" s="4" t="n">
        <v>1.0</v>
      </c>
    </row>
    <row r="250">
      <c r="A250" s="3" t="n">
        <v>17660.0</v>
      </c>
      <c r="B250" t="inlineStr">
        <is>
          <t>ENFERMEDADES CRÓNICAS ITURRIGORRI ELKARLAN</t>
        </is>
      </c>
      <c r="C250" t="inlineStr">
        <is>
          <t>Ayudar, Asesorar, Apoyar, Acompañar y hacer un seguimiento de las personas enfermas de leucemia y demás enfermedades hematológicas y a sus familias.</t>
        </is>
      </c>
      <c r="D250" t="inlineStr">
        <is>
          <t xml:space="preserve">
1.- Ayudar, Apoyar y Acompa&amp;ntilde;ar a las
personas enfermas de leucemia y dem&amp;aacute;s enfermedades hematol&amp;oacute;gicas y a sus
familiares durante y despu&amp;eacute;s de la enfermedad. Ofrecerles informaci&amp;oacute;n, formaci&amp;oacute;n y
recursos acerca de estas enfermedades que padecen, MEJORAR SU CALIDAD DE VIDA y
contribuir a la no exclusi&amp;oacute;n de estos enfermos por parte de la sociedad,
representando sus intereses y los de sus familias.&amp;nbsp;2.- Realizar Campa&amp;ntilde;as de informaci&amp;oacute;n,
difusi&amp;oacute;n, promoci&amp;oacute;n, prevenci&amp;oacute;n, sensibilizaci&amp;oacute;n, concienciaci&amp;oacute;n dirigidos a la
poblaci&amp;oacute;n en general y a los agentes sociales sobre la leucemia y dem&amp;aacute;s
enfermedades hematol&amp;oacute;gicas, as&amp;iacute; como la elaboraci&amp;oacute;n de dos GU&amp;Iacute;AS: de H&amp;Aacute;BITOS
SALUDABLES Y de GESTI&amp;Oacute;N EMOCIONAL como ayuda a evitar su diagn&amp;oacute;stico.&amp;nbsp;3.- Impulsar en la ciudadan&amp;iacute;a la donaci&amp;oacute;n
de m&amp;eacute;dula &amp;oacute;sea.&amp;nbsp;4.- Coordinar con las Instituciones y
Autoridades Sanitarias cualquier iniciativa para llevar a cabo nuestro trabajo,
as&amp;iacute; como favorecer la cooperaci&amp;oacute;n entre las diferentes organizaciones de
pacientes.&amp;nbsp;5.- Promover el avance de la
investigaci&amp;oacute;n cl&amp;iacute;nica de excelencia en oncolog&amp;iacute;a, facilitando la participaci&amp;oacute;n
de los pacientes en ensayos cl&amp;iacute;nicos y estudios epidemiol&amp;oacute;gicos.&amp;nbsp;6.- Fomentar la formaci&amp;oacute;n
multidisciplinar de los profesionales de la salud, as&amp;iacute; como, contemplar la
dimensi&amp;oacute;n del paciente con c&amp;aacute;ncer en toda su extensi&amp;oacute;n.&amp;nbsp;7.- Fomentar legislaciones en contra de
la discriminaci&amp;oacute;n laboral. Adecuar la normativa laboral con el hecho de tener
c&amp;aacute;ncer o tener un familiar directo con c&amp;aacute;ncer.&amp;nbsp;8.- Trabajar para que la sociedad perciba
el c&amp;aacute;ncer como una enfermedad que puede afectar a cualquier persona,
contribuyendo as&amp;iacute; a su desestigmatizaci&amp;oacute;n social.&amp;nbsp;9.- Hacer que el c&amp;aacute;ncer sea una prioridad
en la agenda pol&amp;iacute;tica sanitaria, fomentando la participaci&amp;oacute;n de los pacientes
en los &amp;aacute;mbitos de decisi&amp;oacute;n de pol&amp;iacute;ticas que nos afectan directamente.&amp;nbsp;10.- Defender un acceso no discriminado e
igualitario a tratamientos aprobados y financiados por Osakidetza-Servicio
Vasco de Salud-, organismo competente de las prestaciones sanitarias p&amp;uacute;blicas
en nuestra comunidad aut&amp;oacute;noma.&amp;nbsp;Trabajar a favor de una gesti&amp;oacute;n eficaz,
transparente y justa en pol&amp;iacute;tica sanitaria, que garantice una asistencia
sanitaria de calidad.
</t>
        </is>
      </c>
      <c r="E250" t="inlineStr">
        <is>
          <t>https://activosdesalud.com/web/uploads/ac/LOGO ITURRIGORRI ELKARLAN.docx</t>
        </is>
      </c>
      <c r="F250" t="inlineStr">
        <is>
          <t>Enfermedades crónicas</t>
        </is>
      </c>
      <c r="G250" t="inlineStr">
        <is>
          <t>Hábitos/Comportamientos saludables</t>
        </is>
      </c>
      <c r="H250" t="inlineStr">
        <is>
          <t>Cualquiera</t>
        </is>
      </c>
      <c r="I250" t="inlineStr">
        <is>
          <t>Población General</t>
        </is>
      </c>
      <c r="J250" t="inlineStr">
        <is>
          <t>maribelpachecos@gmail.com</t>
        </is>
      </c>
      <c r="K250" t="inlineStr">
        <is>
          <t>Avenida Zerrajera kalea, 5 # Avenida Zalburu, S/N</t>
        </is>
      </c>
      <c r="L250" t="inlineStr">
        <is>
          <t>20500 # 01003</t>
        </is>
      </c>
      <c r="M250" t="inlineStr">
        <is>
          <t>43.0634826 # 42.8507615</t>
        </is>
      </c>
      <c r="N250" t="inlineStr">
        <is>
          <t>-2.4888684 # -2.6592918</t>
        </is>
      </c>
      <c r="O250" t="inlineStr">
        <is>
          <t>ARRASATE-MONDRAGÓN</t>
        </is>
      </c>
      <c r="P250" t="inlineStr">
        <is>
          <t>Avenida # Avenida</t>
        </is>
      </c>
      <c r="Q250" t="inlineStr">
        <is>
          <t>Arrasate/Mondragón # Vitoria-Gasteiz</t>
        </is>
      </c>
      <c r="R250" t="inlineStr">
        <is>
          <t>Gipuzkoa # Araba/Álava</t>
        </is>
      </c>
      <c r="S250" t="inlineStr">
        <is>
          <t>Euskadi # Euskadi</t>
        </is>
      </c>
      <c r="T250" t="inlineStr">
        <is>
          <t>España # España</t>
        </is>
      </c>
      <c r="U250" t="inlineStr">
        <is>
          <t>MARIBEL PACHECO GARCÍA</t>
        </is>
      </c>
      <c r="V250" t="inlineStr">
        <is>
          <t>maribelpachecos@gmail.com</t>
        </is>
      </c>
      <c r="W250" s="8" t="n">
        <v>3.4687752842E10</v>
      </c>
      <c r="X250" t="inlineStr">
        <is>
          <t>ITURRIGORRI ELKARLAN</t>
        </is>
      </c>
      <c r="Y250" t="inlineStr">
        <is>
          <t>A demanda</t>
        </is>
      </c>
      <c r="Z250" t="inlineStr">
        <is>
          <t>17/01/2023 23:45:03</t>
        </is>
      </c>
      <c r="AA250" t="inlineStr">
        <is>
          <t>17/02/2024 23:45:03</t>
        </is>
      </c>
      <c r="AB250" t="inlineStr">
        <is>
          <t>Población en general y cualquier franja de edad</t>
        </is>
      </c>
      <c r="AC250" t="inlineStr">
        <is>
          <t/>
        </is>
      </c>
      <c r="AD250" t="inlineStr">
        <is>
          <t/>
        </is>
      </c>
      <c r="AE250" t="inlineStr">
        <is>
          <t/>
        </is>
      </c>
      <c r="AF250" t="inlineStr">
        <is>
          <t>Histórica</t>
        </is>
      </c>
      <c r="AG250" t="inlineStr">
        <is>
          <t>EUS</t>
        </is>
      </c>
      <c r="AH250" s="4" t="n">
        <v>1.0</v>
      </c>
    </row>
    <row r="251">
      <c r="A251" s="3" t="n">
        <v>17682.0</v>
      </c>
      <c r="B251" t="inlineStr">
        <is>
          <t>Programa de Promoción de salud mediante procesos de particpación comunitaria en Bilbao la vieja - San Francisco</t>
        </is>
      </c>
      <c r="C251" t="inlineStr">
        <is>
          <t>Proceso participativo comunitario de salud en los barrios de Bilbao la Vieja y San Francisco</t>
        </is>
      </c>
      <c r="D251" t="inlineStr">
        <is>
          <t xml:space="preserve">
Desde el Ayuntamiento de Bilbao, en
colaboraci&amp;oacute;n con la Cooperativa de Iniciativa Social Bidegintza, se propone el
dise&amp;ntilde;o de una serie de actuaciones para la promoci&amp;oacute;n de la salud enmarcadas en
un contexto de Procesos de Participaci&amp;oacute;n Comunitaria a desarrollar en los
barrios de Bilbao La Vieja y San Francisco, que incluir&amp;aacute;:
Creaci&amp;oacute;n de un grupo motor que dinamice
el proyecto. 
Diagn&amp;oacute;stico de salud 
An&amp;aacute;lisis y mapeo: actividades 
Difusi&amp;oacute;n del PPC 
Evaluaci&amp;oacute;n. 
Difusi&amp;oacute;n del proceso.
Seguimiento.
</t>
        </is>
      </c>
      <c r="E251" t="inlineStr">
        <is>
          <t/>
        </is>
      </c>
      <c r="F251" t="inlineStr">
        <is>
          <t>Participación | Salud comunitaria</t>
        </is>
      </c>
      <c r="G251" t="inlineStr">
        <is>
          <t>Hábitos/Comportamientos saludables</t>
        </is>
      </c>
      <c r="H251" t="inlineStr">
        <is>
          <t>Cualquiera</t>
        </is>
      </c>
      <c r="I251" t="inlineStr">
        <is>
          <t>Población General</t>
        </is>
      </c>
      <c r="J251" t="inlineStr">
        <is>
          <t>jrsanchez@bilbao.eus</t>
        </is>
      </c>
      <c r="K251" t="inlineStr">
        <is>
          <t>Plaza corazon de María, s/n</t>
        </is>
      </c>
      <c r="L251" s="3" t="n">
        <v>48003.0</v>
      </c>
      <c r="M251" t="inlineStr">
        <is>
          <t>43.2561164</t>
        </is>
      </c>
      <c r="N251" t="inlineStr">
        <is>
          <t>-2.9274533</t>
        </is>
      </c>
      <c r="O251" t="inlineStr">
        <is>
          <t/>
        </is>
      </c>
      <c r="P251" t="inlineStr">
        <is>
          <t>Plaza</t>
        </is>
      </c>
      <c r="Q251" t="inlineStr">
        <is>
          <t>Bilbao</t>
        </is>
      </c>
      <c r="R251" t="inlineStr">
        <is>
          <t>Bizkaia</t>
        </is>
      </c>
      <c r="S251" t="inlineStr">
        <is>
          <t>Euskadi</t>
        </is>
      </c>
      <c r="T251" t="inlineStr">
        <is>
          <t>España</t>
        </is>
      </c>
      <c r="U251" t="inlineStr">
        <is>
          <t>José Ramón Sánchez Isla</t>
        </is>
      </c>
      <c r="V251" t="inlineStr">
        <is>
          <t>jrsanchez@bilbao.eus</t>
        </is>
      </c>
      <c r="W251" s="5" t="n">
        <v>9.4420447E8</v>
      </c>
      <c r="X251" t="inlineStr">
        <is>
          <t>Área de Salud y Consumo - Ayuntamiento de Bilbao</t>
        </is>
      </c>
      <c r="Y251" t="inlineStr">
        <is>
          <t>A demanda</t>
        </is>
      </c>
      <c r="Z251" t="inlineStr">
        <is>
          <t>17/01/2023 23:45:03</t>
        </is>
      </c>
      <c r="AA251" t="inlineStr">
        <is>
          <t>17/02/2024 23:45:03</t>
        </is>
      </c>
      <c r="AB251" t="inlineStr">
        <is>
          <t/>
        </is>
      </c>
      <c r="AC251" t="inlineStr">
        <is>
          <t/>
        </is>
      </c>
      <c r="AD251" t="inlineStr">
        <is>
          <t/>
        </is>
      </c>
      <c r="AE251" t="inlineStr">
        <is>
          <t/>
        </is>
      </c>
      <c r="AF251" t="inlineStr">
        <is>
          <t>Histórica</t>
        </is>
      </c>
      <c r="AG251" t="inlineStr">
        <is>
          <t>EUS</t>
        </is>
      </c>
      <c r="AH251" s="4" t="n">
        <v>1.0</v>
      </c>
    </row>
    <row r="252">
      <c r="A252" s="3" t="n">
        <v>17711.0</v>
      </c>
      <c r="B252" t="inlineStr">
        <is>
          <t>AUTOCONTROL DEL SINTROM</t>
        </is>
      </c>
      <c r="C252" t="inlineStr">
        <is>
          <t>Viendo que cada vez necesitamos ser más autónomos con los tratamientos de nuestras enfermedades, el autocontrol es la forma más segura de poder controlar el INR sin necesidad de acudir al Centro De Salud.</t>
        </is>
      </c>
      <c r="D252" t="inlineStr">
        <is>
          <t xml:space="preserve">
22&amp;nbsp; de septiembre del 2021 en Vitoria-Gasteiz.Hora 17:30Lugar :&amp;nbsp;Fundaci&amp;oacute;n San Prudencio y la Asociaci&amp;oacute;n Jos&amp;eacute;&amp;nbsp;Mardones,&amp;nbsp;&amp;nbsp;Direcci&amp;oacute;n:&amp;nbsp;Eduardo Dato Kalea, 43, 01005 Gasteiz, Araba&amp;#65279;Se necesita hacer inscripcion:&amp;nbsp;https://www.lafundacion.com/noticias/jornada-sintrom-vitoria/
</t>
        </is>
      </c>
      <c r="E252" t="inlineStr">
        <is>
          <t>https://activosdesalud.com/web/uploads/ac/17711.pdf</t>
        </is>
      </c>
      <c r="F252" t="inlineStr">
        <is>
          <t>Enfermedades crónicas</t>
        </is>
      </c>
      <c r="G252" t="inlineStr">
        <is>
          <t>Hábitos/Comportamientos saludables</t>
        </is>
      </c>
      <c r="H252" t="inlineStr">
        <is>
          <t>Cualquiera</t>
        </is>
      </c>
      <c r="I252" t="inlineStr">
        <is>
          <t>Población General</t>
        </is>
      </c>
      <c r="J252" t="inlineStr">
        <is>
          <t>agiacsecretaria@gmail.com</t>
        </is>
      </c>
      <c r="K252" t="inlineStr">
        <is>
          <t>Calle Eduardo Dato, 23</t>
        </is>
      </c>
      <c r="L252" s="3" t="n">
        <v>1005.0</v>
      </c>
      <c r="M252" t="inlineStr">
        <is>
          <t>42.8435732</t>
        </is>
      </c>
      <c r="N252" t="inlineStr">
        <is>
          <t>-2.6723116</t>
        </is>
      </c>
      <c r="O252" t="inlineStr">
        <is>
          <t>VITORIA</t>
        </is>
      </c>
      <c r="P252" t="inlineStr">
        <is>
          <t>Calle</t>
        </is>
      </c>
      <c r="Q252" t="inlineStr">
        <is>
          <t>Vitoria-Gasteiz</t>
        </is>
      </c>
      <c r="R252" t="inlineStr">
        <is>
          <t>Araba/Álava</t>
        </is>
      </c>
      <c r="S252" t="inlineStr">
        <is>
          <t>Euskadi</t>
        </is>
      </c>
      <c r="T252" t="inlineStr">
        <is>
          <t>España</t>
        </is>
      </c>
      <c r="U252" t="inlineStr">
        <is>
          <t>Arantxa Bergara</t>
        </is>
      </c>
      <c r="V252" t="inlineStr">
        <is>
          <t>agiacsecretaria@gmail.com</t>
        </is>
      </c>
      <c r="W252" s="5" t="n">
        <v>6.88868E8</v>
      </c>
      <c r="X252" t="inlineStr">
        <is>
          <t>AGIAC y Fundación San Prudencio y la Asociación José Mardones,</t>
        </is>
      </c>
      <c r="Y252" t="inlineStr">
        <is>
          <t>Programada</t>
        </is>
      </c>
      <c r="Z252" t="inlineStr">
        <is>
          <t>15/09/2021 00:00:00</t>
        </is>
      </c>
      <c r="AA252" t="inlineStr">
        <is>
          <t>22/09/2021 00:00:00</t>
        </is>
      </c>
      <c r="AB252" t="inlineStr">
        <is>
          <t/>
        </is>
      </c>
      <c r="AC252" t="inlineStr">
        <is>
          <t>www.agiac.org</t>
        </is>
      </c>
      <c r="AD252" t="inlineStr">
        <is>
          <t/>
        </is>
      </c>
      <c r="AE252" t="inlineStr">
        <is>
          <t/>
        </is>
      </c>
      <c r="AF252" t="inlineStr">
        <is>
          <t>Histórica</t>
        </is>
      </c>
      <c r="AG252" t="inlineStr">
        <is>
          <t>EUS</t>
        </is>
      </c>
      <c r="AH252" s="4" t="n">
        <v>1.0</v>
      </c>
    </row>
    <row r="253">
      <c r="A253" s="3" t="n">
        <v>17897.0</v>
      </c>
      <c r="B253" t="inlineStr">
        <is>
          <t>II.Empresa emakumea eta epilepsia  /II jornada empresa ,mujer y epilepsia</t>
        </is>
      </c>
      <c r="C253" t="inlineStr">
        <is>
          <t>https://epilepsiagipuzkoa.eus/noticias/video-de-la-jornada-empresa-mujer-y-epilepsia.</t>
        </is>
      </c>
      <c r="D253" t="inlineStr">
        <is>
          <t xml:space="preserve">
</t>
        </is>
      </c>
      <c r="E253" t="inlineStr">
        <is>
          <t/>
        </is>
      </c>
      <c r="F253" t="inlineStr">
        <is>
          <t>Enfermedades crónicas</t>
        </is>
      </c>
      <c r="G253" t="inlineStr">
        <is>
          <t>Hábitos/Comportamientos saludables</t>
        </is>
      </c>
      <c r="H253" t="inlineStr">
        <is>
          <t>Mujeres</t>
        </is>
      </c>
      <c r="I253" t="inlineStr">
        <is>
          <t>Población General</t>
        </is>
      </c>
      <c r="J253" t="inlineStr">
        <is>
          <t>baileage22@gmail.com</t>
        </is>
      </c>
      <c r="K253" t="inlineStr">
        <is>
          <t>Paseo Paseo de Zarategi nº 100 of nº, 8</t>
        </is>
      </c>
      <c r="L253" s="3" t="n">
        <v>20015.0</v>
      </c>
      <c r="M253" t="inlineStr">
        <is>
          <t>43.314276</t>
        </is>
      </c>
      <c r="N253" t="inlineStr">
        <is>
          <t>-1.9566803</t>
        </is>
      </c>
      <c r="O253" t="inlineStr">
        <is>
          <t>DONOSTIA-SAN SEBASTIÁN</t>
        </is>
      </c>
      <c r="P253" t="inlineStr">
        <is>
          <t>Paseo</t>
        </is>
      </c>
      <c r="Q253" t="inlineStr">
        <is>
          <t>Donostia-San Sebastián</t>
        </is>
      </c>
      <c r="R253" t="inlineStr">
        <is>
          <t>Gipuzkoa</t>
        </is>
      </c>
      <c r="S253" t="inlineStr">
        <is>
          <t>Euskadi</t>
        </is>
      </c>
      <c r="T253" t="inlineStr">
        <is>
          <t>España</t>
        </is>
      </c>
      <c r="U253" t="inlineStr">
        <is>
          <t>Alfonso Lopez de Etxezarreta Sarabia</t>
        </is>
      </c>
      <c r="V253" t="inlineStr">
        <is>
          <t>info@epilepsiagipuzkoa.eus</t>
        </is>
      </c>
      <c r="W253" s="5" t="n">
        <v>9.43321504E8</v>
      </c>
      <c r="X253" t="inlineStr">
        <is>
          <t>gipuzkoako epilepsia elkartea /asociacion gipuzkoana de epilepsia</t>
        </is>
      </c>
      <c r="Y253" t="inlineStr">
        <is>
          <t>Programada</t>
        </is>
      </c>
      <c r="Z253" t="inlineStr">
        <is>
          <t>13/09/2021 00:00:00</t>
        </is>
      </c>
      <c r="AA253" t="inlineStr">
        <is>
          <t>18/09/2021 00:00:00</t>
        </is>
      </c>
      <c r="AB253" t="inlineStr">
        <is>
          <t>personas afectadas de enfermedades crónicas</t>
        </is>
      </c>
      <c r="AC253" t="inlineStr">
        <is>
          <t>www.epilepsiagipuzkoa.eus.</t>
        </is>
      </c>
      <c r="AD253" t="inlineStr">
        <is>
          <t/>
        </is>
      </c>
      <c r="AE253" t="inlineStr">
        <is>
          <t>https://es-es.facebook.com/epilepsiagipuzkoaAGE</t>
        </is>
      </c>
      <c r="AF253" t="inlineStr">
        <is>
          <t>Histórica</t>
        </is>
      </c>
      <c r="AG253" t="inlineStr">
        <is>
          <t>EUS</t>
        </is>
      </c>
      <c r="AH253" s="4" t="n">
        <v>1.0</v>
      </c>
    </row>
    <row r="254">
      <c r="A254" s="3" t="n">
        <v>17940.0</v>
      </c>
      <c r="B254" t="inlineStr">
        <is>
          <t>HAZ LOS CONTROLES DE SINTROM DESDE CASA</t>
        </is>
      </c>
      <c r="C254" t="inlineStr">
        <is>
          <t>El equipo médico de AGIAC informará sobre los beneficios y ventajas de realizar el AUTOCONTROL DEL SINTROM</t>
        </is>
      </c>
      <c r="D254" t="inlineStr">
        <is>
          <t xml:space="preserve">
&amp;nbsp;&amp;nbsp;&amp;nbsp;&amp;nbsp;El equipo m&amp;eacute;dico de AGIAC informar&amp;aacute; sobre los beneficios y ventajas de realizar el AUTOCONTROL DEL SINTROM
</t>
        </is>
      </c>
      <c r="E254" t="inlineStr">
        <is>
          <t>https://activosdesalud.com/web/uploads/ac/17940.png</t>
        </is>
      </c>
      <c r="F254" t="inlineStr">
        <is>
          <t>Enfermedades crónicas</t>
        </is>
      </c>
      <c r="G254" t="inlineStr">
        <is>
          <t>Hábitos/Comportamientos saludables</t>
        </is>
      </c>
      <c r="H254" t="inlineStr">
        <is>
          <t>Cualquiera</t>
        </is>
      </c>
      <c r="I254" t="inlineStr">
        <is>
          <t>Población General</t>
        </is>
      </c>
      <c r="J254" t="inlineStr">
        <is>
          <t>agiacsecretaria@gmail.com</t>
        </is>
      </c>
      <c r="K254" t="inlineStr">
        <is>
          <t>Calle SAN FRANCISCO, 21</t>
        </is>
      </c>
      <c r="L254" s="3" t="n">
        <v>20870.0</v>
      </c>
      <c r="M254" t="inlineStr">
        <is>
          <t>43.215772</t>
        </is>
      </c>
      <c r="N254" t="inlineStr">
        <is>
          <t>-2.4138852</t>
        </is>
      </c>
      <c r="O254" t="inlineStr">
        <is>
          <t>ELGOIBAR</t>
        </is>
      </c>
      <c r="P254" t="inlineStr">
        <is>
          <t>Calle</t>
        </is>
      </c>
      <c r="Q254" t="inlineStr">
        <is>
          <t>Elgoibar</t>
        </is>
      </c>
      <c r="R254" t="inlineStr">
        <is>
          <t>Gipuzkoa</t>
        </is>
      </c>
      <c r="S254" t="inlineStr">
        <is>
          <t>Euskadi</t>
        </is>
      </c>
      <c r="T254" t="inlineStr">
        <is>
          <t>España</t>
        </is>
      </c>
      <c r="U254" t="inlineStr">
        <is>
          <t>ARANTXA BERGARA Y SARA GIL</t>
        </is>
      </c>
      <c r="V254" t="inlineStr">
        <is>
          <t>secretaria@agiac.org</t>
        </is>
      </c>
      <c r="W254" s="5" t="n">
        <v>6.88868E8</v>
      </c>
      <c r="X254" t="inlineStr">
        <is>
          <t>AGIAC, HOGAR DE LA PERSONA JUBILADA DE ELGOIBAR, AYUNTAMIENTO DE ELGOIBAR</t>
        </is>
      </c>
      <c r="Y254" t="inlineStr">
        <is>
          <t>Programada</t>
        </is>
      </c>
      <c r="Z254" t="inlineStr">
        <is>
          <t>10/11/2021 00:00:00</t>
        </is>
      </c>
      <c r="AA254" t="inlineStr">
        <is>
          <t>10/11/2021 00:00:00</t>
        </is>
      </c>
      <c r="AB254" t="inlineStr">
        <is>
          <t>personas anticoaguladas y familiares</t>
        </is>
      </c>
      <c r="AC254" t="inlineStr">
        <is>
          <t>www.agiac.org</t>
        </is>
      </c>
      <c r="AD254" t="inlineStr">
        <is>
          <t/>
        </is>
      </c>
      <c r="AE254" t="inlineStr">
        <is>
          <t/>
        </is>
      </c>
      <c r="AF254" t="inlineStr">
        <is>
          <t>Histórica</t>
        </is>
      </c>
      <c r="AG254" t="inlineStr">
        <is>
          <t>EUS</t>
        </is>
      </c>
      <c r="AH254" s="4" t="n">
        <v>1.0</v>
      </c>
    </row>
    <row r="255">
      <c r="A255" s="3" t="n">
        <v>17941.0</v>
      </c>
      <c r="B255" t="inlineStr">
        <is>
          <t>Plan de regeneración del Patio de Ignacio Aldekoa para fomentar la actividad lúdico-física.</t>
        </is>
      </c>
      <c r="C255" t="inlineStr">
        <is>
          <t>Promover actividades beneficiosas y saludables entre todo el alumnado del centro impulsando el juego lúdico-educativo atendiendo a la diversidad y haciendo más amables los patios.</t>
        </is>
      </c>
      <c r="D255" t="inlineStr">
        <is>
          <t xml:space="preserve">
El centro educativo de CEIP Ignacio Aldekoa HLHI durante el
curso escolar 2018-2019 particip&amp;oacute; en la elecci&amp;oacute;n de un patio activo y adecuado
al gusto de los ni&amp;ntilde;os, ni&amp;ntilde;as, profesorado y familias, teniendo el
acompa&amp;ntilde;amiento municipal del proyecto Patioak Zabalik, que tiene como objetivo
fomentar la utilizaci&amp;oacute;n de los patios de los centros educativos fuera de las
horas lectivas para el fomento de la actividad f&amp;iacute;sico-l&amp;uacute;dica tanto para
familias como para alumnado.Durante el curso 2019-2020 se intentaron implementar parte
de las decisiones nacidas de ese proyecto, pero debido a la falta de recursos y
a la situaci&amp;oacute;n pand&amp;eacute;mica, la mayor&amp;iacute;a quedaron sin poderse realizar.
A lo largo del curso 2020-2021 se pusieron en pr&amp;aacute;ctica
varios de los proyectos que se hab&amp;iacute;an ido perfilando. Se termin&amp;oacute; de instalar un
roc&amp;oacute;dromo, se mont&amp;oacute; una pared musical en el patio de Infantil. Se pint&amp;oacute; un
circuito para motos y bicis en el patio de infantil y se pint&amp;oacute; un circuito para
el alumnado de Educaci&amp;oacute;n Primaria consensuado con el profesorado de educaci&amp;oacute;n
f&amp;iacute;sica.Todas estas actuaciones se desarrollaron en la implementaci&amp;oacute;n de los objetivos que nos hab&amp;iacute;amos marcado:-Favorecer el juego y las
relaciones saludables a trav&amp;eacute;s de la actividad
f&amp;iacute;sica en el alumnado de CEIP Ignacio Aldekoa-Aumentar las opciones de juego,
actividad f&amp;iacute;sica y convivencia de todo el alumnado en el centro respetando el
protocolo COVID.-Promover de forma espec&amp;iacute;fica la
pr&amp;aacute;ctica f&amp;iacute;sica de las ni&amp;ntilde;as.-Desterrar el futbol como opci&amp;oacute;n
de actividad f&amp;iacute;sica principal para activar din&amp;aacute;micas activas no segregadas por
sexo que se fundamente en la actividad f&amp;iacute;sica.
-Atender la diversidad funcional
existente generando opciones de juego para distintas capacidades.
</t>
        </is>
      </c>
      <c r="E255" t="inlineStr">
        <is>
          <t>https://activosdesalud.com/web/uploads/ac/17941.jpg</t>
        </is>
      </c>
      <c r="F255" t="inlineStr">
        <is>
          <t>Actividad física | Infancia | Juventud | Mujeres</t>
        </is>
      </c>
      <c r="G255" t="inlineStr">
        <is>
          <t>Entorno físico</t>
        </is>
      </c>
      <c r="H255" t="inlineStr">
        <is>
          <t>Cualquiera</t>
        </is>
      </c>
      <c r="I255" t="inlineStr">
        <is>
          <t>Población Infantil (0-11 años)</t>
        </is>
      </c>
      <c r="J255" t="inlineStr">
        <is>
          <t>ampaignacioaldekoa@gmail.com</t>
        </is>
      </c>
      <c r="K255" t="inlineStr">
        <is>
          <t>Calle Meso, 37</t>
        </is>
      </c>
      <c r="L255" s="3" t="n">
        <v>48950.0</v>
      </c>
      <c r="M255" t="inlineStr">
        <is>
          <t>43.316888</t>
        </is>
      </c>
      <c r="N255" t="inlineStr">
        <is>
          <t>-2.9804855</t>
        </is>
      </c>
      <c r="O255" t="inlineStr">
        <is>
          <t>Astrabudua</t>
        </is>
      </c>
      <c r="P255" t="inlineStr">
        <is>
          <t>Calle</t>
        </is>
      </c>
      <c r="Q255" t="inlineStr">
        <is>
          <t>Erandio</t>
        </is>
      </c>
      <c r="R255" t="inlineStr">
        <is>
          <t>Bizkaia</t>
        </is>
      </c>
      <c r="S255" t="inlineStr">
        <is>
          <t>Euskadi</t>
        </is>
      </c>
      <c r="T255" t="inlineStr">
        <is>
          <t>España</t>
        </is>
      </c>
      <c r="U255" t="inlineStr">
        <is>
          <t>Isabel Mardones (Presidenta AMPA)
Laura Rabilero (encargada subvenciones AMPA)</t>
        </is>
      </c>
      <c r="V255" t="inlineStr">
        <is>
          <t>ampaignacioaldekoa@gmail.com</t>
        </is>
      </c>
      <c r="W255" s="5" t="n">
        <v>6.6748299E8</v>
      </c>
      <c r="X255" t="inlineStr">
        <is>
          <t/>
        </is>
      </c>
      <c r="Y255" t="inlineStr">
        <is>
          <t>A demanda</t>
        </is>
      </c>
      <c r="Z255" t="inlineStr">
        <is>
          <t>22/02/2023 00:45:03</t>
        </is>
      </c>
      <c r="AA255" t="inlineStr">
        <is>
          <t>22/03/2024 00:45:03</t>
        </is>
      </c>
      <c r="AB255" t="inlineStr">
        <is>
          <t/>
        </is>
      </c>
      <c r="AC255" t="inlineStr">
        <is>
          <t/>
        </is>
      </c>
      <c r="AD255" t="inlineStr">
        <is>
          <t/>
        </is>
      </c>
      <c r="AE255" t="inlineStr">
        <is>
          <t/>
        </is>
      </c>
      <c r="AF255" t="inlineStr">
        <is>
          <t>Histórica</t>
        </is>
      </c>
      <c r="AG255" t="inlineStr">
        <is>
          <t>EUS</t>
        </is>
      </c>
      <c r="AH255" s="4" t="n">
        <v>1.0</v>
      </c>
    </row>
    <row r="256">
      <c r="A256" s="3" t="n">
        <v>18055.0</v>
      </c>
      <c r="B256" t="inlineStr">
        <is>
          <t>PATIOS ABIERTOS KAREAGA GOIKOA</t>
        </is>
      </c>
      <c r="C256" t="inlineStr">
        <is>
          <t>Se ha organizado una jornada de inauguración de los nuevos juegos dibujados en los patios del CP Kareaga Goikoa el día 13 de Junio de 2021. desde entonces los patios estarán abiertos para que los utilice cualquier persona dentro del programa de patios abiertos del Ayuntamiento de Basauri.</t>
        </is>
      </c>
      <c r="D256" t="inlineStr">
        <is>
          <t xml:space="preserve">
Este a&amp;ntilde;o escolar se ha rehabilitado el patio superior del CP Kareaga Goikoa, a&amp;ntilde;adi&amp;eacute;ndose a las reformas que ya se hab&amp;iacute;an hecho en a&amp;ntilde;os anteriores en el resto de patios.A partir de esa fecha, los patios se han mantenido abiertos para que sean utilizados por cualquier persona durante los fines de semana y festivos. Tambi&amp;eacute;n se abrir&amp;aacute;n durante las vacaciones del centro. Esta apertura de patios est&amp;aacute; incluida en el programa de PATIOS ABIERTOS del Ayuntamiento de Basauri. El horario de apertura es todos los fines de semana y periodos vacacionales de 9:00 a 20:30. Este a&amp;ntilde;o est&amp;aacute;n enviando tambi&amp;eacute;n unos monitores para dinamizar las actividades de los participantes. Tal y como marca la Normativa del Ayuntamiento, tendr&amp;aacute;n preferencia las actividades del programa de deporte escolar de la Diputaci&amp;oacute;n Foral de Bizkaia, y todas aquellas autorizadas por el Ayuntamiento de Basauri o la Direcci&amp;oacute;n del centro. Asimismo, los ni&amp;ntilde;os/as y j&amp;oacute;venes tendr&amp;aacute;n prioridad para utilizar los patios.
</t>
        </is>
      </c>
      <c r="E256" t="inlineStr">
        <is>
          <t>https://activosdesalud.com/web/uploads/ac/18055.jpg</t>
        </is>
      </c>
      <c r="F256" t="inlineStr">
        <is>
          <t>Actividad física | Infancia | Juventud</t>
        </is>
      </c>
      <c r="G256" t="inlineStr">
        <is>
          <t>Entorno físico</t>
        </is>
      </c>
      <c r="H256" t="inlineStr">
        <is>
          <t>Cualquiera</t>
        </is>
      </c>
      <c r="I256" t="inlineStr">
        <is>
          <t>Población General</t>
        </is>
      </c>
      <c r="J256" t="inlineStr">
        <is>
          <t>ampahauralaiak@kareaga-goikoa.com</t>
        </is>
      </c>
      <c r="K256" t="inlineStr">
        <is>
          <t>Calle Asturias, S/N # Calle Asturias, S/N # Calle Asturias, S/N</t>
        </is>
      </c>
      <c r="L256" t="inlineStr">
        <is>
          <t>48970 # 48970 # 48970</t>
        </is>
      </c>
      <c r="M256" t="inlineStr">
        <is>
          <t>43.2384041 # 43.2384041 # 43.1240953</t>
        </is>
      </c>
      <c r="N256" t="inlineStr">
        <is>
          <t>-2.8977436 # -2.8977436 # -2.6223712</t>
        </is>
      </c>
      <c r="O256" t="inlineStr">
        <is>
          <t/>
        </is>
      </c>
      <c r="P256" t="inlineStr">
        <is>
          <t>Calle # Calle # Calle</t>
        </is>
      </c>
      <c r="Q256" t="inlineStr">
        <is>
          <t>Basauri # Basauri # Abadiño</t>
        </is>
      </c>
      <c r="R256" t="inlineStr">
        <is>
          <t>Bizkaia # Bizkaia # Bizkaia</t>
        </is>
      </c>
      <c r="S256" t="inlineStr">
        <is>
          <t>Euskadi # Euskadi # Euskadi</t>
        </is>
      </c>
      <c r="T256" t="inlineStr">
        <is>
          <t>España # España # España</t>
        </is>
      </c>
      <c r="U256" t="inlineStr">
        <is>
          <t>Nerea Vicente Fernandez
Maria Garcia Ruiz</t>
        </is>
      </c>
      <c r="V256" t="inlineStr">
        <is>
          <t>ampahauralaiak@kareaga-goikoa.com</t>
        </is>
      </c>
      <c r="W256" s="5" t="n">
        <v>6.57726984E8</v>
      </c>
      <c r="X256" t="inlineStr">
        <is>
          <t>Ayuntamiento de Basauri</t>
        </is>
      </c>
      <c r="Y256" t="inlineStr">
        <is>
          <t>A demanda</t>
        </is>
      </c>
      <c r="Z256" t="inlineStr">
        <is>
          <t>01/11/2024 00:45:10</t>
        </is>
      </c>
      <c r="AA256" t="inlineStr">
        <is>
          <t>01/12/2025 00:45:10</t>
        </is>
      </c>
      <c r="AB256" t="inlineStr">
        <is>
          <t/>
        </is>
      </c>
      <c r="AC256" t="inlineStr">
        <is>
          <t/>
        </is>
      </c>
      <c r="AD256" t="inlineStr">
        <is>
          <t/>
        </is>
      </c>
      <c r="AE256" t="inlineStr">
        <is>
          <t/>
        </is>
      </c>
      <c r="AF256" t="inlineStr">
        <is>
          <t>Histórica</t>
        </is>
      </c>
      <c r="AG256" t="inlineStr">
        <is>
          <t>EUS</t>
        </is>
      </c>
      <c r="AH256" s="4" t="n">
        <v>1.0</v>
      </c>
    </row>
    <row r="257">
      <c r="A257" s="3" t="n">
        <v>18094.0</v>
      </c>
      <c r="B257" t="inlineStr">
        <is>
          <t>Taller para cuidar tu salud</t>
        </is>
      </c>
      <c r="C257" t="inlineStr">
        <is>
          <t>El servicio de orientación de actividad física de Gorliz nos ofrece un taller donde aprender la importancia de la actividad física para tener un estilo de vida saludable.
Reserva ya tu plaza en la oficina de turismo de Gorliz: 94 677 43 48 - 688 818 876</t>
        </is>
      </c>
      <c r="D257" t="inlineStr">
        <is>
          <t xml:space="preserve">
</t>
        </is>
      </c>
      <c r="E257" t="inlineStr">
        <is>
          <t>https://activosdesalud.com/web/uploads/ac/18094.pdf</t>
        </is>
      </c>
      <c r="F257" t="inlineStr">
        <is>
          <t>Actividad física</t>
        </is>
      </c>
      <c r="G257" t="inlineStr">
        <is>
          <t>Hábitos/Comportamientos saludables</t>
        </is>
      </c>
      <c r="H257" t="inlineStr">
        <is>
          <t>Cualquiera</t>
        </is>
      </c>
      <c r="I257" t="inlineStr">
        <is>
          <t>Población General</t>
        </is>
      </c>
      <c r="J257" t="inlineStr">
        <is>
          <t>info@visitgorliz.eus</t>
        </is>
      </c>
      <c r="K257" t="inlineStr">
        <is>
          <t>Calle Eloisa Artaza, 1</t>
        </is>
      </c>
      <c r="L257" s="3" t="n">
        <v>48630.0</v>
      </c>
      <c r="M257" t="inlineStr">
        <is>
          <t>43.4133396</t>
        </is>
      </c>
      <c r="N257" t="inlineStr">
        <is>
          <t>-2.9376324</t>
        </is>
      </c>
      <c r="O257" t="inlineStr">
        <is>
          <t/>
        </is>
      </c>
      <c r="P257" t="inlineStr">
        <is>
          <t>Calle</t>
        </is>
      </c>
      <c r="Q257" t="inlineStr">
        <is>
          <t>Gorliz</t>
        </is>
      </c>
      <c r="R257" t="inlineStr">
        <is>
          <t>Bizkaia</t>
        </is>
      </c>
      <c r="S257" t="inlineStr">
        <is>
          <t>Euskadi</t>
        </is>
      </c>
      <c r="T257" t="inlineStr">
        <is>
          <t>España</t>
        </is>
      </c>
      <c r="U257" t="inlineStr">
        <is>
          <t>Oficina de turismo de Gorliz</t>
        </is>
      </c>
      <c r="V257" t="inlineStr">
        <is>
          <t>info@visitgorliz.eus</t>
        </is>
      </c>
      <c r="W257" t="inlineStr">
        <is>
          <t>946774348  /   688818876</t>
        </is>
      </c>
      <c r="X257" t="inlineStr">
        <is>
          <t/>
        </is>
      </c>
      <c r="Y257" t="inlineStr">
        <is>
          <t>Programada</t>
        </is>
      </c>
      <c r="Z257" t="inlineStr">
        <is>
          <t>14/12/2021 00:00:00</t>
        </is>
      </c>
      <c r="AA257" t="inlineStr">
        <is>
          <t>14/12/2021 00:00:00</t>
        </is>
      </c>
      <c r="AB257" t="inlineStr">
        <is>
          <t/>
        </is>
      </c>
      <c r="AC257" t="inlineStr">
        <is>
          <t/>
        </is>
      </c>
      <c r="AD257" t="inlineStr">
        <is>
          <t/>
        </is>
      </c>
      <c r="AE257" t="inlineStr">
        <is>
          <t/>
        </is>
      </c>
      <c r="AF257" t="inlineStr">
        <is>
          <t>Histórica</t>
        </is>
      </c>
      <c r="AG257" t="inlineStr">
        <is>
          <t>EUS</t>
        </is>
      </c>
      <c r="AH257" s="4" t="n">
        <v>1.0</v>
      </c>
    </row>
    <row r="258">
      <c r="A258" s="3" t="n">
        <v>18095.0</v>
      </c>
      <c r="B258" t="inlineStr">
        <is>
          <t>Zure osasuna zaintzeko tailerra</t>
        </is>
      </c>
      <c r="C258" t="inlineStr">
        <is>
          <t>Gorlizko jarduera fisikoaren orientazio zerbitzuak, jarduera fisikoaren garrantzia bizimodu osasuntzuaren bidez izateko tailerra eskaintzen digu.
Erreserba ezazu zure lekua Gorlizko turismo bulegoan : 94 677 43 48 - 688 818 876</t>
        </is>
      </c>
      <c r="D258" t="inlineStr">
        <is>
          <t xml:space="preserve">
</t>
        </is>
      </c>
      <c r="E258" t="inlineStr">
        <is>
          <t>https://activosdesalud.com/web/uploads/ac/18095.pdf</t>
        </is>
      </c>
      <c r="F258" t="inlineStr">
        <is>
          <t>Actividad física</t>
        </is>
      </c>
      <c r="G258" t="inlineStr">
        <is>
          <t>Hábitos/Comportamientos saludables</t>
        </is>
      </c>
      <c r="H258" t="inlineStr">
        <is>
          <t>Cualquiera</t>
        </is>
      </c>
      <c r="I258" t="inlineStr">
        <is>
          <t>Población General</t>
        </is>
      </c>
      <c r="J258" t="inlineStr">
        <is>
          <t>info@visitgorliz.eus</t>
        </is>
      </c>
      <c r="K258" t="inlineStr">
        <is>
          <t>Calle Eloisa Artaza, 1</t>
        </is>
      </c>
      <c r="L258" s="3" t="n">
        <v>48630.0</v>
      </c>
      <c r="M258" t="inlineStr">
        <is>
          <t>43.41336687753806</t>
        </is>
      </c>
      <c r="N258" t="inlineStr">
        <is>
          <t>-2.9375130416988404</t>
        </is>
      </c>
      <c r="O258" t="inlineStr">
        <is>
          <t/>
        </is>
      </c>
      <c r="P258" t="inlineStr">
        <is>
          <t>Calle</t>
        </is>
      </c>
      <c r="Q258" t="inlineStr">
        <is>
          <t>Gorliz</t>
        </is>
      </c>
      <c r="R258" t="inlineStr">
        <is>
          <t>Bizkaia</t>
        </is>
      </c>
      <c r="S258" t="inlineStr">
        <is>
          <t>Euskadi</t>
        </is>
      </c>
      <c r="T258" t="inlineStr">
        <is>
          <t>España</t>
        </is>
      </c>
      <c r="U258" t="inlineStr">
        <is>
          <t>Gorlizko turismo bulegoa</t>
        </is>
      </c>
      <c r="V258" t="inlineStr">
        <is>
          <t>info@visitgorliz.eus</t>
        </is>
      </c>
      <c r="W258" t="inlineStr">
        <is>
          <t>946774348  /   688818876</t>
        </is>
      </c>
      <c r="X258" t="inlineStr">
        <is>
          <t/>
        </is>
      </c>
      <c r="Y258" t="inlineStr">
        <is>
          <t>Programada</t>
        </is>
      </c>
      <c r="Z258" t="inlineStr">
        <is>
          <t>14/12/2021 00:00:00</t>
        </is>
      </c>
      <c r="AA258" t="inlineStr">
        <is>
          <t>14/12/2021 00:00:00</t>
        </is>
      </c>
      <c r="AB258" t="inlineStr">
        <is>
          <t/>
        </is>
      </c>
      <c r="AC258" t="inlineStr">
        <is>
          <t/>
        </is>
      </c>
      <c r="AD258" t="inlineStr">
        <is>
          <t/>
        </is>
      </c>
      <c r="AE258" t="inlineStr">
        <is>
          <t/>
        </is>
      </c>
      <c r="AF258" t="inlineStr">
        <is>
          <t>Histórica</t>
        </is>
      </c>
      <c r="AG258" t="inlineStr">
        <is>
          <t>EUS</t>
        </is>
      </c>
      <c r="AH258" s="4" t="n">
        <v>1.0</v>
      </c>
    </row>
    <row r="259">
      <c r="A259" s="3" t="n">
        <v>18097.0</v>
      </c>
      <c r="B259" t="inlineStr">
        <is>
          <t>ESKOLA BIDEAK- iGE JM SANCHEZ MARCOS (KONTXA ESKOLA)</t>
        </is>
      </c>
      <c r="C259" t="inlineStr">
        <is>
          <t>Eskola bideen ekimenaren bitartez eskolaren albo banatan dauden errepide zati laburrenak oinezkoentzako berreskuratu nahiko genituzke, haurrak eskolara oinez eta lagun artean modu ziurrean hurbiltzeko, kaleak oinezkoentzako zein jolaserako berreskuratzeko.</t>
        </is>
      </c>
      <c r="D259" t="inlineStr">
        <is>
          <t xml:space="preserve">
DIAGNOSIA ETA BIDEEN LEHEN FROGA (1. FASEA):INFORMAZIO BILKETA OROKORRA (hasierako diagnosia): herriaren inguruko informazio bilketa kuantitatibo bat egitea izango da helburua: parte hartuko duten umeen kopurua, adina, eskolara joateko egiten duten bidea, norekin doazen, nola doazen&amp;hellip;BehaketaEskola, udalaren informazioaHerriko beste proiektu egitasmoak identifikatu eta proiektuekin lotzeaINFORMAZIO ETA KOORDINAZIO BILERAK (TALDE ERAGILEA eta bana banako bilerak): Guraso, udal eta irakasleekin egitasmoaren inguruko bilerak burutuko ditugu. Honez gain proiektuaren diseinua eta koordinazioa zehazteko eskolako IGEarekin eta eskolako arduradun eta zuzendaritzarekin behar beste batzar egingo dira, baita pilotajea nola egin erabakitzeko ere.MAPEOA ETA ARRISKU/BELDURRAK + BIDEEN BEHAKETAK + BIDEAK MARKATZEA (SAIOAK)Haurrekin lehen saioakMAPEOAK (LH3 &amp;ndash; LH4)Ibilbide zehatzak eraikitzeaBideak sakon ezagutzeko, gustuko dutena, gustuko ez dutena&amp;hellip;Ibilbideetako arriskuak identifikatu eta horiek ekiditeko neurriak hartzea, auzoko eta herriko beste eragile batzuekin batera (Udala, Udaltzaingoa&amp;hellip;)Haurrekin bigarren saioakBIDEAK BEHATU ETA OZTOPOAK IDENTIFIKATZEA. KANPO ESPAZIOAN (LH3 &amp;ndash; LH4)Haurrekin hirugarren saioakBIDEAK MARKATZEA, KANPO EKIMENA (LH3 &amp;ndash; LH4)	SENTSIBILIZAZIO SAIOA: Familiek saiora etortzeko aukerak izateko saioak ordutegi eta egun desberdinetan antolatuko dira (adibidez bat astean zehar eta bestea asteburuan)Harremana familiekin (beldurrak, diskurtsoa&amp;hellip;)Helduen bideetako zein kaleko jarrera lantzeaFamilien inplikazioan eragiteko mekanismoak sortzea, oinez etortzea sustatzea, kotxeak ekiditea...Esperientziak ezagutzeko tailerrakHaur eta familien arteko elkarrizketa sustatzeko baliabideak sortzea (esku orriak, etxean bete beharreko mapak&amp;hellip;)ARRISKUEN DIAGNOSTIKOA KONTRASTATU eta UDALEAN AURKEZTU: Talde eragileekin umeen ekarpenak kontrastatu, eta udalean diagnostikoa aurkeztu.ESKOLAN ETA KALEAN KOMUNIKAZIO LANAKEskolako haurrei ekimenaren aurkezpenaFamiliendako inkesta eta bideo grabaketa (Nola etortzen zinen zu eskolara?)Komunikabideak eta sare sozialakKale ekimena	ESKOLA BIDEAK MARTXAN froga moduan eskolako azken bi asteetan (pilotajea): Dinamizatzaileak egongo lirateke bidea ikuskatzen, eta ebaluatzen.Arazoak identifikatu, eta erantzun ematekoHaurrekin lan pedagogikoa egiteko eskola bideen ohitura eta arduraz inguruanFamiliekin lan pedagogikoa egiteko (haurrak bakarrik eta seguru joatearen garrantziaz)
</t>
        </is>
      </c>
      <c r="E259" t="inlineStr">
        <is>
          <t>https://activosdesalud.com/web/uploads/ac/18097.pdf</t>
        </is>
      </c>
      <c r="F259" t="inlineStr">
        <is>
          <t>Actividad física | Infancia | Juventud</t>
        </is>
      </c>
      <c r="G259" t="inlineStr">
        <is>
          <t>Hábitos/Comportamientos saludables</t>
        </is>
      </c>
      <c r="H259" t="inlineStr">
        <is>
          <t>Cualquiera</t>
        </is>
      </c>
      <c r="I259" t="inlineStr">
        <is>
          <t>Población Infantil (0-11 años)</t>
        </is>
      </c>
      <c r="J259" t="inlineStr">
        <is>
          <t>igekontxaeskola@gmail.com</t>
        </is>
      </c>
      <c r="K259" t="inlineStr">
        <is>
          <t>Calle GENERAL CONCHA, 18</t>
        </is>
      </c>
      <c r="L259" s="3" t="n">
        <v>48010.0</v>
      </c>
      <c r="M259" t="inlineStr">
        <is>
          <t>43.2590831</t>
        </is>
      </c>
      <c r="N259" t="inlineStr">
        <is>
          <t>-2.935231</t>
        </is>
      </c>
      <c r="O259" t="inlineStr">
        <is>
          <t>BILBO</t>
        </is>
      </c>
      <c r="P259" t="inlineStr">
        <is>
          <t>Calle</t>
        </is>
      </c>
      <c r="Q259" t="inlineStr">
        <is>
          <t>Bilbao</t>
        </is>
      </c>
      <c r="R259" t="inlineStr">
        <is>
          <t>Bizkaia</t>
        </is>
      </c>
      <c r="S259" t="inlineStr">
        <is>
          <t>Euskadi</t>
        </is>
      </c>
      <c r="T259" t="inlineStr">
        <is>
          <t>España</t>
        </is>
      </c>
      <c r="U259" t="inlineStr">
        <is>
          <t>ELVIRA FERNANDEZ BENGOA</t>
        </is>
      </c>
      <c r="V259" t="inlineStr">
        <is>
          <t>igekontxaeskola@gmail.com</t>
        </is>
      </c>
      <c r="W259" s="5" t="n">
        <v>6.77880099E8</v>
      </c>
      <c r="X259" t="inlineStr">
        <is>
          <t/>
        </is>
      </c>
      <c r="Y259" t="inlineStr">
        <is>
          <t>A demanda</t>
        </is>
      </c>
      <c r="Z259" t="inlineStr">
        <is>
          <t>12/04/2023 01:45:02</t>
        </is>
      </c>
      <c r="AA259" t="inlineStr">
        <is>
          <t>12/05/2024 01:45:02</t>
        </is>
      </c>
      <c r="AB259" t="inlineStr">
        <is>
          <t>LH 3-4</t>
        </is>
      </c>
      <c r="AC259" t="inlineStr">
        <is>
          <t/>
        </is>
      </c>
      <c r="AD259" t="inlineStr">
        <is>
          <t/>
        </is>
      </c>
      <c r="AE259" t="inlineStr">
        <is>
          <t/>
        </is>
      </c>
      <c r="AF259" t="inlineStr">
        <is>
          <t>Histórica</t>
        </is>
      </c>
      <c r="AG259" t="inlineStr">
        <is>
          <t>EUS</t>
        </is>
      </c>
      <c r="AH259" s="4" t="n">
        <v>1.0</v>
      </c>
    </row>
    <row r="260">
      <c r="A260" s="3" t="n">
        <v>18099.0</v>
      </c>
      <c r="B260" t="inlineStr">
        <is>
          <t>Día internacional de la eliminación de contra la violencia contra las mujeres</t>
        </is>
      </c>
      <c r="C260" t="inlineStr">
        <is>
          <t>Actividad con el alumnado del Instituto. Desde la ESO hasta Bahiller</t>
        </is>
      </c>
      <c r="D260" t="inlineStr">
        <is>
          <t xml:space="preserve">
Se realiza durante la jornada lectiva varias actividades promocionadas por el grupo feminista Mandraka para reivindicar este d&amp;iacute;a. Una de esas actividades es la realizaci&amp;oacute;n de un baile en el que participan tanto chicos como chicas, aprovechando la actividad del proyecto Patio Activo. De esta forma aunamos valores transversales y unimos actuaciones
</t>
        </is>
      </c>
      <c r="E260" t="inlineStr">
        <is>
          <t>https://activosdesalud.com/web/uploads/ac/18099.jpg</t>
        </is>
      </c>
      <c r="F260" t="inlineStr">
        <is>
          <t>Mujeres</t>
        </is>
      </c>
      <c r="G260" t="inlineStr">
        <is>
          <t>Hábitos/Comportamientos saludables</t>
        </is>
      </c>
      <c r="H260" t="inlineStr">
        <is>
          <t>Cualquiera</t>
        </is>
      </c>
      <c r="I260" t="inlineStr">
        <is>
          <t>Población General</t>
        </is>
      </c>
      <c r="J260" t="inlineStr">
        <is>
          <t>gurasoelkartea@gabrielaresti.net</t>
        </is>
      </c>
      <c r="K260" t="inlineStr">
        <is>
          <t>Calle Artalandio, 5</t>
        </is>
      </c>
      <c r="L260" s="3" t="n">
        <v>48004.0</v>
      </c>
      <c r="M260" t="inlineStr">
        <is>
          <t>43.2566421</t>
        </is>
      </c>
      <c r="N260" t="inlineStr">
        <is>
          <t>-2.9021315</t>
        </is>
      </c>
      <c r="O260" t="inlineStr">
        <is>
          <t>Bilbao</t>
        </is>
      </c>
      <c r="P260" t="inlineStr">
        <is>
          <t>Calle</t>
        </is>
      </c>
      <c r="Q260" t="inlineStr">
        <is>
          <t>Bilbao</t>
        </is>
      </c>
      <c r="R260" t="inlineStr">
        <is>
          <t>Bizkaia</t>
        </is>
      </c>
      <c r="S260" t="inlineStr">
        <is>
          <t>Euskadi</t>
        </is>
      </c>
      <c r="T260" t="inlineStr">
        <is>
          <t>España</t>
        </is>
      </c>
      <c r="U260" t="inlineStr">
        <is>
          <t>AMPA IES Gabriel Aresti</t>
        </is>
      </c>
      <c r="V260" t="inlineStr">
        <is>
          <t>gurasoelkartea@gabrielaresti.net</t>
        </is>
      </c>
      <c r="W260" s="5" t="n">
        <v>6.57720451E8</v>
      </c>
      <c r="X260" t="inlineStr">
        <is>
          <t>Grupo Mandraka del propio instituto</t>
        </is>
      </c>
      <c r="Y260" t="inlineStr">
        <is>
          <t>Programada</t>
        </is>
      </c>
      <c r="Z260" t="inlineStr">
        <is>
          <t>25/11/2021 00:00:00</t>
        </is>
      </c>
      <c r="AA260" t="inlineStr">
        <is>
          <t>25/11/2021 00:00:00</t>
        </is>
      </c>
      <c r="AB260" t="inlineStr">
        <is>
          <t/>
        </is>
      </c>
      <c r="AC260" t="inlineStr">
        <is>
          <t/>
        </is>
      </c>
      <c r="AD260" t="inlineStr">
        <is>
          <t/>
        </is>
      </c>
      <c r="AE260" t="inlineStr">
        <is>
          <t>http://Ampa-Ige Gabriel Aresti Instituto</t>
        </is>
      </c>
      <c r="AF260" t="inlineStr">
        <is>
          <t>Histórica</t>
        </is>
      </c>
      <c r="AG260" t="inlineStr">
        <is>
          <t>EUS</t>
        </is>
      </c>
      <c r="AH260" s="4" t="n">
        <v>1.0</v>
      </c>
    </row>
    <row r="261">
      <c r="A261" s="3" t="n">
        <v>18114.0</v>
      </c>
      <c r="B261" t="inlineStr">
        <is>
          <t>Promoción de la movilidad activa entre el  alumnado de la Comunidad Autónoma del  País Vasco durante 2020-2021</t>
        </is>
      </c>
      <c r="C261" t="inlineStr">
        <is>
          <t>Actividades deportivas durante la hora de patio: badminton, boleibo, diana,pin-pon, hip-hop, petanka, rugby, desayuno saludable, fomento de la participación igualitaria de genero y raza, colaboración con asociaciones del barrio, valores de respeto, igualdad, competitividad sana, autoestima, conocimiento corporal y personal</t>
        </is>
      </c>
      <c r="D261" t="inlineStr">
        <is>
          <t xml:space="preserve">
A lo largo del curso 2020-2021 en el instituto Gabriel Aresti de Txurdinaga, se han llevado a cabo diferentes actividades deportivas para fomentar la vida activa y alejarles del los m&amp;oacute;viles. Igualmente a trav&amp;eacute;s de estas actividades se han trabajado diferentes valores transversales que incluyen el respeto de g&amp;eacute;nero, de raza, de singularidad personal, aspecto que ha repercutido en una disminuci&amp;oacute;n notable de conflictos en este horario.Se han realizado reuniones entre los profesores para aunar conceptos, y con los alumnos para que sean protagonistas de este proyecto y planteen actividades consensuadas. Se han realizado campeonatos y se han aprovechado las distintas fiestas para trabajar transversalmente: d&amp;iacute;a de la mujer, d&amp;iacute;a del euskera, deportes vascos,etc.Igualmente se han realizado sesiones de desayuno saludable, trabajando la alimentaci&amp;oacute;n sana y el deporte. Se ha trabajado la colaboraci&amp;oacute;n, cooperaci&amp;oacute;n, conocimiento corporal a trav&amp;eacute;s del baile, el fomento de la autoestima y la inclusi&amp;oacute;n social.
</t>
        </is>
      </c>
      <c r="E261" t="inlineStr">
        <is>
          <t>https://activosdesalud.com/web/uploads/ac/18114.doc</t>
        </is>
      </c>
      <c r="F261" t="inlineStr">
        <is>
          <t>Actividad física | Alimentación saludable | Mujeres | Salud mental/Bienestar emocional</t>
        </is>
      </c>
      <c r="G261" t="inlineStr">
        <is>
          <t>Hábitos/Comportamientos saludables</t>
        </is>
      </c>
      <c r="H261" t="inlineStr">
        <is>
          <t>Cualquiera</t>
        </is>
      </c>
      <c r="I261" t="inlineStr">
        <is>
          <t>Jóvenes (12-29 años)</t>
        </is>
      </c>
      <c r="J261" t="inlineStr">
        <is>
          <t>gurasoelkartea@gabrielaresti.net</t>
        </is>
      </c>
      <c r="K261" t="inlineStr">
        <is>
          <t>Calle Artalandio, 5</t>
        </is>
      </c>
      <c r="L261" s="3" t="n">
        <v>48004.0</v>
      </c>
      <c r="M261" t="inlineStr">
        <is>
          <t>43.257638</t>
        </is>
      </c>
      <c r="N261" t="inlineStr">
        <is>
          <t>-2.9022466</t>
        </is>
      </c>
      <c r="O261" t="inlineStr">
        <is>
          <t>Bilbao</t>
        </is>
      </c>
      <c r="P261" t="inlineStr">
        <is>
          <t>Calle</t>
        </is>
      </c>
      <c r="Q261" t="inlineStr">
        <is>
          <t>Bilbao</t>
        </is>
      </c>
      <c r="R261" t="inlineStr">
        <is>
          <t>Bizkaia</t>
        </is>
      </c>
      <c r="S261" t="inlineStr">
        <is>
          <t>Euskadi</t>
        </is>
      </c>
      <c r="T261" t="inlineStr">
        <is>
          <t>España</t>
        </is>
      </c>
      <c r="U261" t="inlineStr">
        <is>
          <t>AMPA: Aintzane Martinez</t>
        </is>
      </c>
      <c r="V261" t="inlineStr">
        <is>
          <t>gurasoelkartea@gabrielaresti.net</t>
        </is>
      </c>
      <c r="W261" s="5" t="n">
        <v>6.57720451E8</v>
      </c>
      <c r="X261" t="inlineStr">
        <is>
          <t>Grupo Mandraka del propio instituto, asociación Kale Dor Kayiko, Bizikasi</t>
        </is>
      </c>
      <c r="Y261" t="inlineStr">
        <is>
          <t>Programada</t>
        </is>
      </c>
      <c r="Z261" t="inlineStr">
        <is>
          <t>01/02/2021 00:00:00</t>
        </is>
      </c>
      <c r="AA261" t="inlineStr">
        <is>
          <t>30/11/2021 00:00:00</t>
        </is>
      </c>
      <c r="AB261" t="inlineStr">
        <is>
          <t>Dirigido a todo el alumnado, profesorado y asociaciones del barrio para fomentar la inclusión de las diferentes culturas con las que convivimos</t>
        </is>
      </c>
      <c r="AC261" t="inlineStr">
        <is>
          <t/>
        </is>
      </c>
      <c r="AD261" t="inlineStr">
        <is>
          <t/>
        </is>
      </c>
      <c r="AE261" t="inlineStr">
        <is>
          <t>http://Ampa-Ige Gabriel Aresti Instituto</t>
        </is>
      </c>
      <c r="AF261" t="inlineStr">
        <is>
          <t>Histórica</t>
        </is>
      </c>
      <c r="AG261" t="inlineStr">
        <is>
          <t>EUS</t>
        </is>
      </c>
      <c r="AH261" s="4" t="n">
        <v>1.0</v>
      </c>
    </row>
    <row r="262">
      <c r="A262" s="3" t="n">
        <v>18122.0</v>
      </c>
      <c r="B262" t="inlineStr">
        <is>
          <t>Ipar Martxako irteerak, larunbatero</t>
        </is>
      </c>
      <c r="C262" t="inlineStr">
        <is>
          <t>Ipar Martxako irteerak, larunbatero</t>
        </is>
      </c>
      <c r="D262" t="inlineStr">
        <is>
          <t xml:space="preserve">
Larunbatero, azaroaren 27tik urtarrilaren 29ra (abenduak 25 eta urtarrilak 1 izan ezik) Gorlizko martxa nordikoko taldearekin bat egitea proposatzen dizugu.Gogoratu Nordic Walking bastoiak, kirol arropa eta oinetakoak eraman behar dituzula, eta batez ere&amp;hellip; primeran pasatzeko gogoak! Aforo mugatua. Izen-emateak Gorlizko turismo bulegoan: 94 677 43 48 &amp;ndash; 688 818 876.
</t>
        </is>
      </c>
      <c r="E262" t="inlineStr">
        <is>
          <t>https://activosdesalud.com/web/uploads/ac/18122.jpg</t>
        </is>
      </c>
      <c r="F262" t="inlineStr">
        <is>
          <t>Actividad física</t>
        </is>
      </c>
      <c r="G262" t="inlineStr">
        <is>
          <t>Hábitos/Comportamientos saludables</t>
        </is>
      </c>
      <c r="H262" t="inlineStr">
        <is>
          <t>Cualquiera</t>
        </is>
      </c>
      <c r="I262" t="inlineStr">
        <is>
          <t>Población Adulta (Mayores de 15 años)</t>
        </is>
      </c>
      <c r="J262" t="inlineStr">
        <is>
          <t>info@visitgorliz.eus</t>
        </is>
      </c>
      <c r="K262" t="inlineStr">
        <is>
          <t>Calle Areatza Kalea, 1</t>
        </is>
      </c>
      <c r="L262" s="3" t="n">
        <v>48630.0</v>
      </c>
      <c r="M262" t="inlineStr">
        <is>
          <t>43.41239794904264</t>
        </is>
      </c>
      <c r="N262" t="inlineStr">
        <is>
          <t>-2.943880492590334</t>
        </is>
      </c>
      <c r="O262" t="inlineStr">
        <is>
          <t/>
        </is>
      </c>
      <c r="P262" t="inlineStr">
        <is>
          <t>Calle</t>
        </is>
      </c>
      <c r="Q262" t="inlineStr">
        <is>
          <t>Gorliz</t>
        </is>
      </c>
      <c r="R262" t="inlineStr">
        <is>
          <t>Bizkaia</t>
        </is>
      </c>
      <c r="S262" t="inlineStr">
        <is>
          <t>Euskadi</t>
        </is>
      </c>
      <c r="T262" t="inlineStr">
        <is>
          <t>España</t>
        </is>
      </c>
      <c r="U262" t="inlineStr">
        <is>
          <t>Gorlizko Turismo Bulegoa</t>
        </is>
      </c>
      <c r="V262" t="inlineStr">
        <is>
          <t>info@visitgorliz.eus</t>
        </is>
      </c>
      <c r="W262" t="inlineStr">
        <is>
          <t>946774348  /   688818876</t>
        </is>
      </c>
      <c r="X262" t="inlineStr">
        <is>
          <t/>
        </is>
      </c>
      <c r="Y262" t="inlineStr">
        <is>
          <t>Programada</t>
        </is>
      </c>
      <c r="Z262" t="inlineStr">
        <is>
          <t>27/11/2021 00:00:00</t>
        </is>
      </c>
      <c r="AA262" t="inlineStr">
        <is>
          <t>29/01/2022 00:00:00</t>
        </is>
      </c>
      <c r="AB262" t="inlineStr">
        <is>
          <t/>
        </is>
      </c>
      <c r="AC262" t="inlineStr">
        <is>
          <t>https://www.visitgorliz.eus/eventos/salidas-de-marcha-nordica-todos-los-sabados/</t>
        </is>
      </c>
      <c r="AD262" t="inlineStr">
        <is>
          <t/>
        </is>
      </c>
      <c r="AE262" t="inlineStr">
        <is>
          <t/>
        </is>
      </c>
      <c r="AF262" t="inlineStr">
        <is>
          <t>Histórica</t>
        </is>
      </c>
      <c r="AG262" t="inlineStr">
        <is>
          <t>EUS</t>
        </is>
      </c>
      <c r="AH262" s="4" t="n">
        <v>1.0</v>
      </c>
    </row>
    <row r="263">
      <c r="A263" s="3" t="n">
        <v>18123.0</v>
      </c>
      <c r="B263" t="inlineStr">
        <is>
          <t>Salidas de Marcha Nórdica todos los sábados</t>
        </is>
      </c>
      <c r="C263" t="inlineStr">
        <is>
          <t>Salidas de Marcha Nórdica todos los sábados</t>
        </is>
      </c>
      <c r="D263" t="inlineStr">
        <is>
          <t xml:space="preserve">
odos los s&amp;aacute;bados desde el 27 de noviembre hasta el 29 de enero (excepto 25 de diciembre y 1 de enero) te proponemos unirte al grupo de marcha n&amp;oacute;rdica en Gorliz.Recuerda que debes llevar bastones de Nordic Walking, ropa y calzado deportivo, y sobre todo&amp;hellip; &amp;iexcl;Muchas ganas de pasarlo bien!Aforo limitado. Inscripciones en la oficina de turismo de Gorliz: 94 677 43 48 &amp;ndash; 688 818 876.
</t>
        </is>
      </c>
      <c r="E263" t="inlineStr">
        <is>
          <t>https://activosdesalud.com/web/uploads/ac/18123.jpg</t>
        </is>
      </c>
      <c r="F263" t="inlineStr">
        <is>
          <t>Actividad física</t>
        </is>
      </c>
      <c r="G263" t="inlineStr">
        <is>
          <t>Hábitos/Comportamientos saludables</t>
        </is>
      </c>
      <c r="H263" t="inlineStr">
        <is>
          <t>Cualquiera</t>
        </is>
      </c>
      <c r="I263" t="inlineStr">
        <is>
          <t>Población Adulta (Mayores de 15 años)</t>
        </is>
      </c>
      <c r="J263" t="inlineStr">
        <is>
          <t>info@visitgorliz.eus</t>
        </is>
      </c>
      <c r="K263" t="inlineStr">
        <is>
          <t>Calle Areatza, 1</t>
        </is>
      </c>
      <c r="L263" s="3" t="n">
        <v>48630.0</v>
      </c>
      <c r="M263" t="inlineStr">
        <is>
          <t>43.41239697482946</t>
        </is>
      </c>
      <c r="N263" t="inlineStr">
        <is>
          <t>-2.9439180435165424</t>
        </is>
      </c>
      <c r="O263" t="inlineStr">
        <is>
          <t/>
        </is>
      </c>
      <c r="P263" t="inlineStr">
        <is>
          <t>Calle</t>
        </is>
      </c>
      <c r="Q263" t="inlineStr">
        <is>
          <t>Gorliz</t>
        </is>
      </c>
      <c r="R263" t="inlineStr">
        <is>
          <t>Bizkaia</t>
        </is>
      </c>
      <c r="S263" t="inlineStr">
        <is>
          <t>Euskadi</t>
        </is>
      </c>
      <c r="T263" t="inlineStr">
        <is>
          <t>España</t>
        </is>
      </c>
      <c r="U263" t="inlineStr">
        <is>
          <t>Oficina de Turismo de Gorliz</t>
        </is>
      </c>
      <c r="V263" t="inlineStr">
        <is>
          <t>info@visitgorliz.eus</t>
        </is>
      </c>
      <c r="W263" t="inlineStr">
        <is>
          <t>946774348  /   688818876</t>
        </is>
      </c>
      <c r="X263" t="inlineStr">
        <is>
          <t/>
        </is>
      </c>
      <c r="Y263" t="inlineStr">
        <is>
          <t>Programada</t>
        </is>
      </c>
      <c r="Z263" t="inlineStr">
        <is>
          <t>27/11/2021 00:00:00</t>
        </is>
      </c>
      <c r="AA263" t="inlineStr">
        <is>
          <t>29/01/2022 00:00:00</t>
        </is>
      </c>
      <c r="AB263" t="inlineStr">
        <is>
          <t/>
        </is>
      </c>
      <c r="AC263" t="inlineStr">
        <is>
          <t>https://www.visitgorliz.eus/eventos/salidas-de-marcha-nordica-todos-los-sabados/</t>
        </is>
      </c>
      <c r="AD263" t="inlineStr">
        <is>
          <t/>
        </is>
      </c>
      <c r="AE263" t="inlineStr">
        <is>
          <t/>
        </is>
      </c>
      <c r="AF263" t="inlineStr">
        <is>
          <t>Histórica</t>
        </is>
      </c>
      <c r="AG263" t="inlineStr">
        <is>
          <t>EUS</t>
        </is>
      </c>
      <c r="AH263" s="4" t="n">
        <v>1.0</v>
      </c>
    </row>
    <row r="264">
      <c r="A264" s="3" t="n">
        <v>18246.0</v>
      </c>
      <c r="B264" t="inlineStr">
        <is>
          <t>AZPEITIBILI : PASEOS SALUDABLES</t>
        </is>
      </c>
      <c r="C264" t="inlineStr">
        <is>
          <t>Paseos saludables dirigidos a personas mayores de 65años  y guiados por un monitor deportivo.</t>
        </is>
      </c>
      <c r="D264" t="inlineStr">
        <is>
          <t xml:space="preserve">
Los paseos tienen una duraci&amp;oacute;n de hora y media y se llevan a cabo los lunes y jueves (10:00 a 11:30).&amp;nbsp;Salida y llegada de los paseos: desde los bajos del Ayuntamiento de Azpeitia.&amp;nbsp;Cada asistencia se premia con un sello \"azpeitibili\" y el c&amp;uacute;mulo de varios sellos en la tarjeta personal, da opci&amp;oacute;n a diversos obsequios tales como; paraguas, buff etc..l
</t>
        </is>
      </c>
      <c r="E264" t="inlineStr">
        <is>
          <t/>
        </is>
      </c>
      <c r="F264" t="inlineStr">
        <is>
          <t>Actividad física | Personas mayores</t>
        </is>
      </c>
      <c r="G264" t="inlineStr">
        <is>
          <t>Hábitos/Comportamientos saludables</t>
        </is>
      </c>
      <c r="H264" t="inlineStr">
        <is>
          <t>Cualquiera</t>
        </is>
      </c>
      <c r="I264" t="inlineStr">
        <is>
          <t>Mayores de 65 años</t>
        </is>
      </c>
      <c r="J264" t="inlineStr">
        <is>
          <t>kirolak@azpeitia.eus</t>
        </is>
      </c>
      <c r="K264" t="inlineStr">
        <is>
          <t>Avenida ENPARANTZA NAGUSIA, 5</t>
        </is>
      </c>
      <c r="L264" s="3" t="n">
        <v>20730.0</v>
      </c>
      <c r="M264" t="inlineStr">
        <is>
          <t>43.184065</t>
        </is>
      </c>
      <c r="N264" t="inlineStr">
        <is>
          <t>-2.266092</t>
        </is>
      </c>
      <c r="O264" t="inlineStr">
        <is>
          <t>AZPEITIA</t>
        </is>
      </c>
      <c r="P264" t="inlineStr">
        <is>
          <t>Avenida</t>
        </is>
      </c>
      <c r="Q264" t="inlineStr">
        <is>
          <t>Azpeitia</t>
        </is>
      </c>
      <c r="R264" t="inlineStr">
        <is>
          <t>Gipuzkoa</t>
        </is>
      </c>
      <c r="S264" t="inlineStr">
        <is>
          <t>Euskadi</t>
        </is>
      </c>
      <c r="T264" t="inlineStr">
        <is>
          <t>España</t>
        </is>
      </c>
      <c r="U264" t="inlineStr">
        <is>
          <t>Nerea Lopetegi</t>
        </is>
      </c>
      <c r="V264" t="inlineStr">
        <is>
          <t>kirolak@azpeitia.eus</t>
        </is>
      </c>
      <c r="W264" s="5" t="n">
        <v>6.50777648E8</v>
      </c>
      <c r="X264" t="inlineStr">
        <is>
          <t>Ayuntamiento de Azpeitia</t>
        </is>
      </c>
      <c r="Y264" t="inlineStr">
        <is>
          <t>A demanda</t>
        </is>
      </c>
      <c r="Z264" t="inlineStr">
        <is>
          <t>12/05/2023 01:45:05</t>
        </is>
      </c>
      <c r="AA264" t="inlineStr">
        <is>
          <t>12/06/2024 01:45:05</t>
        </is>
      </c>
      <c r="AB264" t="inlineStr">
        <is>
          <t/>
        </is>
      </c>
      <c r="AC264" t="inlineStr">
        <is>
          <t/>
        </is>
      </c>
      <c r="AD264" t="inlineStr">
        <is>
          <t/>
        </is>
      </c>
      <c r="AE264" t="inlineStr">
        <is>
          <t/>
        </is>
      </c>
      <c r="AF264" t="inlineStr">
        <is>
          <t>Histórica</t>
        </is>
      </c>
      <c r="AG264" t="inlineStr">
        <is>
          <t>EUS</t>
        </is>
      </c>
      <c r="AH264" s="4" t="n">
        <v>1.0</v>
      </c>
    </row>
    <row r="265">
      <c r="A265" s="3" t="n">
        <v>18248.0</v>
      </c>
      <c r="B265" t="inlineStr">
        <is>
          <t>KOZ-AZPEITIA</t>
        </is>
      </c>
      <c r="C265" t="inlineStr">
        <is>
          <t>Herritar guztieri zuzenduriko doako aholkularitza zerbitzua, sedentarismotik-bizitza aktiboruntz baterako bidea egiten laguntzeko</t>
        </is>
      </c>
      <c r="D265" t="inlineStr">
        <is>
          <t xml:space="preserve">
Astean zehar 22 orduko zerbitzua. Ohiko arreta bulegoa udal igerilekuko bulegoan kokatzen bada ere, ostirala goizetan, Azpeitiko anbulategian egoten da orientatzailea. Hala badagokio, ikastetxeetara ere joaten da.Kontaktua/hitzordua:Orientatzailea:&amp;nbsp; Jose Mari Errasti (688-845-119)posta-elektronikoa: koz@azpeitia.eus
</t>
        </is>
      </c>
      <c r="E265" t="inlineStr">
        <is>
          <t/>
        </is>
      </c>
      <c r="F265" t="inlineStr">
        <is>
          <t>Actividad física</t>
        </is>
      </c>
      <c r="G265" t="inlineStr">
        <is>
          <t>Hábitos/Comportamientos saludables</t>
        </is>
      </c>
      <c r="H265" t="inlineStr">
        <is>
          <t>Cualquiera</t>
        </is>
      </c>
      <c r="I265" t="inlineStr">
        <is>
          <t>Población General</t>
        </is>
      </c>
      <c r="J265" t="inlineStr">
        <is>
          <t>kirolak@azpeitia.eus</t>
        </is>
      </c>
      <c r="K265" t="inlineStr">
        <is>
          <t>Calle Salbe auzunea, 13</t>
        </is>
      </c>
      <c r="L265" s="3" t="n">
        <v>20730.0</v>
      </c>
      <c r="M265" t="inlineStr">
        <is>
          <t>43.1783824</t>
        </is>
      </c>
      <c r="N265" t="inlineStr">
        <is>
          <t>-2.269674</t>
        </is>
      </c>
      <c r="O265" t="inlineStr">
        <is>
          <t>AZPEITIA</t>
        </is>
      </c>
      <c r="P265" t="inlineStr">
        <is>
          <t>Calle</t>
        </is>
      </c>
      <c r="Q265" t="inlineStr">
        <is>
          <t>Azpeitia</t>
        </is>
      </c>
      <c r="R265" t="inlineStr">
        <is>
          <t>Gipuzkoa</t>
        </is>
      </c>
      <c r="S265" t="inlineStr">
        <is>
          <t>Euskadi</t>
        </is>
      </c>
      <c r="T265" t="inlineStr">
        <is>
          <t>España</t>
        </is>
      </c>
      <c r="U265" t="inlineStr">
        <is>
          <t>NEREA LOPETEGI</t>
        </is>
      </c>
      <c r="V265" t="inlineStr">
        <is>
          <t>kirolak@azpeitia.eus</t>
        </is>
      </c>
      <c r="W265" s="5" t="n">
        <v>6.50777648E8</v>
      </c>
      <c r="X265" t="inlineStr">
        <is>
          <t>Ayuntamiento de Azpeitia</t>
        </is>
      </c>
      <c r="Y265" t="inlineStr">
        <is>
          <t>A demanda</t>
        </is>
      </c>
      <c r="Z265" t="inlineStr">
        <is>
          <t>16/06/2024 01:45:03</t>
        </is>
      </c>
      <c r="AA265" t="inlineStr">
        <is>
          <t>16/07/2025 01:45:03</t>
        </is>
      </c>
      <c r="AB265" t="inlineStr">
        <is>
          <t/>
        </is>
      </c>
      <c r="AC265" t="inlineStr">
        <is>
          <t/>
        </is>
      </c>
      <c r="AD265" t="inlineStr">
        <is>
          <t/>
        </is>
      </c>
      <c r="AE265" t="inlineStr">
        <is>
          <t/>
        </is>
      </c>
      <c r="AF265" t="inlineStr">
        <is>
          <t>Histórica</t>
        </is>
      </c>
      <c r="AG265" t="inlineStr">
        <is>
          <t>EUS</t>
        </is>
      </c>
      <c r="AH265" s="4" t="n">
        <v>1.0</v>
      </c>
    </row>
    <row r="266">
      <c r="A266" s="3" t="n">
        <v>18344.0</v>
      </c>
      <c r="B266" t="inlineStr">
        <is>
          <t>NUEVO FORMATO DE TXIRI - TXIRI</t>
        </is>
      </c>
      <c r="C266" t="inlineStr">
        <is>
          <t>Nuevas rutas con aforos limitados</t>
        </is>
      </c>
      <c r="D266" t="inlineStr">
        <is>
          <t xml:space="preserve">
El Ayuntamiento de Urduliz vuelve a poner en marcha las rutas divulgativas Txiri Txiri.El grupo interno de Osasun Sarea, apuesta por dinamizar nuevas rutas, manteniendo un aforo limitado y una participaci&amp;oacute;n grupal. En total, se han dise&amp;ntilde;ado 4 rutas, 3 largas que saldr&amp;aacute;n a los pueblos colindantes y una ruta peque&amp;ntilde;a por el entorno de Urduliz. Las rutas largas van a tener un enfoque deportivo en el que disfrutar del paisaje de una manera saludable y divertida. La ruta peque&amp;ntilde;a tendr&amp;aacute; un componente m&amp;aacute;s divulgativo y se dividir&amp;aacute; en dos turnos. La informaci&amp;oacute;n se ir&amp;aacute; colgando en la web del ayuntamiento de Urduliz..Rutas programadas:4 de junio del 2023. Ruta &amp;ldquo;Urduliz-Plentzia (Naturaleza e historia)&amp;rdquo;18 de junio del 2023. Ruta &amp;ldquo;Urduliz y la magia de su entorno&amp;rdquo;08 de octubre del 2023. Ruta &amp;ldquo;Urduliz-Sopela (Los secretos de la geolog&amp;iacute;a)&amp;rdquo;12 de noviembre del 2023.Ruta &amp;ldquo;Urduliz-Urduliz (Ruta hist&amp;oacute;rica)&amp;rdquo;https://www.urduliz.eus/eu-ES/Zerbitzuak/Osasuna/Orriak/Txiritxiri.aspx
</t>
        </is>
      </c>
      <c r="E266" t="inlineStr">
        <is>
          <t/>
        </is>
      </c>
      <c r="F266" t="inlineStr">
        <is>
          <t>Actividad física</t>
        </is>
      </c>
      <c r="G266" t="inlineStr">
        <is>
          <t>Hábitos/Comportamientos saludables</t>
        </is>
      </c>
      <c r="H266" t="inlineStr">
        <is>
          <t>Cualquiera</t>
        </is>
      </c>
      <c r="I266" t="inlineStr">
        <is>
          <t>Población General</t>
        </is>
      </c>
      <c r="J266" t="inlineStr">
        <is>
          <t>uus@urduliz.eus</t>
        </is>
      </c>
      <c r="K266" t="inlineStr">
        <is>
          <t>Plaza Elortza, 1</t>
        </is>
      </c>
      <c r="L266" s="3" t="n">
        <v>48610.0</v>
      </c>
      <c r="M266" t="inlineStr">
        <is>
          <t>43.3733388</t>
        </is>
      </c>
      <c r="N266" t="inlineStr">
        <is>
          <t>-2.9491423</t>
        </is>
      </c>
      <c r="O266" t="inlineStr">
        <is>
          <t/>
        </is>
      </c>
      <c r="P266" t="inlineStr">
        <is>
          <t>Plaza</t>
        </is>
      </c>
      <c r="Q266" t="inlineStr">
        <is>
          <t>Urduliz</t>
        </is>
      </c>
      <c r="R266" t="inlineStr">
        <is>
          <t>Bizkaia</t>
        </is>
      </c>
      <c r="S266" t="inlineStr">
        <is>
          <t>Euskadi</t>
        </is>
      </c>
      <c r="T266" t="inlineStr">
        <is>
          <t>España</t>
        </is>
      </c>
      <c r="U266" t="inlineStr">
        <is>
          <t>ZIORTZA GONZALEZ GONDRA</t>
        </is>
      </c>
      <c r="V266" t="inlineStr">
        <is>
          <t>uus@urduliz.eus</t>
        </is>
      </c>
      <c r="W266" s="5" t="n">
        <v>9.46768818E8</v>
      </c>
      <c r="X266" t="inlineStr">
        <is>
          <t>URDULIZKO UDALA</t>
        </is>
      </c>
      <c r="Y266" t="inlineStr">
        <is>
          <t>A demanda</t>
        </is>
      </c>
      <c r="Z266" t="inlineStr">
        <is>
          <t>26/02/2024 00:45:04</t>
        </is>
      </c>
      <c r="AA266" t="inlineStr">
        <is>
          <t>26/03/2025 00:45:04</t>
        </is>
      </c>
      <c r="AB266" t="inlineStr">
        <is>
          <t>aparte de promocionar hábitos saludables se pretende crear redes sociales</t>
        </is>
      </c>
      <c r="AC266" t="inlineStr">
        <is>
          <t/>
        </is>
      </c>
      <c r="AD266" t="inlineStr">
        <is>
          <t/>
        </is>
      </c>
      <c r="AE266" t="inlineStr">
        <is>
          <t/>
        </is>
      </c>
      <c r="AF266" t="inlineStr">
        <is>
          <t>Histórica</t>
        </is>
      </c>
      <c r="AG266" t="inlineStr">
        <is>
          <t>EUS</t>
        </is>
      </c>
      <c r="AH266" s="4" t="n">
        <v>1.0</v>
      </c>
    </row>
    <row r="267">
      <c r="A267" s="3" t="n">
        <v>18366.0</v>
      </c>
      <c r="B267" t="inlineStr">
        <is>
          <t>Dar a conocer la realidad de la enfermedad de Párkinson</t>
        </is>
      </c>
      <c r="C267" t="inlineStr">
        <is>
          <t>Intentar a conocer a toda la sociedad en general lo que supone convivir con una enfermedad neurodegenerativa como es el Párkinson, su gran sintomatología y consecuencias</t>
        </is>
      </c>
      <c r="D267" t="inlineStr">
        <is>
          <t xml:space="preserve">
</t>
        </is>
      </c>
      <c r="E267" t="inlineStr">
        <is>
          <t/>
        </is>
      </c>
      <c r="F267" t="inlineStr">
        <is>
          <t>Enfermedades crónicas</t>
        </is>
      </c>
      <c r="G267" t="inlineStr">
        <is>
          <t>Hábitos/Comportamientos saludables</t>
        </is>
      </c>
      <c r="H267" t="inlineStr">
        <is>
          <t>Cualquiera</t>
        </is>
      </c>
      <c r="I267" t="inlineStr">
        <is>
          <t>Población General</t>
        </is>
      </c>
      <c r="J267" t="inlineStr">
        <is>
          <t>deparkel@deparkel.org</t>
        </is>
      </c>
      <c r="K267" t="inlineStr">
        <is>
          <t>Calle Ardanza, 1</t>
        </is>
      </c>
      <c r="L267" s="3" t="n">
        <v>20600.0</v>
      </c>
      <c r="M267" t="inlineStr">
        <is>
          <t>43.1857133</t>
        </is>
      </c>
      <c r="N267" t="inlineStr">
        <is>
          <t>-2.4705242</t>
        </is>
      </c>
      <c r="O267" t="inlineStr">
        <is>
          <t>EIBAR</t>
        </is>
      </c>
      <c r="P267" t="inlineStr">
        <is>
          <t>Calle</t>
        </is>
      </c>
      <c r="Q267" t="inlineStr">
        <is>
          <t>Eibar</t>
        </is>
      </c>
      <c r="R267" t="inlineStr">
        <is>
          <t>Gipuzkoa</t>
        </is>
      </c>
      <c r="S267" t="inlineStr">
        <is>
          <t>Euskadi</t>
        </is>
      </c>
      <c r="T267" t="inlineStr">
        <is>
          <t>España</t>
        </is>
      </c>
      <c r="U267" t="inlineStr">
        <is>
          <t>NAIARA MUGUERZA</t>
        </is>
      </c>
      <c r="V267" t="inlineStr">
        <is>
          <t>deparkel@deparkel.org</t>
        </is>
      </c>
      <c r="W267" s="5" t="n">
        <v>6.69714245E8</v>
      </c>
      <c r="X267" t="inlineStr">
        <is>
          <t/>
        </is>
      </c>
      <c r="Y267" t="inlineStr">
        <is>
          <t>A demanda</t>
        </is>
      </c>
      <c r="Z267" t="inlineStr">
        <is>
          <t>19/04/2024 12:58:35</t>
        </is>
      </c>
      <c r="AA267" t="inlineStr">
        <is>
          <t>19/05/2025 12:58:35</t>
        </is>
      </c>
      <c r="AB267" t="inlineStr">
        <is>
          <t/>
        </is>
      </c>
      <c r="AC267" t="inlineStr">
        <is>
          <t/>
        </is>
      </c>
      <c r="AD267" t="inlineStr">
        <is>
          <t/>
        </is>
      </c>
      <c r="AE267" t="inlineStr">
        <is>
          <t/>
        </is>
      </c>
      <c r="AF267" t="inlineStr">
        <is>
          <t>Activa</t>
        </is>
      </c>
      <c r="AG267" t="inlineStr">
        <is>
          <t>EUS</t>
        </is>
      </c>
      <c r="AH267" s="4" t="n">
        <v>1.0</v>
      </c>
    </row>
    <row r="268">
      <c r="A268" s="3" t="n">
        <v>18427.0</v>
      </c>
      <c r="B268" t="inlineStr">
        <is>
          <t>GANBARA GURASO ELKARTEA</t>
        </is>
      </c>
      <c r="C268" t="inlineStr">
        <is>
          <t>Organizar extraescolares para los alumnos/as del centro, teniendo en cuenta tanto las caracteristicas del centro, como del alumnado.
Ir evolucionando acerca de los cambios necesarios en las instalaciones del centro para mejorar la movilidad como la inclusion.</t>
        </is>
      </c>
      <c r="D268" t="inlineStr">
        <is>
          <t xml:space="preserve">
</t>
        </is>
      </c>
      <c r="E268" t="inlineStr">
        <is>
          <t/>
        </is>
      </c>
      <c r="F268" t="inlineStr">
        <is>
          <t>Actividad física | Infancia</t>
        </is>
      </c>
      <c r="G268" t="inlineStr">
        <is>
          <t>Hábitos/Comportamientos saludables</t>
        </is>
      </c>
      <c r="H268" t="inlineStr">
        <is>
          <t>Cualquiera</t>
        </is>
      </c>
      <c r="I268" t="inlineStr">
        <is>
          <t>Población Infantil (0-11 años)</t>
        </is>
      </c>
      <c r="J268" t="inlineStr">
        <is>
          <t>ganbarage@gmail.com</t>
        </is>
      </c>
      <c r="K268" t="inlineStr">
        <is>
          <t>Calle errekabarrena, s/n</t>
        </is>
      </c>
      <c r="L268" s="3" t="n">
        <v>20700.0</v>
      </c>
      <c r="M268" t="inlineStr">
        <is>
          <t>43.0779772</t>
        </is>
      </c>
      <c r="N268" t="inlineStr">
        <is>
          <t>-2.293837</t>
        </is>
      </c>
      <c r="O268" t="inlineStr">
        <is>
          <t/>
        </is>
      </c>
      <c r="P268" t="inlineStr">
        <is>
          <t>Calle</t>
        </is>
      </c>
      <c r="Q268" t="inlineStr">
        <is>
          <t>Ezkio-Itsaso</t>
        </is>
      </c>
      <c r="R268" t="inlineStr">
        <is>
          <t>Gipuzkoa</t>
        </is>
      </c>
      <c r="S268" t="inlineStr">
        <is>
          <t>Euskadi</t>
        </is>
      </c>
      <c r="T268" t="inlineStr">
        <is>
          <t>España</t>
        </is>
      </c>
      <c r="U268" t="inlineStr">
        <is>
          <t>MIREN ODRIOZOLA</t>
        </is>
      </c>
      <c r="V268" t="inlineStr">
        <is>
          <t>ganbarage@gmail.com</t>
        </is>
      </c>
      <c r="W268" s="5" t="n">
        <v>6.58749E8</v>
      </c>
      <c r="X268" t="inlineStr">
        <is>
          <t/>
        </is>
      </c>
      <c r="Y268" t="inlineStr">
        <is>
          <t>A demanda</t>
        </is>
      </c>
      <c r="Z268" t="inlineStr">
        <is>
          <t>17/06/2023 01:45:03</t>
        </is>
      </c>
      <c r="AA268" t="inlineStr">
        <is>
          <t>17/07/2024 01:45:03</t>
        </is>
      </c>
      <c r="AB268" t="inlineStr">
        <is>
          <t/>
        </is>
      </c>
      <c r="AC268" t="inlineStr">
        <is>
          <t/>
        </is>
      </c>
      <c r="AD268" t="inlineStr">
        <is>
          <t/>
        </is>
      </c>
      <c r="AE268" t="inlineStr">
        <is>
          <t/>
        </is>
      </c>
      <c r="AF268" t="inlineStr">
        <is>
          <t>Histórica</t>
        </is>
      </c>
      <c r="AG268" t="inlineStr">
        <is>
          <t>EUS</t>
        </is>
      </c>
      <c r="AH268" s="4" t="n">
        <v>1.0</v>
      </c>
    </row>
    <row r="269">
      <c r="A269" s="3" t="n">
        <v>18445.0</v>
      </c>
      <c r="B269" t="inlineStr">
        <is>
          <t>\"Idurre\" Mutrikuko bhi institutoko ikasleen gurasoen elkartea</t>
        </is>
      </c>
      <c r="C269" t="inlineStr">
        <is>
          <t>-Hacer de intermediario entre las familias y el centro
-Organizar y costear cursos y formaciones para alumn@s y padres/madres
-Participar en distintas actividades y entidades locales y municipales, siempre velando por los intereses de l@s alumn@s
-</t>
        </is>
      </c>
      <c r="D269" t="inlineStr">
        <is>
          <t xml:space="preserve">
</t>
        </is>
      </c>
      <c r="E269" t="inlineStr">
        <is>
          <t/>
        </is>
      </c>
      <c r="F269" t="inlineStr">
        <is>
          <t>Infancia</t>
        </is>
      </c>
      <c r="G269" t="inlineStr">
        <is>
          <t>Hábitos/Comportamientos saludables</t>
        </is>
      </c>
      <c r="H269" t="inlineStr">
        <is>
          <t>Cualquiera</t>
        </is>
      </c>
      <c r="I269" t="inlineStr">
        <is>
          <t>Jóvenes (12-29 años)</t>
        </is>
      </c>
      <c r="J269" t="inlineStr">
        <is>
          <t>idurre.ge@gmail.com</t>
        </is>
      </c>
      <c r="K269" t="inlineStr">
        <is>
          <t>Calle Hirigibel, 1</t>
        </is>
      </c>
      <c r="L269" s="3" t="n">
        <v>20830.0</v>
      </c>
      <c r="M269" t="inlineStr">
        <is>
          <t>43.30637369999999</t>
        </is>
      </c>
      <c r="N269" t="inlineStr">
        <is>
          <t>-2.3907551</t>
        </is>
      </c>
      <c r="O269" t="inlineStr">
        <is>
          <t/>
        </is>
      </c>
      <c r="P269" t="inlineStr">
        <is>
          <t>Calle</t>
        </is>
      </c>
      <c r="Q269" t="inlineStr">
        <is>
          <t>Mutriku</t>
        </is>
      </c>
      <c r="R269" t="inlineStr">
        <is>
          <t>Gipuzkoa</t>
        </is>
      </c>
      <c r="S269" t="inlineStr">
        <is>
          <t>Euskadi</t>
        </is>
      </c>
      <c r="T269" t="inlineStr">
        <is>
          <t>España</t>
        </is>
      </c>
      <c r="U269" t="inlineStr">
        <is>
          <t>Amaia Aperribai Martinez de San Vicente</t>
        </is>
      </c>
      <c r="V269" t="inlineStr">
        <is>
          <t>aperri75@hotmail.com</t>
        </is>
      </c>
      <c r="W269" s="5" t="n">
        <v>6.50953824E8</v>
      </c>
      <c r="X269" t="inlineStr">
        <is>
          <t/>
        </is>
      </c>
      <c r="Y269" t="inlineStr">
        <is>
          <t>A demanda</t>
        </is>
      </c>
      <c r="Z269" t="inlineStr">
        <is>
          <t>10/06/2023 01:45:01</t>
        </is>
      </c>
      <c r="AA269" t="inlineStr">
        <is>
          <t>10/07/2024 01:45:01</t>
        </is>
      </c>
      <c r="AB269" t="inlineStr">
        <is>
          <t/>
        </is>
      </c>
      <c r="AC269" t="inlineStr">
        <is>
          <t/>
        </is>
      </c>
      <c r="AD269" t="inlineStr">
        <is>
          <t/>
        </is>
      </c>
      <c r="AE269" t="inlineStr">
        <is>
          <t/>
        </is>
      </c>
      <c r="AF269" t="inlineStr">
        <is>
          <t>Histórica</t>
        </is>
      </c>
      <c r="AG269" t="inlineStr">
        <is>
          <t>EUS</t>
        </is>
      </c>
      <c r="AH269" s="4" t="n">
        <v>1.0</v>
      </c>
    </row>
    <row r="270">
      <c r="A270" s="3" t="n">
        <v>18455.0</v>
      </c>
      <c r="B270" t="inlineStr">
        <is>
          <t>Terapia Linfática Acuática</t>
        </is>
      </c>
      <c r="C270" t="inlineStr">
        <is>
          <t>Terapia Linfática Acuática o Aquagym en Hegalak
Todos los viernes del año de 15h a 16h en HEGALAK
Aforo limitado previa inscripción teléfono 601982584</t>
        </is>
      </c>
      <c r="D270" t="inlineStr">
        <is>
          <t xml:space="preserve">
La terapia Linf&amp;aacute;tica acu&amp;aacute;tica es un m&amp;eacute;todo utilizado desde hace no muchos a&amp;ntilde;os para paliar y reducir los s&amp;iacute;ntomas, t&amp;iacute;picos de las enfermedades linf&amp;aacute;ticas, que padecen nuestras socias. Los s&amp;iacute;ntomas pueden reducirse significativamente si se realizan sesiones continuas de esta actividad, dando a las pacientes un respiro y mejorando su calidad de vida a nivel f&amp;iacute;sico y psicol&amp;oacute;gico.Los s&amp;iacute;ntomas y signos t&amp;iacute;picos de esta enfermedad son:- Sensaci&amp;oacute;n de pesadez constante en las extremidades.-Hematomas, varices, piel de naranja, flacidez en la piel.&amp;nbsp;-Dolor al contacto en las zonas afectadas.-Problemas asociados al peso (cardiovasculares, circulatorios, respiratorios, desgastes &amp;oacute;seos, etc.).-Retenci&amp;oacute;n de l&amp;iacute;quidos del sistema linf&amp;aacute;tico, provocando edemas y otras afecciones.-Rozaduras, quemaduras, escamas en la piel causadas por el exceso de grasa y la extensi&amp;oacute;n de la piel al m&amp;aacute;ximo, se vuelve r&amp;iacute;gida (por eso la piscina ha de ser de cloraci&amp;oacute;n salina, o bromo u ozona, en ning&amp;uacute;n caso de cloraci&amp;oacute;n \"convencional\"), para no encorchar, escamar o secar la piel.-A nivel psicol&amp;oacute;gico: depresi&amp;oacute;n, ira, baja autoestima, desordenes alimenticios, exclusi&amp;oacute;n social, timidez, sensaci&amp;oacute;n de estar solas, verg&amp;uuml;enza de mostrarse en ba&amp;ntilde;ador o con ropa que marque su cuerpo (aparte del dolor y las medias compresivas), etc.Todos estos puntos mencionados, son tratados en la terapia linf&amp;aacute;tica en una sola sesi&amp;oacute;n, &amp;iquest;C&amp;oacute;mo?, el agua alivia por si misma gran parte de los s&amp;iacute;ntomas, si a&amp;ntilde;adimos la sesi&amp;oacute;n de ejercicios acu&amp;aacute;ticos en grupo, abordamos tambi&amp;eacute;n el tema psicol&amp;oacute;gico y emocional, todo ello unido a a que al terminar la sesi&amp;oacute;n ellas mismas son conscientes y valoran su estado, y sienten que su cuerpo est&amp;aacute; mucho mejor.&amp;nbsp;Por la parte fisiol&amp;oacute;gica, ayuda en todo el proceso de mejora y tratamiento paliativo. Por la sensaci&amp;oacute;n de perdida de peso, debido a la hipogravidez, por el suave drenaje del sistema linf&amp;aacute;tico, que el agua les estimula mediante movimientos concretos y espec&amp;iacute;ficos para ellas, por que el agua mejora la movilidad articular sin da&amp;ntilde;arla, debido a la presi&amp;oacute;n hidrost&amp;aacute;tica, mejora la flacidez de la piel, por el movimiento en ondas que genera el agua al moverse en ella, y por la no perdida de hidrataci&amp;oacute;n al tratarse de una esterilizaci&amp;oacute;n no clorada al uso.Adem&amp;aacute;s para las pacientes que est&amp;aacute;n en preoperatorio o postoperatorio es una herramienta muy eficaz para poner el cuerpo en su mejor versi&amp;oacute;n para ir a la cirug&amp;iacute;a en un estado &amp;oacute;ptimo y recuperar despu&amp;eacute;s toda la movilidad y reducir visiblemente los edemas y soltar las partes fibroticas.&amp;nbsp;
</t>
        </is>
      </c>
      <c r="E270" t="inlineStr">
        <is>
          <t/>
        </is>
      </c>
      <c r="F270" t="inlineStr">
        <is>
          <t>Actividad física | Enfermedades crónicas</t>
        </is>
      </c>
      <c r="G270" t="inlineStr">
        <is>
          <t>Hábitos/Comportamientos saludables</t>
        </is>
      </c>
      <c r="H270" t="inlineStr">
        <is>
          <t>Mujeres</t>
        </is>
      </c>
      <c r="I270" t="inlineStr">
        <is>
          <t>Población Adulta (Mayores de 15 años)</t>
        </is>
      </c>
      <c r="J270" t="inlineStr">
        <is>
          <t>agadelprise@gmail.com</t>
        </is>
      </c>
      <c r="K270" t="inlineStr">
        <is>
          <t>Plaza Cervantes, 2</t>
        </is>
      </c>
      <c r="L270" s="3" t="n">
        <v>20004.0</v>
      </c>
      <c r="M270" t="inlineStr">
        <is>
          <t>43.0484436</t>
        </is>
      </c>
      <c r="N270" t="inlineStr">
        <is>
          <t>-2.1054483</t>
        </is>
      </c>
      <c r="O270" t="inlineStr">
        <is>
          <t/>
        </is>
      </c>
      <c r="P270" t="inlineStr">
        <is>
          <t>Plaza</t>
        </is>
      </c>
      <c r="Q270" t="inlineStr">
        <is>
          <t>Donostia-San Sebastián</t>
        </is>
      </c>
      <c r="R270" t="inlineStr">
        <is>
          <t>Gipuzkoa</t>
        </is>
      </c>
      <c r="S270" t="inlineStr">
        <is>
          <t>Euskadi</t>
        </is>
      </c>
      <c r="T270" t="inlineStr">
        <is>
          <t>España</t>
        </is>
      </c>
      <c r="U270" t="inlineStr">
        <is>
          <t>Vanessa Ferreiro Iglesias</t>
        </is>
      </c>
      <c r="V270" t="inlineStr">
        <is>
          <t>agadelprise@gmail.com</t>
        </is>
      </c>
      <c r="W270" s="5" t="n">
        <v>6.01982584E8</v>
      </c>
      <c r="X270" t="inlineStr">
        <is>
          <t>AGADELPRISE</t>
        </is>
      </c>
      <c r="Y270" t="inlineStr">
        <is>
          <t>A demanda</t>
        </is>
      </c>
      <c r="Z270" t="inlineStr">
        <is>
          <t>20/09/2024 01:45:16</t>
        </is>
      </c>
      <c r="AA270" t="inlineStr">
        <is>
          <t>20/10/2025 01:45:16</t>
        </is>
      </c>
      <c r="AB270" t="inlineStr">
        <is>
          <t>Personas afectadas por Linfedema Primario, Secundario, Lipedema y Flebedema</t>
        </is>
      </c>
      <c r="AC270" t="inlineStr">
        <is>
          <t/>
        </is>
      </c>
      <c r="AD270" t="inlineStr">
        <is>
          <t/>
        </is>
      </c>
      <c r="AE270" t="inlineStr">
        <is>
          <t/>
        </is>
      </c>
      <c r="AF270" t="inlineStr">
        <is>
          <t>Histórica</t>
        </is>
      </c>
      <c r="AG270" t="inlineStr">
        <is>
          <t>EUS</t>
        </is>
      </c>
      <c r="AH270" s="4" t="n">
        <v>1.0</v>
      </c>
    </row>
    <row r="271">
      <c r="A271" s="3" t="n">
        <v>18472.0</v>
      </c>
      <c r="B271" t="inlineStr">
        <is>
          <t>Patioko auzolana</t>
        </is>
      </c>
      <c r="C271" t="inlineStr">
        <is>
          <t>Patioaren eraldaketarako margoketa lanak burutzeko deialdia</t>
        </is>
      </c>
      <c r="D271" t="inlineStr">
        <is>
          <t xml:space="preserve">
Otsailak 18 eta 21 arratsaldeko 16:00tan
</t>
        </is>
      </c>
      <c r="E271" t="inlineStr">
        <is>
          <t>https://activosdesalud.com/web/uploads/ac/18472.jpg</t>
        </is>
      </c>
      <c r="F271" t="inlineStr">
        <is>
          <t>Infancia</t>
        </is>
      </c>
      <c r="G271" t="inlineStr">
        <is>
          <t>Entorno físico</t>
        </is>
      </c>
      <c r="H271" t="inlineStr">
        <is>
          <t>Cualquiera</t>
        </is>
      </c>
      <c r="I271" t="inlineStr">
        <is>
          <t>Población General</t>
        </is>
      </c>
      <c r="J271" t="inlineStr">
        <is>
          <t>axierez@gmail.com</t>
        </is>
      </c>
      <c r="K271" t="inlineStr">
        <is>
          <t>Lugar Larraitz auzoa, z-g</t>
        </is>
      </c>
      <c r="L271" s="3" t="n">
        <v>20260.0</v>
      </c>
      <c r="M271" t="inlineStr">
        <is>
          <t>43.0371657</t>
        </is>
      </c>
      <c r="N271" t="inlineStr">
        <is>
          <t>-2.0989055</t>
        </is>
      </c>
      <c r="O271" s="3" t="n">
        <v>20260.0</v>
      </c>
      <c r="P271" t="inlineStr">
        <is>
          <t>Lugar</t>
        </is>
      </c>
      <c r="Q271" t="inlineStr">
        <is>
          <t>Alegia</t>
        </is>
      </c>
      <c r="R271" t="inlineStr">
        <is>
          <t>Gipuzkoa</t>
        </is>
      </c>
      <c r="S271" t="inlineStr">
        <is>
          <t>Euskadi</t>
        </is>
      </c>
      <c r="T271" t="inlineStr">
        <is>
          <t>España</t>
        </is>
      </c>
      <c r="U271" t="inlineStr">
        <is>
          <t>Asier Ezeiza</t>
        </is>
      </c>
      <c r="V271" t="inlineStr">
        <is>
          <t>axierez@gmail.com</t>
        </is>
      </c>
      <c r="W271" s="5" t="n">
        <v>6.78573567E8</v>
      </c>
      <c r="X271" t="inlineStr">
        <is>
          <t>Iturri Zahar Guraso Elkartea</t>
        </is>
      </c>
      <c r="Y271" t="inlineStr">
        <is>
          <t>Programada</t>
        </is>
      </c>
      <c r="Z271" t="inlineStr">
        <is>
          <t>18/02/2022 00:00:00</t>
        </is>
      </c>
      <c r="AA271" t="inlineStr">
        <is>
          <t>21/02/2022 00:00:00</t>
        </is>
      </c>
      <c r="AB271" t="inlineStr">
        <is>
          <t/>
        </is>
      </c>
      <c r="AC271" t="inlineStr">
        <is>
          <t>www.alegiakoeskola.eus</t>
        </is>
      </c>
      <c r="AD271" t="inlineStr">
        <is>
          <t/>
        </is>
      </c>
      <c r="AE271" t="inlineStr">
        <is>
          <t/>
        </is>
      </c>
      <c r="AF271" t="inlineStr">
        <is>
          <t>Histórica</t>
        </is>
      </c>
      <c r="AG271" t="inlineStr">
        <is>
          <t>EUS</t>
        </is>
      </c>
      <c r="AH271" s="4" t="n">
        <v>1.0</v>
      </c>
    </row>
    <row r="272">
      <c r="A272" s="3" t="n">
        <v>18489.0</v>
      </c>
      <c r="B272" t="inlineStr">
        <is>
          <t>Gimnasia de mantenimiento para mayores de 55 años</t>
        </is>
      </c>
      <c r="C272" t="inlineStr">
        <is>
          <t>Gimnasia de mantenimiento para personas mayores de 55 años</t>
        </is>
      </c>
      <c r="D272" t="inlineStr">
        <is>
          <t xml:space="preserve">
Curso de gimnasia de mantenimiento para personas mayores de 55 a&amp;ntilde;os.&amp;nbsp;El curso se desarrolla los lunes, mi&amp;eacute;rcoles y viernes a las 09:30 en el Centro Sociocultural Sologana.
</t>
        </is>
      </c>
      <c r="E272" t="inlineStr">
        <is>
          <t/>
        </is>
      </c>
      <c r="F272" t="inlineStr">
        <is>
          <t>Actividad física | Personas mayores</t>
        </is>
      </c>
      <c r="G272" t="inlineStr">
        <is>
          <t>Hábitos/Comportamientos saludables</t>
        </is>
      </c>
      <c r="H272" t="inlineStr">
        <is>
          <t>Cualquiera</t>
        </is>
      </c>
      <c r="I272" t="inlineStr">
        <is>
          <t>Mayores de 65 años</t>
        </is>
      </c>
      <c r="J272" t="inlineStr">
        <is>
          <t>itxasokultura@gorbeialdea.eus</t>
        </is>
      </c>
      <c r="K272" t="inlineStr">
        <is>
          <t>Calle Ikastolabide, s/n</t>
        </is>
      </c>
      <c r="L272" s="3" t="n">
        <v>1520.0</v>
      </c>
      <c r="M272" t="inlineStr">
        <is>
          <t>42.8910119</t>
        </is>
      </c>
      <c r="N272" t="inlineStr">
        <is>
          <t>-2.6305589</t>
        </is>
      </c>
      <c r="O272" t="inlineStr">
        <is>
          <t>Durana</t>
        </is>
      </c>
      <c r="P272" t="inlineStr">
        <is>
          <t>Calle</t>
        </is>
      </c>
      <c r="Q272" t="inlineStr">
        <is>
          <t>Arrazua-Ubarrundia</t>
        </is>
      </c>
      <c r="R272" t="inlineStr">
        <is>
          <t>Araba/Álava</t>
        </is>
      </c>
      <c r="S272" t="inlineStr">
        <is>
          <t>Euskadi</t>
        </is>
      </c>
      <c r="T272" t="inlineStr">
        <is>
          <t>España</t>
        </is>
      </c>
      <c r="U272" t="inlineStr">
        <is>
          <t>Itxaso Aspiazu</t>
        </is>
      </c>
      <c r="V272" t="inlineStr">
        <is>
          <t>itxasokultura@gorbeialdea.eus</t>
        </is>
      </c>
      <c r="W272" s="5" t="n">
        <v>9.45299516E8</v>
      </c>
      <c r="X272" t="inlineStr">
        <is>
          <t>Ayuntamiento de Arratzua-Ubarrundia / Gobierno Vasco</t>
        </is>
      </c>
      <c r="Y272" t="inlineStr">
        <is>
          <t>A demanda</t>
        </is>
      </c>
      <c r="Z272" t="inlineStr">
        <is>
          <t>16/12/2024 13:57:26</t>
        </is>
      </c>
      <c r="AA272" t="inlineStr">
        <is>
          <t>16/01/2026 13:57:26</t>
        </is>
      </c>
      <c r="AB272" t="inlineStr">
        <is>
          <t>Mayores de 55 años</t>
        </is>
      </c>
      <c r="AC272" t="inlineStr">
        <is>
          <t>www.arratzua-ubarrundia.eus</t>
        </is>
      </c>
      <c r="AD272" t="inlineStr">
        <is>
          <t/>
        </is>
      </c>
      <c r="AE272" t="inlineStr">
        <is>
          <t/>
        </is>
      </c>
      <c r="AF272" t="inlineStr">
        <is>
          <t>Activa</t>
        </is>
      </c>
      <c r="AG272" t="inlineStr">
        <is>
          <t>EUS</t>
        </is>
      </c>
      <c r="AH272" s="4" t="n">
        <v>1.0</v>
      </c>
    </row>
    <row r="273">
      <c r="A273" s="3" t="n">
        <v>18490.0</v>
      </c>
      <c r="B273" t="inlineStr">
        <is>
          <t>Taller de cocina saludable</t>
        </is>
      </c>
      <c r="C273" t="inlineStr">
        <is>
          <t>Taller de cocina saludable</t>
        </is>
      </c>
      <c r="D273" t="inlineStr">
        <is>
          <t xml:space="preserve">
Es un taller de cocina saludable que se lleva a cabo todos los mi&amp;eacute;rcoles de octubre a junio, a excepci&amp;oacute;n de los meses de verano en el local de uso polivalente del Ayuntamiento de Arratzua-Ubarrundia. Son plazas limitadas.
</t>
        </is>
      </c>
      <c r="E273" t="inlineStr">
        <is>
          <t/>
        </is>
      </c>
      <c r="F273" t="inlineStr">
        <is>
          <t>Alimentación saludable</t>
        </is>
      </c>
      <c r="G273" t="inlineStr">
        <is>
          <t>Hábitos/Comportamientos saludables</t>
        </is>
      </c>
      <c r="H273" t="inlineStr">
        <is>
          <t>Cualquiera</t>
        </is>
      </c>
      <c r="I273" t="inlineStr">
        <is>
          <t>Población Adulta (Mayores de 15 años)</t>
        </is>
      </c>
      <c r="J273" t="inlineStr">
        <is>
          <t>itxasokultura@gorbeialdea.eus</t>
        </is>
      </c>
      <c r="K273" t="inlineStr">
        <is>
          <t>Plaza Lalanda, 1</t>
        </is>
      </c>
      <c r="L273" s="3" t="n">
        <v>1520.0</v>
      </c>
      <c r="M273" t="inlineStr">
        <is>
          <t>42.9601052</t>
        </is>
      </c>
      <c r="N273" t="inlineStr">
        <is>
          <t>-2.5880801</t>
        </is>
      </c>
      <c r="O273" t="inlineStr">
        <is>
          <t>Durana</t>
        </is>
      </c>
      <c r="P273" t="inlineStr">
        <is>
          <t>Plaza</t>
        </is>
      </c>
      <c r="Q273" t="inlineStr">
        <is>
          <t>Arrazua-Ubarrundia</t>
        </is>
      </c>
      <c r="R273" t="inlineStr">
        <is>
          <t>Araba/Álava</t>
        </is>
      </c>
      <c r="S273" t="inlineStr">
        <is>
          <t>Euskadi</t>
        </is>
      </c>
      <c r="T273" t="inlineStr">
        <is>
          <t>España</t>
        </is>
      </c>
      <c r="U273" t="inlineStr">
        <is>
          <t>Itxaso Aspiazu</t>
        </is>
      </c>
      <c r="V273" t="inlineStr">
        <is>
          <t>itxasokultura@gorbeialdea.eus</t>
        </is>
      </c>
      <c r="W273" s="5" t="n">
        <v>9.45299516E8</v>
      </c>
      <c r="X273" t="inlineStr">
        <is>
          <t>Ayuntamiento de Arratzua-Ubarrundia / Gobierno Vasco</t>
        </is>
      </c>
      <c r="Y273" t="inlineStr">
        <is>
          <t>A demanda</t>
        </is>
      </c>
      <c r="Z273" t="inlineStr">
        <is>
          <t>16/12/2024 14:17:07</t>
        </is>
      </c>
      <c r="AA273" t="inlineStr">
        <is>
          <t>16/01/2026 14:17:07</t>
        </is>
      </c>
      <c r="AB273" t="inlineStr">
        <is>
          <t/>
        </is>
      </c>
      <c r="AC273" t="inlineStr">
        <is>
          <t>www.arratzua-ubarrundia.eus</t>
        </is>
      </c>
      <c r="AD273" t="inlineStr">
        <is>
          <t/>
        </is>
      </c>
      <c r="AE273" t="inlineStr">
        <is>
          <t/>
        </is>
      </c>
      <c r="AF273" t="inlineStr">
        <is>
          <t>Activa</t>
        </is>
      </c>
      <c r="AG273" t="inlineStr">
        <is>
          <t>EUS</t>
        </is>
      </c>
      <c r="AH273" s="4" t="n">
        <v>1.0</v>
      </c>
    </row>
    <row r="274">
      <c r="A274" s="3" t="n">
        <v>18491.0</v>
      </c>
      <c r="B274" t="inlineStr">
        <is>
          <t>Sala de encuentro de personas mayores</t>
        </is>
      </c>
      <c r="C274" t="inlineStr">
        <is>
          <t>Un lugar de encuentro donde poder realizar diversas actividades destinadas a la ruptura del aislamiento propio de la zona rural.</t>
        </is>
      </c>
      <c r="D274" t="inlineStr">
        <is>
          <t xml:space="preserve">
El ayuntamiento de
Arratzua-Ubarrundia puso en marcha el servicio de sala de encuentro para
personas mayores, un lugar de encuentro donde poder realizar diversas
actividades destinadas a la ruptura del aislamiento propio de la zona rural.Para el desarrollo del
servicio, se contrat&amp;oacute; a una persona que atendiera sus solicitudes y dinamizara
el servicio.Se trata de un servicio
gratuito para la poblaci&amp;oacute;n de Arratzua-Ubarrundia que quiera recibir el impulso
y acompa&amp;ntilde;amiento a una vida participativa, activa y saludable.
Adem&amp;aacute;s de la persona
dinamizadora que viene una vez al mes, la sala permanece abierta los lunes y
jueves de 17:15 a 20.15.
</t>
        </is>
      </c>
      <c r="E274" t="inlineStr">
        <is>
          <t/>
        </is>
      </c>
      <c r="F274" t="inlineStr">
        <is>
          <t>Personas mayores</t>
        </is>
      </c>
      <c r="G274" t="inlineStr">
        <is>
          <t>Factores socioeconómicos</t>
        </is>
      </c>
      <c r="H274" t="inlineStr">
        <is>
          <t>Cualquiera</t>
        </is>
      </c>
      <c r="I274" t="inlineStr">
        <is>
          <t>Mayores de 65 años</t>
        </is>
      </c>
      <c r="J274" t="inlineStr">
        <is>
          <t>itxasokultura@gorbeialdea.eus</t>
        </is>
      </c>
      <c r="K274" t="inlineStr">
        <is>
          <t>Calle Ikastolabide, s/n</t>
        </is>
      </c>
      <c r="L274" s="3" t="n">
        <v>1520.0</v>
      </c>
      <c r="M274" t="inlineStr">
        <is>
          <t>42.8910119</t>
        </is>
      </c>
      <c r="N274" t="inlineStr">
        <is>
          <t>-2.6305589</t>
        </is>
      </c>
      <c r="O274" t="inlineStr">
        <is>
          <t>Durana</t>
        </is>
      </c>
      <c r="P274" t="inlineStr">
        <is>
          <t>Calle</t>
        </is>
      </c>
      <c r="Q274" t="inlineStr">
        <is>
          <t>Arrazua-Ubarrundia</t>
        </is>
      </c>
      <c r="R274" t="inlineStr">
        <is>
          <t>Araba/Álava</t>
        </is>
      </c>
      <c r="S274" t="inlineStr">
        <is>
          <t>Euskadi</t>
        </is>
      </c>
      <c r="T274" t="inlineStr">
        <is>
          <t>España</t>
        </is>
      </c>
      <c r="U274" t="inlineStr">
        <is>
          <t>Itxaso Aspiazu</t>
        </is>
      </c>
      <c r="V274" t="inlineStr">
        <is>
          <t>itxasokultura@gorbeialdea.eus</t>
        </is>
      </c>
      <c r="W274" s="5" t="n">
        <v>9.45299516E8</v>
      </c>
      <c r="X274" t="inlineStr">
        <is>
          <t>Ayuntamiento de Arratzua-Ubarrundia / Gobierno Vasco</t>
        </is>
      </c>
      <c r="Y274" t="inlineStr">
        <is>
          <t>Programada</t>
        </is>
      </c>
      <c r="Z274" t="inlineStr">
        <is>
          <t>08/01/2024 00:00:00</t>
        </is>
      </c>
      <c r="AA274" t="inlineStr">
        <is>
          <t>01/10/2024 00:00:00</t>
        </is>
      </c>
      <c r="AB274" t="inlineStr">
        <is>
          <t/>
        </is>
      </c>
      <c r="AC274" t="inlineStr">
        <is>
          <t>www.arratzua-ubarrundia.eus</t>
        </is>
      </c>
      <c r="AD274" t="inlineStr">
        <is>
          <t/>
        </is>
      </c>
      <c r="AE274" t="inlineStr">
        <is>
          <t/>
        </is>
      </c>
      <c r="AF274" t="inlineStr">
        <is>
          <t>Histórica</t>
        </is>
      </c>
      <c r="AG274" t="inlineStr">
        <is>
          <t>EUS</t>
        </is>
      </c>
      <c r="AH274" s="4" t="n">
        <v>1.0</v>
      </c>
    </row>
    <row r="275">
      <c r="A275" s="3" t="n">
        <v>18562.0</v>
      </c>
      <c r="B275" t="inlineStr">
        <is>
          <t>Herri Eskolako Kanpo Espazioaren Eraldaketa</t>
        </is>
      </c>
      <c r="C275" t="inlineStr">
        <is>
          <t>Gure eskolako kanpo espazioa berritzeko proiektua handia da, eta urteak beharko ditugu guztia
lortzeko. Hala ere, proiektu handi honen atal batzuk lortu dugu egitea. 5.fase
honetan, lortzen dugun diru kopuruaren arabera egiten dugu lana, eskolako patio osoa eraldatzeko
KIMU BAT enpresarekin egindako proiektu osoa burutu arte.</t>
        </is>
      </c>
      <c r="D275" t="inlineStr">
        <is>
          <t xml:space="preserve">
</t>
        </is>
      </c>
      <c r="E275" t="inlineStr">
        <is>
          <t/>
        </is>
      </c>
      <c r="F275" t="inlineStr">
        <is>
          <t>Actividad física | Infancia | Participación</t>
        </is>
      </c>
      <c r="G275" t="inlineStr">
        <is>
          <t>Entorno físico</t>
        </is>
      </c>
      <c r="H275" t="inlineStr">
        <is>
          <t>Cualquiera</t>
        </is>
      </c>
      <c r="I275" t="inlineStr">
        <is>
          <t>Población General</t>
        </is>
      </c>
      <c r="J275" t="inlineStr">
        <is>
          <t>idazkaritzakalamuage@gmail.com</t>
        </is>
      </c>
      <c r="K275" t="inlineStr">
        <is>
          <t>Calle kalamua, 8</t>
        </is>
      </c>
      <c r="L275" s="3" t="n">
        <v>20870.0</v>
      </c>
      <c r="M275" t="inlineStr">
        <is>
          <t>43.21893379999999</t>
        </is>
      </c>
      <c r="N275" t="inlineStr">
        <is>
          <t>-2.410875</t>
        </is>
      </c>
      <c r="O275" t="inlineStr">
        <is>
          <t/>
        </is>
      </c>
      <c r="P275" t="inlineStr">
        <is>
          <t>Calle</t>
        </is>
      </c>
      <c r="Q275" t="inlineStr">
        <is>
          <t>Elgoibar</t>
        </is>
      </c>
      <c r="R275" t="inlineStr">
        <is>
          <t>Gipuzkoa</t>
        </is>
      </c>
      <c r="S275" t="inlineStr">
        <is>
          <t>Euskadi</t>
        </is>
      </c>
      <c r="T275" t="inlineStr">
        <is>
          <t>España</t>
        </is>
      </c>
      <c r="U275" t="inlineStr">
        <is>
          <t>Ainhoa Aduriz , Zuzendaria
David Fernandez, Zuzendariordea
Ainhoa Garitagoitia, Idazkaria</t>
        </is>
      </c>
      <c r="V275" t="inlineStr">
        <is>
          <t>idazkaritzakalamuage@gmail.com</t>
        </is>
      </c>
      <c r="W275" s="5" t="n">
        <v>6.03277664E8</v>
      </c>
      <c r="X275" t="inlineStr">
        <is>
          <t/>
        </is>
      </c>
      <c r="Y275" t="inlineStr">
        <is>
          <t>A demanda</t>
        </is>
      </c>
      <c r="Z275" t="inlineStr">
        <is>
          <t>02/07/2023 01:45:03</t>
        </is>
      </c>
      <c r="AA275" t="inlineStr">
        <is>
          <t>02/08/2024 01:45:03</t>
        </is>
      </c>
      <c r="AB275" t="inlineStr">
        <is>
          <t/>
        </is>
      </c>
      <c r="AC275" t="inlineStr">
        <is>
          <t/>
        </is>
      </c>
      <c r="AD275" t="inlineStr">
        <is>
          <t/>
        </is>
      </c>
      <c r="AE275" t="inlineStr">
        <is>
          <t/>
        </is>
      </c>
      <c r="AF275" t="inlineStr">
        <is>
          <t>Histórica</t>
        </is>
      </c>
      <c r="AG275" t="inlineStr">
        <is>
          <t>EUS</t>
        </is>
      </c>
      <c r="AH275" s="4" t="n">
        <v>1.0</v>
      </c>
    </row>
    <row r="276">
      <c r="A276" s="3" t="n">
        <v>18574.0</v>
      </c>
      <c r="B276" t="inlineStr">
        <is>
          <t>Txintxarri  martxan</t>
        </is>
      </c>
      <c r="C276" t="inlineStr">
        <is>
          <t>Adinekoek ariketa fisikoa egitea, beraien artena harremank sendotuz.</t>
        </is>
      </c>
      <c r="D276" t="inlineStr">
        <is>
          <t xml:space="preserve">
Ostegunero goizeko 11,00etatik 12,00 arte ariketa fisikoa egiten dute, bolondres eta begirale baten laguntzarekin.50 pertsona inguru parte hartzen dute ekimen honetan. Osakidetza, Udala eta bolondresak koordinatutako ekimena da.
</t>
        </is>
      </c>
      <c r="E276" t="inlineStr">
        <is>
          <t/>
        </is>
      </c>
      <c r="F276" t="inlineStr">
        <is>
          <t>Actividad física | Personas mayores</t>
        </is>
      </c>
      <c r="G276" t="inlineStr">
        <is>
          <t>Hábitos/Comportamientos saludables</t>
        </is>
      </c>
      <c r="H276" t="inlineStr">
        <is>
          <t>Cualquiera</t>
        </is>
      </c>
      <c r="I276" t="inlineStr">
        <is>
          <t>Mayores de 65 años</t>
        </is>
      </c>
      <c r="J276" t="inlineStr">
        <is>
          <t>gizarte@alegia.eus</t>
        </is>
      </c>
      <c r="K276" t="inlineStr">
        <is>
          <t>Plaza enparantza nagusia, Z/G</t>
        </is>
      </c>
      <c r="L276" s="3" t="n">
        <v>20260.0</v>
      </c>
      <c r="M276" t="inlineStr">
        <is>
          <t>43.1004173</t>
        </is>
      </c>
      <c r="N276" t="inlineStr">
        <is>
          <t>-2.0983255</t>
        </is>
      </c>
      <c r="O276" t="inlineStr">
        <is>
          <t/>
        </is>
      </c>
      <c r="P276" t="inlineStr">
        <is>
          <t>Plaza</t>
        </is>
      </c>
      <c r="Q276" t="inlineStr">
        <is>
          <t>Alegia</t>
        </is>
      </c>
      <c r="R276" t="inlineStr">
        <is>
          <t>Gipuzkoa</t>
        </is>
      </c>
      <c r="S276" t="inlineStr">
        <is>
          <t>Euskadi</t>
        </is>
      </c>
      <c r="T276" t="inlineStr">
        <is>
          <t>España</t>
        </is>
      </c>
      <c r="U276" t="inlineStr">
        <is>
          <t>Agurtzane Lopetegi</t>
        </is>
      </c>
      <c r="V276" t="inlineStr">
        <is>
          <t>gizarte@alegia.eus</t>
        </is>
      </c>
      <c r="W276" s="5" t="n">
        <v>9.43654768E8</v>
      </c>
      <c r="X276" t="inlineStr">
        <is>
          <t/>
        </is>
      </c>
      <c r="Y276" t="inlineStr">
        <is>
          <t>A demanda</t>
        </is>
      </c>
      <c r="Z276" t="inlineStr">
        <is>
          <t>02/07/2023 01:45:03</t>
        </is>
      </c>
      <c r="AA276" t="inlineStr">
        <is>
          <t>02/08/2024 01:45:03</t>
        </is>
      </c>
      <c r="AB276" t="inlineStr">
        <is>
          <t/>
        </is>
      </c>
      <c r="AC276" t="inlineStr">
        <is>
          <t/>
        </is>
      </c>
      <c r="AD276" t="inlineStr">
        <is>
          <t/>
        </is>
      </c>
      <c r="AE276" t="inlineStr">
        <is>
          <t/>
        </is>
      </c>
      <c r="AF276" t="inlineStr">
        <is>
          <t>Histórica</t>
        </is>
      </c>
      <c r="AG276" t="inlineStr">
        <is>
          <t>EUS</t>
        </is>
      </c>
      <c r="AH276" s="4" t="n">
        <v>1.0</v>
      </c>
    </row>
    <row r="277">
      <c r="A277" s="3" t="n">
        <v>18581.0</v>
      </c>
      <c r="B277" t="inlineStr">
        <is>
          <t>La Cuadri Del Hospi</t>
        </is>
      </c>
      <c r="C277" t="inlineStr">
        <is>
          <t>Programa para promover el ejercicio físico y reducir la fatiga en niños, niñas y 
adolescentes diagnosticados de cáncer en el HU Cruces Barakaldo.</t>
        </is>
      </c>
      <c r="D277" t="inlineStr">
        <is>
          <t xml:space="preserve">
Ofrecemos tratamiento a ni&amp;ntilde;as y ni&amp;ntilde;os con secuelas de procesos oncol&amp;oacute;gicos.La Cuadri Del Hospi y el Hospital Aita Menni mantenemos un convenio de colaboraci&amp;oacute;n para prestar atenci&amp;oacute;n a estos peque&amp;ntilde;os pacientes desde su unidad de Rehabilitaci&amp;oacute;n infantil de Bilbao.El Hospital Aita Menni cuenta con un Servicio de 
rehabilitaci&amp;oacute;n infantil y juvenil integrado en su Servicio de 
da&amp;ntilde;o cerebral. Desde 2019, y desde el com&amp;uacute;n inter&amp;eacute;s por 
contribuir a mejorar el desarrollo de los ni&amp;ntilde;os en situaciones 
que lo puedan comprometer, LCDH a trav&amp;eacute;s de las 
donaciones recaudadas trabaja de la mano de Aita Menni en 
el desarrollo de programas de tratamiento que impulsen la 
recuperaci&amp;oacute;n de la autonom&amp;iacute;a y la continuaci&amp;oacute;n del 
desarrollo, cada uno adaptado a la situaci&amp;oacute;n de ni&amp;ntilde;o, ni&amp;ntilde;a o 
adolescente.
</t>
        </is>
      </c>
      <c r="E277" t="inlineStr">
        <is>
          <t>https://activosdesalud.com/web/uploads/ac/18581.jpg</t>
        </is>
      </c>
      <c r="F277" t="inlineStr">
        <is>
          <t>Actividad física | Enfermedades crónicas | Infancia | Juventud</t>
        </is>
      </c>
      <c r="G277" t="inlineStr">
        <is>
          <t>Hábitos/Comportamientos saludables</t>
        </is>
      </c>
      <c r="H277" t="inlineStr">
        <is>
          <t>Cualquiera</t>
        </is>
      </c>
      <c r="I277" t="inlineStr">
        <is>
          <t>Población Infantil (0-11 años)</t>
        </is>
      </c>
      <c r="J277" t="inlineStr">
        <is>
          <t>administracion@lacuadridelhospi.org</t>
        </is>
      </c>
      <c r="K277" t="inlineStr">
        <is>
          <t>Calle Egaña, 10</t>
        </is>
      </c>
      <c r="L277" s="3" t="n">
        <v>48010.0</v>
      </c>
      <c r="M277" t="inlineStr">
        <is>
          <t>43.258395</t>
        </is>
      </c>
      <c r="N277" t="inlineStr">
        <is>
          <t>-2.9375349</t>
        </is>
      </c>
      <c r="O277" t="inlineStr">
        <is>
          <t/>
        </is>
      </c>
      <c r="P277" t="inlineStr">
        <is>
          <t>Calle</t>
        </is>
      </c>
      <c r="Q277" t="inlineStr">
        <is>
          <t>Bilbao</t>
        </is>
      </c>
      <c r="R277" t="inlineStr">
        <is>
          <t>Bizkaia</t>
        </is>
      </c>
      <c r="S277" t="inlineStr">
        <is>
          <t>Euskadi</t>
        </is>
      </c>
      <c r="T277" t="inlineStr">
        <is>
          <t>España</t>
        </is>
      </c>
      <c r="U277" t="inlineStr">
        <is>
          <t>Vanesa Cuñado</t>
        </is>
      </c>
      <c r="V277" t="inlineStr">
        <is>
          <t>administracion@lacuadridelhospi.org</t>
        </is>
      </c>
      <c r="W277" s="5" t="n">
        <v>6.34503741E8</v>
      </c>
      <c r="X277" t="inlineStr">
        <is>
          <t>Aita Menni Hermanas Hospitalarias</t>
        </is>
      </c>
      <c r="Y277" t="inlineStr">
        <is>
          <t>A demanda</t>
        </is>
      </c>
      <c r="Z277" t="inlineStr">
        <is>
          <t>02/07/2023 01:45:03</t>
        </is>
      </c>
      <c r="AA277" t="inlineStr">
        <is>
          <t>02/08/2024 01:45:03</t>
        </is>
      </c>
      <c r="AB277" t="inlineStr">
        <is>
          <t>El servicio se dirige también a adolescentes hasta los 18 años</t>
        </is>
      </c>
      <c r="AC277" t="inlineStr">
        <is>
          <t>www.lacuadridelhospi.org</t>
        </is>
      </c>
      <c r="AD277" t="inlineStr">
        <is>
          <t/>
        </is>
      </c>
      <c r="AE277" t="inlineStr">
        <is>
          <t/>
        </is>
      </c>
      <c r="AF277" t="inlineStr">
        <is>
          <t>Histórica</t>
        </is>
      </c>
      <c r="AG277" t="inlineStr">
        <is>
          <t>EUS</t>
        </is>
      </c>
      <c r="AH277" s="4" t="n">
        <v>1.0</v>
      </c>
    </row>
    <row r="278">
      <c r="A278" s="3" t="n">
        <v>18582.0</v>
      </c>
      <c r="B278" t="inlineStr">
        <is>
          <t>La Cuadri Del Hospi Gunea</t>
        </is>
      </c>
      <c r="C278" t="inlineStr">
        <is>
          <t>Facilitar la vida de los niños, niñas y adolescentes 
oncológicos del HU Cruces Barakaldo (Bizkaia) y sus familias.</t>
        </is>
      </c>
      <c r="D278" t="inlineStr">
        <is>
          <t xml:space="preserve">
Las esperas entre las consultas m&amp;eacute;dicas y sus correspondientes 
tratamientos se convierten en tediosas e incomodas para los 
ni&amp;ntilde;os, ni&amp;ntilde;as y adolescentes diagnosticados de c&amp;aacute;ncer infantil, 
conviven en la misma planta del HU Cruces con la unidad de 
Neonatolog&amp;iacute;a, las largas esperas en los pasillos resultan 
estresantes tanto para los ni&amp;ntilde;os como para las familias, es por 
este motivo que LCDH abre las puertas de este local donde 
dichas familias puedan tener un lugar de espera y descanso de lunes a viernes de 8 a 14h.&amp;nbsp;Un lugar de respiro, donde las familias puedan desconectar del 
ambiente hospitalario y 
conectar con otras familias en 
sus mismas circunstancias. Un 
espacio amable y acogedor 
incluso d&amp;oacute;nde los peque&amp;ntilde;os 
puedan recibir a sus profesores 
y realizar las clases dispuestas 
por el Berritzegune en un 
ambiente tranquilo y amable.Y para hacer esta espera m&amp;aacute;s corta La Cuadri del Hospi invita a los 
peque&amp;ntilde;os a desayunar nuestro DESAYUNO SUCULENTO. Un 
desayuno preparado especialmente por y para ellos, porque se 
merecen un lugar especial para desayunar y esperar.
</t>
        </is>
      </c>
      <c r="E278" t="inlineStr">
        <is>
          <t>https://activosdesalud.com/web/uploads/ac/18582.jpg</t>
        </is>
      </c>
      <c r="F278" t="inlineStr">
        <is>
          <t>Alimentación saludable | Enfermedades crónicas | Infancia | Juventud</t>
        </is>
      </c>
      <c r="G278" t="inlineStr">
        <is>
          <t>Entorno físico | Hábitos/Comportamientos saludables</t>
        </is>
      </c>
      <c r="H278" t="inlineStr">
        <is>
          <t>Cualquiera</t>
        </is>
      </c>
      <c r="I278" t="inlineStr">
        <is>
          <t>Población Infantil (0-11 años)</t>
        </is>
      </c>
      <c r="J278" t="inlineStr">
        <is>
          <t>administracion@lacuadridelhospi.org</t>
        </is>
      </c>
      <c r="K278" t="inlineStr">
        <is>
          <t>Calle Juan XXIII, 7</t>
        </is>
      </c>
      <c r="L278" s="3" t="n">
        <v>48903.0</v>
      </c>
      <c r="M278" t="inlineStr">
        <is>
          <t>43.2804789</t>
        </is>
      </c>
      <c r="N278" t="inlineStr">
        <is>
          <t>-2.9840961</t>
        </is>
      </c>
      <c r="O278" t="inlineStr">
        <is>
          <t/>
        </is>
      </c>
      <c r="P278" t="inlineStr">
        <is>
          <t>Calle</t>
        </is>
      </c>
      <c r="Q278" t="inlineStr">
        <is>
          <t>Barakaldo</t>
        </is>
      </c>
      <c r="R278" t="inlineStr">
        <is>
          <t>Bizkaia</t>
        </is>
      </c>
      <c r="S278" t="inlineStr">
        <is>
          <t>Euskadi</t>
        </is>
      </c>
      <c r="T278" t="inlineStr">
        <is>
          <t>España</t>
        </is>
      </c>
      <c r="U278" t="inlineStr">
        <is>
          <t>Vanesa</t>
        </is>
      </c>
      <c r="V278" t="inlineStr">
        <is>
          <t>administracion@lacuadridelhospi.org</t>
        </is>
      </c>
      <c r="W278" s="5" t="n">
        <v>6.34503741E8</v>
      </c>
      <c r="X278" t="inlineStr">
        <is>
          <t/>
        </is>
      </c>
      <c r="Y278" t="inlineStr">
        <is>
          <t>A demanda</t>
        </is>
      </c>
      <c r="Z278" t="inlineStr">
        <is>
          <t>02/07/2023 01:45:03</t>
        </is>
      </c>
      <c r="AA278" t="inlineStr">
        <is>
          <t>02/08/2024 01:45:03</t>
        </is>
      </c>
      <c r="AB278" t="inlineStr">
        <is>
          <t>Y adolescentes hasta 17 años</t>
        </is>
      </c>
      <c r="AC278" t="inlineStr">
        <is>
          <t>www.lacuadridelhospi.org</t>
        </is>
      </c>
      <c r="AD278" t="inlineStr">
        <is>
          <t/>
        </is>
      </c>
      <c r="AE278" t="inlineStr">
        <is>
          <t>https://www.facebook.com/lacuadridelhospi</t>
        </is>
      </c>
      <c r="AF278" t="inlineStr">
        <is>
          <t>Histórica</t>
        </is>
      </c>
      <c r="AG278" t="inlineStr">
        <is>
          <t>EUS</t>
        </is>
      </c>
      <c r="AH278" s="4" t="n">
        <v>1.0</v>
      </c>
    </row>
    <row r="279">
      <c r="A279" s="3" t="n">
        <v>18587.0</v>
      </c>
      <c r="B279" t="inlineStr">
        <is>
          <t>TALLER DE MINDULNESS PARA LA VIDA COTIDIANA</t>
        </is>
      </c>
      <c r="C279" t="inlineStr">
        <is>
          <t>2 BREVES SESIONES PARA APRENDER A PROFUNDIZAR Y LLEVAR MEJOR NUESTRO DÍA A DÍA</t>
        </is>
      </c>
      <c r="D279" t="inlineStr">
        <is>
          <t xml:space="preserve">
02/03/2022 Y 09/03/2022DE 17:30 A 19:30 HORAS
</t>
        </is>
      </c>
      <c r="E279" t="inlineStr">
        <is>
          <t>https://activosdesalud.com/web/uploads/ac/18587.pdf</t>
        </is>
      </c>
      <c r="F279" t="inlineStr">
        <is>
          <t>Enfermedades crónicas | Salud mental/Bienestar emocional</t>
        </is>
      </c>
      <c r="G279" t="inlineStr">
        <is>
          <t>Hábitos/Comportamientos saludables</t>
        </is>
      </c>
      <c r="H279" t="inlineStr">
        <is>
          <t>Cualquiera</t>
        </is>
      </c>
      <c r="I279" t="inlineStr">
        <is>
          <t>Población General</t>
        </is>
      </c>
      <c r="J279" t="inlineStr">
        <is>
          <t>adear@euskalnet.net</t>
        </is>
      </c>
      <c r="K279" t="inlineStr">
        <is>
          <t>Calle PINTOR VICENTE ABREU, 7  BAJO</t>
        </is>
      </c>
      <c r="L279" s="3" t="n">
        <v>1008.0</v>
      </c>
      <c r="M279" t="inlineStr">
        <is>
          <t>42.84974649999999</t>
        </is>
      </c>
      <c r="N279" t="inlineStr">
        <is>
          <t>-2.6836637</t>
        </is>
      </c>
      <c r="O279" t="inlineStr">
        <is>
          <t>VITORIA</t>
        </is>
      </c>
      <c r="P279" t="inlineStr">
        <is>
          <t>Calle</t>
        </is>
      </c>
      <c r="Q279" t="inlineStr">
        <is>
          <t>Vitoria-Gasteiz</t>
        </is>
      </c>
      <c r="R279" t="inlineStr">
        <is>
          <t>Araba/Álava</t>
        </is>
      </c>
      <c r="S279" t="inlineStr">
        <is>
          <t>Euskadi</t>
        </is>
      </c>
      <c r="T279" t="inlineStr">
        <is>
          <t>España</t>
        </is>
      </c>
      <c r="U279" t="inlineStr">
        <is>
          <t>MARIA CAPELO</t>
        </is>
      </c>
      <c r="V279" t="inlineStr">
        <is>
          <t>adear@euskalnet.net</t>
        </is>
      </c>
      <c r="W279" s="5" t="n">
        <v>9.45242116E8</v>
      </c>
      <c r="X279" t="inlineStr">
        <is>
          <t/>
        </is>
      </c>
      <c r="Y279" t="inlineStr">
        <is>
          <t>Programada</t>
        </is>
      </c>
      <c r="Z279" t="inlineStr">
        <is>
          <t>02/03/2022 00:00:00</t>
        </is>
      </c>
      <c r="AA279" t="inlineStr">
        <is>
          <t>09/03/2022 00:00:00</t>
        </is>
      </c>
      <c r="AB279" t="inlineStr">
        <is>
          <t/>
        </is>
      </c>
      <c r="AC279" t="inlineStr">
        <is>
          <t>www.adear.es</t>
        </is>
      </c>
      <c r="AD279" t="inlineStr">
        <is>
          <t/>
        </is>
      </c>
      <c r="AE279" t="inlineStr">
        <is>
          <t/>
        </is>
      </c>
      <c r="AF279" t="inlineStr">
        <is>
          <t>Histórica</t>
        </is>
      </c>
      <c r="AG279" t="inlineStr">
        <is>
          <t>EUS</t>
        </is>
      </c>
      <c r="AH279" s="4" t="n">
        <v>1.0</v>
      </c>
    </row>
    <row r="280">
      <c r="A280" s="3" t="n">
        <v>18619.0</v>
      </c>
      <c r="B280" t="inlineStr">
        <is>
          <t>Kirol Astea</t>
        </is>
      </c>
      <c r="C280" t="inlineStr">
        <is>
          <t>Udaberriko oporraldian garatzen den 6 eta 12 urte bitarteko elorrioarrei zuzendutako jarduera fisikoko programa</t>
        </is>
      </c>
      <c r="D280" t="inlineStr">
        <is>
          <t xml:space="preserve">
Kirol Astea udaberriko oporretako bigarren astean garatzen den aisialdiko programa da, non jarduera fisiko ezberdineko saioen bitartez aisialdi aktiboa eta ohitura osasuntsuak bultzatzen diren, familien kontziliazioa ere erraztea bilatzen delarik.6 eta 12 urte arteko elorriarrei zuzenduta dago, asteartetik ostiralera bina saio garatzen direlarik egun bakoitzeko. Goizeko saioa 10.00etatik 13.00ak arte irauten dau eta arratsaldekoa 16.00etatik 18.00ak arte.Programa udalerriko kirol elkarteekin batera garatzen da, modu honetan kirol taldeek euren ohiko jardunaren promozioa egiteko aukera dutelarik.Jarduera dohainik da eta interesatuek saioka ematen dute izena (ez dira zertan programa osora apuntatu behar).
</t>
        </is>
      </c>
      <c r="E280" t="inlineStr">
        <is>
          <t/>
        </is>
      </c>
      <c r="F280" t="inlineStr">
        <is>
          <t>Actividad física | Infancia</t>
        </is>
      </c>
      <c r="G280" t="inlineStr">
        <is>
          <t>Hábitos/Comportamientos saludables</t>
        </is>
      </c>
      <c r="H280" t="inlineStr">
        <is>
          <t>Cualquiera</t>
        </is>
      </c>
      <c r="I280" t="inlineStr">
        <is>
          <t>Población Infantil (0-11 años)</t>
        </is>
      </c>
      <c r="J280" t="inlineStr">
        <is>
          <t>kirola@elorrio.eus</t>
        </is>
      </c>
      <c r="K280" t="inlineStr">
        <is>
          <t>Calle Klaudio Gallastegi, 1</t>
        </is>
      </c>
      <c r="L280" s="3" t="n">
        <v>48230.0</v>
      </c>
      <c r="M280" t="inlineStr">
        <is>
          <t>43.1308581</t>
        </is>
      </c>
      <c r="N280" t="inlineStr">
        <is>
          <t>-2.5398024</t>
        </is>
      </c>
      <c r="O280" t="inlineStr">
        <is>
          <t>Elorrio</t>
        </is>
      </c>
      <c r="P280" t="inlineStr">
        <is>
          <t>Calle</t>
        </is>
      </c>
      <c r="Q280" t="inlineStr">
        <is>
          <t>Elorrio</t>
        </is>
      </c>
      <c r="R280" t="inlineStr">
        <is>
          <t>Bizkaia</t>
        </is>
      </c>
      <c r="S280" t="inlineStr">
        <is>
          <t>Euskadi</t>
        </is>
      </c>
      <c r="T280" t="inlineStr">
        <is>
          <t>España</t>
        </is>
      </c>
      <c r="U280" t="inlineStr">
        <is>
          <t>Jon Bizkarguenaga</t>
        </is>
      </c>
      <c r="V280" t="inlineStr">
        <is>
          <t>kirola@elorrio.eus</t>
        </is>
      </c>
      <c r="W280" s="5" t="n">
        <v>6.88771022E8</v>
      </c>
      <c r="X280" t="inlineStr">
        <is>
          <t>Elorrioko udala</t>
        </is>
      </c>
      <c r="Y280" t="inlineStr">
        <is>
          <t>Programada</t>
        </is>
      </c>
      <c r="Z280" t="inlineStr">
        <is>
          <t>19/04/2022 00:00:00</t>
        </is>
      </c>
      <c r="AA280" t="inlineStr">
        <is>
          <t>22/04/2022 00:00:00</t>
        </is>
      </c>
      <c r="AB280" t="inlineStr">
        <is>
          <t/>
        </is>
      </c>
      <c r="AC280" t="inlineStr">
        <is>
          <t>www.elorrio.eus</t>
        </is>
      </c>
      <c r="AD280" t="inlineStr">
        <is>
          <t/>
        </is>
      </c>
      <c r="AE280" t="inlineStr">
        <is>
          <t/>
        </is>
      </c>
      <c r="AF280" t="inlineStr">
        <is>
          <t>Histórica</t>
        </is>
      </c>
      <c r="AG280" t="inlineStr">
        <is>
          <t>EUS</t>
        </is>
      </c>
      <c r="AH280" s="4" t="n">
        <v>1.0</v>
      </c>
    </row>
    <row r="281">
      <c r="A281" s="3" t="n">
        <v>18620.0</v>
      </c>
      <c r="B281" t="inlineStr">
        <is>
          <t>Igeriketa eskolekin</t>
        </is>
      </c>
      <c r="C281" t="inlineStr">
        <is>
          <t>Elorrioko ikastetxe ezberdinetako LH1 eta LH2 ikasturteetako ikasleentzat zuzendutako igeriketa programa</t>
        </is>
      </c>
      <c r="D281" t="inlineStr">
        <is>
          <t xml:space="preserve">
Elorrioko ikastetxe ezberdinetako LH1 eta LH2 ikasturteetako ikasleentzat zuzendutako igeriketa programa da, non ikasturteko igeriketa hastapeneko oinarriak ikasteko 10 saio egiten dituzten Elorrioko kiroldegiko igerilekuan.Monitore titulatuek garatzen dituzte saioak, talde bakoitzeko ikasleen ahalmenari egokitzen dituztelarik.
</t>
        </is>
      </c>
      <c r="E281" t="inlineStr">
        <is>
          <t/>
        </is>
      </c>
      <c r="F281" t="inlineStr">
        <is>
          <t>Actividad física | Infancia</t>
        </is>
      </c>
      <c r="G281" t="inlineStr">
        <is>
          <t>Hábitos/Comportamientos saludables</t>
        </is>
      </c>
      <c r="H281" t="inlineStr">
        <is>
          <t>Cualquiera</t>
        </is>
      </c>
      <c r="I281" t="inlineStr">
        <is>
          <t>Población Infantil (0-11 años)</t>
        </is>
      </c>
      <c r="J281" t="inlineStr">
        <is>
          <t>kirola@elorrio.eus</t>
        </is>
      </c>
      <c r="K281" t="inlineStr">
        <is>
          <t>Calle Klaudio Gallastegi, 1</t>
        </is>
      </c>
      <c r="L281" s="3" t="n">
        <v>48230.0</v>
      </c>
      <c r="M281" t="inlineStr">
        <is>
          <t>43.1308581</t>
        </is>
      </c>
      <c r="N281" t="inlineStr">
        <is>
          <t>-2.5398024</t>
        </is>
      </c>
      <c r="O281" t="inlineStr">
        <is>
          <t>Elorrio</t>
        </is>
      </c>
      <c r="P281" t="inlineStr">
        <is>
          <t>Calle</t>
        </is>
      </c>
      <c r="Q281" t="inlineStr">
        <is>
          <t>Elorrio</t>
        </is>
      </c>
      <c r="R281" t="inlineStr">
        <is>
          <t>Bizkaia</t>
        </is>
      </c>
      <c r="S281" t="inlineStr">
        <is>
          <t>Euskadi</t>
        </is>
      </c>
      <c r="T281" t="inlineStr">
        <is>
          <t>España</t>
        </is>
      </c>
      <c r="U281" t="inlineStr">
        <is>
          <t>Jon Bizkarguenaga Etxabe</t>
        </is>
      </c>
      <c r="V281" t="inlineStr">
        <is>
          <t>kirola@elorrio.eus</t>
        </is>
      </c>
      <c r="W281" s="5" t="n">
        <v>6.88771022E8</v>
      </c>
      <c r="X281" t="inlineStr">
        <is>
          <t>Elorrioko udala</t>
        </is>
      </c>
      <c r="Y281" t="inlineStr">
        <is>
          <t>A demanda</t>
        </is>
      </c>
      <c r="Z281" t="inlineStr">
        <is>
          <t>02/07/2023 01:45:03</t>
        </is>
      </c>
      <c r="AA281" t="inlineStr">
        <is>
          <t>02/08/2024 01:45:03</t>
        </is>
      </c>
      <c r="AB281" t="inlineStr">
        <is>
          <t/>
        </is>
      </c>
      <c r="AC281" t="inlineStr">
        <is>
          <t/>
        </is>
      </c>
      <c r="AD281" t="inlineStr">
        <is>
          <t/>
        </is>
      </c>
      <c r="AE281" t="inlineStr">
        <is>
          <t/>
        </is>
      </c>
      <c r="AF281" t="inlineStr">
        <is>
          <t>Histórica</t>
        </is>
      </c>
      <c r="AG281" t="inlineStr">
        <is>
          <t>EUS</t>
        </is>
      </c>
      <c r="AH281" s="4" t="n">
        <v>1.0</v>
      </c>
    </row>
    <row r="282">
      <c r="A282" s="3" t="n">
        <v>18621.0</v>
      </c>
      <c r="B282" t="inlineStr">
        <is>
          <t>Eskola Kirola</t>
        </is>
      </c>
      <c r="C282" t="inlineStr">
        <is>
          <t>Elorrioko ikastetxeetako LH1 eta LH6 arteko ikasleei zuzendutako jarduera fisiko ez lehiakorreko programa</t>
        </is>
      </c>
      <c r="D282" t="inlineStr">
        <is>
          <t xml:space="preserve">
Kirol mundura lehen gerturatze ez lehiakorra eskaintzen duen programa da, joko eta jolasen bitartez jarduera fisikoko oinarrizko gaitasunak lantzeko balio duena, izaera konpetitiboa alde batera utziz.Saioak ikastetxeka egiten dira (astean bitan ikastetxe bakoitzean) edo, talde propioa sortzeko jende nahikorik ez balego, ikastetxe ezberdinetako ikasleak talde bateratu batean elkartzen dira Kiroldegian.&amp;nbsp;
</t>
        </is>
      </c>
      <c r="E282" t="inlineStr">
        <is>
          <t/>
        </is>
      </c>
      <c r="F282" t="inlineStr">
        <is>
          <t>Actividad física | Infancia</t>
        </is>
      </c>
      <c r="G282" t="inlineStr">
        <is>
          <t>Hábitos/Comportamientos saludables</t>
        </is>
      </c>
      <c r="H282" t="inlineStr">
        <is>
          <t>Cualquiera</t>
        </is>
      </c>
      <c r="I282" t="inlineStr">
        <is>
          <t>Población Infantil (0-11 años)</t>
        </is>
      </c>
      <c r="J282" t="inlineStr">
        <is>
          <t>kirola@elorrio.eus</t>
        </is>
      </c>
      <c r="K282" t="inlineStr">
        <is>
          <t>Calle Klaudio Gallastegi, 1</t>
        </is>
      </c>
      <c r="L282" s="3" t="n">
        <v>48230.0</v>
      </c>
      <c r="M282" t="inlineStr">
        <is>
          <t>43.1308581</t>
        </is>
      </c>
      <c r="N282" t="inlineStr">
        <is>
          <t>-2.5398024</t>
        </is>
      </c>
      <c r="O282" t="inlineStr">
        <is>
          <t>Elorrio</t>
        </is>
      </c>
      <c r="P282" t="inlineStr">
        <is>
          <t>Calle</t>
        </is>
      </c>
      <c r="Q282" t="inlineStr">
        <is>
          <t>Elorrio</t>
        </is>
      </c>
      <c r="R282" t="inlineStr">
        <is>
          <t>Bizkaia</t>
        </is>
      </c>
      <c r="S282" t="inlineStr">
        <is>
          <t>Euskadi</t>
        </is>
      </c>
      <c r="T282" t="inlineStr">
        <is>
          <t>España</t>
        </is>
      </c>
      <c r="U282" t="inlineStr">
        <is>
          <t>Jon Urrejola Albizua</t>
        </is>
      </c>
      <c r="V282" t="inlineStr">
        <is>
          <t>kirola@elorrio.eus</t>
        </is>
      </c>
      <c r="W282" s="5" t="n">
        <v>6.88771022E8</v>
      </c>
      <c r="X282" t="inlineStr">
        <is>
          <t>Elorrioko udala</t>
        </is>
      </c>
      <c r="Y282" t="inlineStr">
        <is>
          <t>A demanda</t>
        </is>
      </c>
      <c r="Z282" t="inlineStr">
        <is>
          <t>12/07/2023 01:45:03</t>
        </is>
      </c>
      <c r="AA282" t="inlineStr">
        <is>
          <t>12/08/2024 01:45:03</t>
        </is>
      </c>
      <c r="AB282" t="inlineStr">
        <is>
          <t/>
        </is>
      </c>
      <c r="AC282" t="inlineStr">
        <is>
          <t>www.elorrio.eus</t>
        </is>
      </c>
      <c r="AD282" t="inlineStr">
        <is>
          <t/>
        </is>
      </c>
      <c r="AE282" t="inlineStr">
        <is>
          <t/>
        </is>
      </c>
      <c r="AF282" t="inlineStr">
        <is>
          <t>Histórica</t>
        </is>
      </c>
      <c r="AG282" t="inlineStr">
        <is>
          <t>EUS</t>
        </is>
      </c>
      <c r="AH282" s="4" t="n">
        <v>1.0</v>
      </c>
    </row>
    <row r="283">
      <c r="A283" s="3" t="n">
        <v>18622.0</v>
      </c>
      <c r="B283" t="inlineStr">
        <is>
          <t>3. adineko pertsonentzako jarduera fisikoko saioak</t>
        </is>
      </c>
      <c r="C283" t="inlineStr">
        <is>
          <t>Adineko pertsonei zuzendutako jarduera fisikoko saioak</t>
        </is>
      </c>
      <c r="D283" t="inlineStr">
        <is>
          <t xml:space="preserve">
Mota ezberdineko jarduera fisikoko saioak eginez (ibilaldiak, gimnasia saioak, aquagym, parke bio-osasungarrietako ariketak...) pertsona nagusien artean bizi ohitura osasuntsuak sustatzeko helburua duen programa. Bidebatez, populazio zati honen artean sozializazioa bultzatzen da.Asteazkenero burutzen dira saio hauek, 10:30etatik 12:00etara, Kiroldegian bertan edo, ibilaldien kasuan, Kiroldegitik hasita.Ez da beharrezkoa aldez aurretik izena ematea.
</t>
        </is>
      </c>
      <c r="E283" t="inlineStr">
        <is>
          <t/>
        </is>
      </c>
      <c r="F283" t="inlineStr">
        <is>
          <t>Actividad física | Personas mayores</t>
        </is>
      </c>
      <c r="G283" t="inlineStr">
        <is>
          <t>Hábitos/Comportamientos saludables</t>
        </is>
      </c>
      <c r="H283" t="inlineStr">
        <is>
          <t>Cualquiera</t>
        </is>
      </c>
      <c r="I283" t="inlineStr">
        <is>
          <t>Mayores de 65 años</t>
        </is>
      </c>
      <c r="J283" t="inlineStr">
        <is>
          <t>kirola@elorrio.eus</t>
        </is>
      </c>
      <c r="K283" t="inlineStr">
        <is>
          <t>Avenida Klaudio Gallastegi, 1</t>
        </is>
      </c>
      <c r="L283" s="3" t="n">
        <v>48230.0</v>
      </c>
      <c r="M283" t="inlineStr">
        <is>
          <t>43.1308581</t>
        </is>
      </c>
      <c r="N283" t="inlineStr">
        <is>
          <t>-2.5398024</t>
        </is>
      </c>
      <c r="O283" t="inlineStr">
        <is>
          <t>Elorrio</t>
        </is>
      </c>
      <c r="P283" t="inlineStr">
        <is>
          <t>Avenida</t>
        </is>
      </c>
      <c r="Q283" t="inlineStr">
        <is>
          <t>Elorrio</t>
        </is>
      </c>
      <c r="R283" t="inlineStr">
        <is>
          <t>Bizkaia</t>
        </is>
      </c>
      <c r="S283" t="inlineStr">
        <is>
          <t>Euskadi</t>
        </is>
      </c>
      <c r="T283" t="inlineStr">
        <is>
          <t>España</t>
        </is>
      </c>
      <c r="U283" t="inlineStr">
        <is>
          <t>Jon Urrejola Albizua</t>
        </is>
      </c>
      <c r="V283" t="inlineStr">
        <is>
          <t>kirola@elorrio.eus</t>
        </is>
      </c>
      <c r="W283" s="5" t="n">
        <v>6.88771022E8</v>
      </c>
      <c r="X283" t="inlineStr">
        <is>
          <t>Elorrioko udala</t>
        </is>
      </c>
      <c r="Y283" t="inlineStr">
        <is>
          <t>A demanda</t>
        </is>
      </c>
      <c r="Z283" t="inlineStr">
        <is>
          <t>12/07/2023 01:45:03</t>
        </is>
      </c>
      <c r="AA283" t="inlineStr">
        <is>
          <t>12/08/2024 01:45:03</t>
        </is>
      </c>
      <c r="AB283" t="inlineStr">
        <is>
          <t/>
        </is>
      </c>
      <c r="AC283" t="inlineStr">
        <is>
          <t>www.elorrio.eus</t>
        </is>
      </c>
      <c r="AD283" t="inlineStr">
        <is>
          <t/>
        </is>
      </c>
      <c r="AE283" t="inlineStr">
        <is>
          <t/>
        </is>
      </c>
      <c r="AF283" t="inlineStr">
        <is>
          <t>Histórica</t>
        </is>
      </c>
      <c r="AG283" t="inlineStr">
        <is>
          <t>EUS</t>
        </is>
      </c>
      <c r="AH283" s="4" t="n">
        <v>1.0</v>
      </c>
    </row>
    <row r="284">
      <c r="A284" s="3" t="n">
        <v>18642.0</v>
      </c>
      <c r="B284" t="inlineStr">
        <is>
          <t>ESTIMULAZIO KOGNITIBOAREN TAILERRA</t>
        </is>
      </c>
      <c r="C284" t="inlineStr">
        <is>
          <t>GAITASUN KOGNITIBOA ESTIMULATZEA, GALERA AURREZAINDUZ EDO ATZERATUZ</t>
        </is>
      </c>
      <c r="D284" t="inlineStr">
        <is>
          <t xml:space="preserve">
</t>
        </is>
      </c>
      <c r="E284" t="inlineStr">
        <is>
          <t/>
        </is>
      </c>
      <c r="F284" t="inlineStr">
        <is>
          <t>Personas mayores</t>
        </is>
      </c>
      <c r="G284" t="inlineStr">
        <is>
          <t>Hábitos/Comportamientos saludables</t>
        </is>
      </c>
      <c r="H284" t="inlineStr">
        <is>
          <t>Cualquiera</t>
        </is>
      </c>
      <c r="I284" t="inlineStr">
        <is>
          <t>Mayores de 65 años</t>
        </is>
      </c>
      <c r="J284" t="inlineStr">
        <is>
          <t>gizarte@alegia.eus</t>
        </is>
      </c>
      <c r="K284" t="inlineStr">
        <is>
          <t>Plaza ENPARANTZA NAGUSIA, Z/G</t>
        </is>
      </c>
      <c r="L284" s="3" t="n">
        <v>20260.0</v>
      </c>
      <c r="M284" t="inlineStr">
        <is>
          <t>43.1004173</t>
        </is>
      </c>
      <c r="N284" t="inlineStr">
        <is>
          <t>-2.0983255</t>
        </is>
      </c>
      <c r="O284" t="inlineStr">
        <is>
          <t/>
        </is>
      </c>
      <c r="P284" t="inlineStr">
        <is>
          <t>Plaza</t>
        </is>
      </c>
      <c r="Q284" t="inlineStr">
        <is>
          <t>Alegia</t>
        </is>
      </c>
      <c r="R284" t="inlineStr">
        <is>
          <t>Gipuzkoa</t>
        </is>
      </c>
      <c r="S284" t="inlineStr">
        <is>
          <t>Euskadi</t>
        </is>
      </c>
      <c r="T284" t="inlineStr">
        <is>
          <t>España</t>
        </is>
      </c>
      <c r="U284" t="inlineStr">
        <is>
          <t>AGURTZANE LOPETEGI ETXEBERRIA</t>
        </is>
      </c>
      <c r="V284" t="inlineStr">
        <is>
          <t>gizarte@alegia.eus</t>
        </is>
      </c>
      <c r="W284" s="5" t="n">
        <v>9.43654768E8</v>
      </c>
      <c r="X284" t="inlineStr">
        <is>
          <t/>
        </is>
      </c>
      <c r="Y284" t="inlineStr">
        <is>
          <t>A demanda</t>
        </is>
      </c>
      <c r="Z284" t="inlineStr">
        <is>
          <t>11/07/2023 01:45:01</t>
        </is>
      </c>
      <c r="AA284" t="inlineStr">
        <is>
          <t>11/08/2024 01:45:01</t>
        </is>
      </c>
      <c r="AB284" t="inlineStr">
        <is>
          <t/>
        </is>
      </c>
      <c r="AC284" t="inlineStr">
        <is>
          <t/>
        </is>
      </c>
      <c r="AD284" t="inlineStr">
        <is>
          <t/>
        </is>
      </c>
      <c r="AE284" t="inlineStr">
        <is>
          <t/>
        </is>
      </c>
      <c r="AF284" t="inlineStr">
        <is>
          <t>Histórica</t>
        </is>
      </c>
      <c r="AG284" t="inlineStr">
        <is>
          <t>EUS</t>
        </is>
      </c>
      <c r="AH284" s="4" t="n">
        <v>1.0</v>
      </c>
    </row>
    <row r="285">
      <c r="A285" s="3" t="n">
        <v>18649.0</v>
      </c>
      <c r="B285" t="inlineStr">
        <is>
          <t>Defentsa Pertsonaleko prestakuntza / Formación en Defensa Personal</t>
        </is>
      </c>
      <c r="C285" t="inlineStr">
        <is>
          <t>Defentsa Pertsonaleko prestakuntza / Formación en Defensa Personal</t>
        </is>
      </c>
      <c r="D285" t="inlineStr">
        <is>
          <t xml:space="preserve">
Apirilak 2an, 17:00etatik 19:00etara, Defentsa Pertsonaleko prestakuntza. Izen emateak Gorlizko Kultur Etxean martxoaren 14tik 31ra.El 2 de abril, de 17:00h a 19:00h, formaci&amp;oacute;n en Defensa Personal. Inscripciones en la Casa de Cultura de Gorliz del 14 al 31 de marzo.&amp;nbsp;
</t>
        </is>
      </c>
      <c r="E285" t="inlineStr">
        <is>
          <t/>
        </is>
      </c>
      <c r="F285" t="inlineStr">
        <is>
          <t>Actividad física</t>
        </is>
      </c>
      <c r="G285" t="inlineStr">
        <is>
          <t>Hábitos/Comportamientos saludables</t>
        </is>
      </c>
      <c r="H285" t="inlineStr">
        <is>
          <t>Cualquiera</t>
        </is>
      </c>
      <c r="I285" t="inlineStr">
        <is>
          <t>Población Adulta (Mayores de 15 años)</t>
        </is>
      </c>
      <c r="J285" t="inlineStr">
        <is>
          <t>info@visitgorliz.eus</t>
        </is>
      </c>
      <c r="K285" t="inlineStr">
        <is>
          <t>Avenida Krutzeta, 5</t>
        </is>
      </c>
      <c r="L285" s="3" t="n">
        <v>48630.0</v>
      </c>
      <c r="M285" t="inlineStr">
        <is>
          <t>43.4138957</t>
        </is>
      </c>
      <c r="N285" t="inlineStr">
        <is>
          <t>-2.9336851</t>
        </is>
      </c>
      <c r="O285" t="inlineStr">
        <is>
          <t/>
        </is>
      </c>
      <c r="P285" t="inlineStr">
        <is>
          <t>Avenida</t>
        </is>
      </c>
      <c r="Q285" t="inlineStr">
        <is>
          <t>Gorliz</t>
        </is>
      </c>
      <c r="R285" t="inlineStr">
        <is>
          <t>Bizkaia</t>
        </is>
      </c>
      <c r="S285" t="inlineStr">
        <is>
          <t>Euskadi</t>
        </is>
      </c>
      <c r="T285" t="inlineStr">
        <is>
          <t>España</t>
        </is>
      </c>
      <c r="U285" t="inlineStr">
        <is>
          <t>Gorlizko Kultur Etxea / Casa de Cultura de Gorliz</t>
        </is>
      </c>
      <c r="V285" t="inlineStr">
        <is>
          <t>kultura@gorliz.eus</t>
        </is>
      </c>
      <c r="W285" s="5" t="n">
        <v>9.46774E8</v>
      </c>
      <c r="X285" t="inlineStr">
        <is>
          <t/>
        </is>
      </c>
      <c r="Y285" t="inlineStr">
        <is>
          <t>Programada</t>
        </is>
      </c>
      <c r="Z285" t="inlineStr">
        <is>
          <t>02/04/2022 00:00:00</t>
        </is>
      </c>
      <c r="AA285" t="inlineStr">
        <is>
          <t>02/04/2022 00:00:00</t>
        </is>
      </c>
      <c r="AB285" t="inlineStr">
        <is>
          <t/>
        </is>
      </c>
      <c r="AC285" t="inlineStr">
        <is>
          <t/>
        </is>
      </c>
      <c r="AD285" t="inlineStr">
        <is>
          <t/>
        </is>
      </c>
      <c r="AE285" t="inlineStr">
        <is>
          <t/>
        </is>
      </c>
      <c r="AF285" t="inlineStr">
        <is>
          <t>Histórica</t>
        </is>
      </c>
      <c r="AG285" t="inlineStr">
        <is>
          <t>EUS</t>
        </is>
      </c>
      <c r="AH285" s="4" t="n">
        <v>1.0</v>
      </c>
    </row>
    <row r="286">
      <c r="A286" s="3" t="n">
        <v>18663.0</v>
      </c>
      <c r="B286" t="inlineStr">
        <is>
          <t>Lugar de Encuentro</t>
        </is>
      </c>
      <c r="C286" t="inlineStr">
        <is>
          <t>Actividad que está incluida dentro del proyecto NUEVOS MODELO DE ENVEJECIMIENTO ACTIVO COMO OPORTUNIDAD PARA LA
PROMOCIÓN DE LA SALUD EN EL MEDIO RURAL y cuyo objetivo principal es crear un espacio en el que las personas de este sector de población se reunan, se formen, se socialicen e intercambien opiniones</t>
        </is>
      </c>
      <c r="D286" t="inlineStr">
        <is>
          <t xml:space="preserve">
Enero a
Mayo y de Octubre a Diciembre,&amp;nbsp; siempre en Viernes en horario de 17 a 19 h.&amp;nbsp;
La actividad
de este espacio esta articulada en torno a temas culturales, formativos,
actuales y l&amp;uacute;dicos, contando para ello, por una parte, con una amplia y variada
programaci&amp;oacute;n de actividades ofertadas desde el Servicio de Aulas +55 del
Departamento de Cultura y Deporte de la Diputaci&amp;oacute;n Foral de &amp;Aacute;lava, y por otra,
con profesionales y ponentes contactados directamente desde las/os componentes
del Grupo Multidisciplinar. Se cuenta con una monitora dinamizadora de la
actividad que recoge las aportaciones de las personas participantes, eval&amp;uacute;a
cada una de las actividades y prepara semanalmente las sesiones con el personal
t&amp;eacute;cnico del Ayuntamiento.Se ha
contado con esta variada programaci&amp;oacute;n de actividades con el objetivo de llegar
a todo el sector de &amp;ldquo;los/as J&amp;oacute;venes de Ayer&amp;rdquo;, tanto mujeres como hombres, pero
sin excluir a otras franjas de edades interesadas en tomar parte en ellas:
</t>
        </is>
      </c>
      <c r="E286" t="inlineStr">
        <is>
          <t>https://activosdesalud.com/web/uploads/ac/18663.pdf</t>
        </is>
      </c>
      <c r="F286" t="inlineStr">
        <is>
          <t>Personas mayores</t>
        </is>
      </c>
      <c r="G286" t="inlineStr">
        <is>
          <t>Hábitos/Comportamientos saludables</t>
        </is>
      </c>
      <c r="H286" t="inlineStr">
        <is>
          <t>Cualquiera</t>
        </is>
      </c>
      <c r="I286" t="inlineStr">
        <is>
          <t>Mayores de 65 años</t>
        </is>
      </c>
      <c r="J286" t="inlineStr">
        <is>
          <t>igarayo@cuadrilladeanana.eus</t>
        </is>
      </c>
      <c r="K286" t="inlineStr">
        <is>
          <t>Calle Mayor, 22</t>
        </is>
      </c>
      <c r="L286" s="3" t="n">
        <v>1212.0</v>
      </c>
      <c r="M286" t="inlineStr">
        <is>
          <t>42.66304299999999</t>
        </is>
      </c>
      <c r="N286" t="inlineStr">
        <is>
          <t>-2.8277963</t>
        </is>
      </c>
      <c r="O286" t="inlineStr">
        <is>
          <t>Zambrana</t>
        </is>
      </c>
      <c r="P286" t="inlineStr">
        <is>
          <t>Calle</t>
        </is>
      </c>
      <c r="Q286" t="inlineStr">
        <is>
          <t>Zambrana</t>
        </is>
      </c>
      <c r="R286" t="inlineStr">
        <is>
          <t>Araba/Álava</t>
        </is>
      </c>
      <c r="S286" t="inlineStr">
        <is>
          <t>Euskadi</t>
        </is>
      </c>
      <c r="T286" t="inlineStr">
        <is>
          <t>España</t>
        </is>
      </c>
      <c r="U286" t="inlineStr">
        <is>
          <t>Itziar Garayo Mugarza (Técnica de Cultura)</t>
        </is>
      </c>
      <c r="V286" t="inlineStr">
        <is>
          <t>igarayo@cuadrilladeanana.eus</t>
        </is>
      </c>
      <c r="W286" s="8" t="n">
        <v>3.4945337014E10</v>
      </c>
      <c r="X286" t="inlineStr">
        <is>
          <t>Ayuntamiento de Zambrana, Diputación Foral de Alava (Dpto. de Cultura y Deporte), Dpto. de Salud Pública y Adicciones de Gobierno Vasco,</t>
        </is>
      </c>
      <c r="Y286" t="inlineStr">
        <is>
          <t>A demanda</t>
        </is>
      </c>
      <c r="Z286" t="inlineStr">
        <is>
          <t>18/07/2023 01:45:02</t>
        </is>
      </c>
      <c r="AA286" t="inlineStr">
        <is>
          <t>18/08/2024 01:45:02</t>
        </is>
      </c>
      <c r="AB286" t="inlineStr">
        <is>
          <t>Población +55 del Municipio de Zambrana, aunque se abre a personas  adultas interesadas en la actividad programada</t>
        </is>
      </c>
      <c r="AC286" t="inlineStr">
        <is>
          <t/>
        </is>
      </c>
      <c r="AD286" t="inlineStr">
        <is>
          <t/>
        </is>
      </c>
      <c r="AE286" t="inlineStr">
        <is>
          <t/>
        </is>
      </c>
      <c r="AF286" t="inlineStr">
        <is>
          <t>Histórica</t>
        </is>
      </c>
      <c r="AG286" t="inlineStr">
        <is>
          <t>EUS</t>
        </is>
      </c>
      <c r="AH286" s="4" t="n">
        <v>1.0</v>
      </c>
    </row>
    <row r="287">
      <c r="A287" s="3" t="n">
        <v>18664.0</v>
      </c>
      <c r="B287" t="inlineStr">
        <is>
          <t>Taller de Ejercicio Físico Multicomponente</t>
        </is>
      </c>
      <c r="C287" t="inlineStr">
        <is>
          <t>Crear un espacio en el que se trabaje la mejora de aptitudes físicas que no están desarrolladas o que tienen algún tipo de déficit. Este taller está incluido dentro del programa NUEVOS MODELO DE ENVEJECIMIENTO ACTIVO COMO OPORTUNIDAD PARA LA
PROMOCIÓN DE LA SALUD EN EL MEDIO RURAL</t>
        </is>
      </c>
      <c r="D287" t="inlineStr">
        <is>
          <t xml:space="preserve">
Las sesiones tienen lugar los mi&amp;eacute;rcoles de 16&amp;rsquo;00 a 18&amp;rsquo;00
h.. Programa:
Se trabaja de forma grupal, pero a la vez personalizada
aptitudes que no est&amp;aacute;n tan desarrolladas o en las que se ve que puede existir
un d&amp;eacute;ficit: Coordinaci&amp;oacute;n, fuerza, resistencia, higiene postural, equilibrio&amp;hellip;)La adquisici&amp;oacute;n en 2020, por parte del
Ayuntamiento, de tablets programadas por UBIKARE con la aplicaci&amp;oacute;n de voz ALEXA
, han supuesto una mejora considerable para los/as usuarios/as de este
programa, contando, la mayor&amp;iacute;a de ellos/as del pr&amp;eacute;stamo personal de este
instrumento tecnol&amp;oacute;gico.&amp;nbsp;La aplicaci&amp;oacute;n ALEXA posibilita crear
un c&amp;iacute;rculo virtual de apoyo, coordinaci&amp;oacute;n y comunicaci&amp;oacute;n en cualquier momento
del d&amp;iacute;a al mismo tiempo que ofrece una experiencia personalizada a la persona
mayor.
Importante complemento de las sesiones
presenciales para el/la fisioterapeuta a la hora de visualizar el trabajo que
est&amp;aacute;n realizando en casa y tambi&amp;eacute;n facilitando las explicaciones, al poder
hacerlo a trav&amp;eacute;s de los sentidos de la voz y de la vista.Las personas que participan en esta parte del programa est&amp;aacute;n derivadas por las profesionales de Atenci&amp;oacute;n Primaria de Osakidetza o por la Trabajadora Social, con una entrevista previa por parte del fisioterapeuta para valorar sus necesidades y sus fortalezas.
</t>
        </is>
      </c>
      <c r="E287" t="inlineStr">
        <is>
          <t/>
        </is>
      </c>
      <c r="F287" t="inlineStr">
        <is>
          <t>Actividad física | Personas mayores</t>
        </is>
      </c>
      <c r="G287" t="inlineStr">
        <is>
          <t>Hábitos/Comportamientos saludables</t>
        </is>
      </c>
      <c r="H287" t="inlineStr">
        <is>
          <t>Cualquiera</t>
        </is>
      </c>
      <c r="I287" t="inlineStr">
        <is>
          <t>Mayores de 65 años</t>
        </is>
      </c>
      <c r="J287" t="inlineStr">
        <is>
          <t>igarayo@cuadrilladeanana.eus</t>
        </is>
      </c>
      <c r="K287" t="inlineStr">
        <is>
          <t>Calle Mayor, 22</t>
        </is>
      </c>
      <c r="L287" s="3" t="n">
        <v>1212.0</v>
      </c>
      <c r="M287" t="inlineStr">
        <is>
          <t>42.66304299999999</t>
        </is>
      </c>
      <c r="N287" t="inlineStr">
        <is>
          <t>-2.8277963</t>
        </is>
      </c>
      <c r="O287" t="inlineStr">
        <is>
          <t>Zambrana</t>
        </is>
      </c>
      <c r="P287" t="inlineStr">
        <is>
          <t>Calle</t>
        </is>
      </c>
      <c r="Q287" t="inlineStr">
        <is>
          <t>Zambrana</t>
        </is>
      </c>
      <c r="R287" t="inlineStr">
        <is>
          <t>Araba/Álava</t>
        </is>
      </c>
      <c r="S287" t="inlineStr">
        <is>
          <t>Euskadi</t>
        </is>
      </c>
      <c r="T287" t="inlineStr">
        <is>
          <t>España</t>
        </is>
      </c>
      <c r="U287" t="inlineStr">
        <is>
          <t>Itziar Garayo Mugarza (técnica de Cultura)</t>
        </is>
      </c>
      <c r="V287" t="inlineStr">
        <is>
          <t>igarayo@cuadrilladeanana.eus</t>
        </is>
      </c>
      <c r="W287" s="8" t="n">
        <v>3.4945337014E10</v>
      </c>
      <c r="X287" t="inlineStr">
        <is>
          <t>Ayuntamiento de Zambrana, Diputación Foral de Alava (Dpto. de Cultura y Deporte), Dpto. de Salud Pública y Adicciones de Gobierno Vasco,</t>
        </is>
      </c>
      <c r="Y287" t="inlineStr">
        <is>
          <t>A demanda</t>
        </is>
      </c>
      <c r="Z287" t="inlineStr">
        <is>
          <t>18/07/2023 01:45:02</t>
        </is>
      </c>
      <c r="AA287" t="inlineStr">
        <is>
          <t>18/08/2024 01:45:02</t>
        </is>
      </c>
      <c r="AB287" t="inlineStr">
        <is>
          <t>Principalmente a personas mayores de 65 años pero pueden participar personas menores a esta franja de edad si así lo indica la entrevista previa que se les realiza</t>
        </is>
      </c>
      <c r="AC287" t="inlineStr">
        <is>
          <t/>
        </is>
      </c>
      <c r="AD287" t="inlineStr">
        <is>
          <t/>
        </is>
      </c>
      <c r="AE287" t="inlineStr">
        <is>
          <t/>
        </is>
      </c>
      <c r="AF287" t="inlineStr">
        <is>
          <t>Histórica</t>
        </is>
      </c>
      <c r="AG287" t="inlineStr">
        <is>
          <t>EUS</t>
        </is>
      </c>
      <c r="AH287" s="4" t="n">
        <v>1.0</v>
      </c>
    </row>
    <row r="288">
      <c r="A288" s="3" t="n">
        <v>18665.0</v>
      </c>
      <c r="B288" t="inlineStr">
        <is>
          <t>Taller estimulacion cognitiva personalizada</t>
        </is>
      </c>
      <c r="C288" t="inlineStr">
        <is>
          <t>Taller   en el que se trabajaba de forma personalizada e individualizada aquellas aptitudes psicológicas que no están tan desarrolladas o en las que haya un déficit</t>
        </is>
      </c>
      <c r="D288" t="inlineStr">
        <is>
          <t xml:space="preserve">
El horario y frecuencia de ambos grupos queda marcada de la siguiente
manera: Lunes y
mi&amp;eacute;rcoles de 10&amp;rsquo;30 a 11&amp;rsquo;30 h..Se trabajaba de forma personalizada e
individualizada aquellas aptitudes que no est&amp;aacute;n tan desarrolladas o en las que
haya un d&amp;eacute;ficit (atenci&amp;oacute;n, memoria, funciones ejecutivas, lenguaje y/o praxis).
Al finalizar las sesiones, cada una de las personas recibe actividades
personalizadas para realizar en el domicilio durante los d&amp;iacute;as que no hay
sesiones, de tal manera que puedan continuar con la estimulaci&amp;oacute;n cognitiva
personalizada desde el hogarLa
adquisici&amp;oacute;n en 2020, por parte del Ayuntamiento, de tablets programadas por
UBIKARE con la aplicaci&amp;oacute;n de voz ALEXA , ha supuesto una mejora considerable
para los/as usuarios/as de este programa, contando, la mayor&amp;iacute;a de ellos/as del
pr&amp;eacute;stamo personal de este instrumento tecnol&amp;oacute;gico. Esto ha permitido la programaci&amp;oacute;n de ejercicios de refuerzo para el resto de la semana. .&amp;nbsp;La aplicaci&amp;oacute;n ALEXA ha posibilitado la
creaci&amp;oacute;n de un c&amp;iacute;rculo virtual de apoyo, coordinaci&amp;oacute;n y comunicaci&amp;oacute;n en
cualquier momento del d&amp;iacute;a, al mismo tiempo que ofrece una experiencia
personalizada a la persona mayor.Importante
complemento de las sesiones presenciales para el/la psic&amp;oacute;logo/a, a la hora de
visualizar el trabajo que est&amp;aacute;n realizando en casa y tambi&amp;eacute;n facilitando las
explicaciones, al poder hacerlo a trav&amp;eacute;s de los sentidos de la voz y de la
vista.Esta aplicaci&amp;oacute;n ha supuesto una importante
mejora en los/as usuarios/as ya que les posibilita continuar con sus
ejercicios cognitivos desde su casa y realizar tareas que los/as formadores/as les env&amp;iacute;an. Tambi&amp;eacute;n ha supuesto un desaf&amp;iacute;o, no solo
para el Grupo Multidisciplinar sino tambi&amp;eacute;n para los/as J&amp;oacute;venes de Ayer que se
han visto obligados superar unas limitaciones tecnol&amp;oacute;gicas para poder continuar
mejorando su calidad de vida.
El taller de estimulaci&amp;oacute;n cognitiva&amp;nbsp; personalizado, lleva adscrito una prescripci&amp;oacute;n
de los/as t&amp;eacute;cnicos/as del Grupo Multidisciplinar (Trabajadora Social y Equipo de Atenci&amp;oacute;n Primaria de Osakidetza), as&amp;iacute; como una evaluaci&amp;oacute;n por parte del/a profesional (Psic&amp;oacute;logo/a).
</t>
        </is>
      </c>
      <c r="E288" t="inlineStr">
        <is>
          <t/>
        </is>
      </c>
      <c r="F288" t="inlineStr">
        <is>
          <t>Actividad física | Personas mayores</t>
        </is>
      </c>
      <c r="G288" t="inlineStr">
        <is>
          <t>Hábitos/Comportamientos saludables</t>
        </is>
      </c>
      <c r="H288" t="inlineStr">
        <is>
          <t>Cualquiera</t>
        </is>
      </c>
      <c r="I288" t="inlineStr">
        <is>
          <t>Mayores de 65 años</t>
        </is>
      </c>
      <c r="J288" t="inlineStr">
        <is>
          <t>igarayo@cuadrilladeanana.eus</t>
        </is>
      </c>
      <c r="K288" t="inlineStr">
        <is>
          <t>Calle Mayor, 22 # Calle Mayor, 22</t>
        </is>
      </c>
      <c r="L288" t="inlineStr">
        <is>
          <t>01212 # 01212</t>
        </is>
      </c>
      <c r="M288" t="inlineStr">
        <is>
          <t>42.66304299999999 # 42.66304299999999</t>
        </is>
      </c>
      <c r="N288" t="inlineStr">
        <is>
          <t>-2.8277963 # -2.8277963</t>
        </is>
      </c>
      <c r="O288" t="inlineStr">
        <is>
          <t>Zambrana # Zambrana</t>
        </is>
      </c>
      <c r="P288" t="inlineStr">
        <is>
          <t>Calle # Calle</t>
        </is>
      </c>
      <c r="Q288" t="inlineStr">
        <is>
          <t>Zambrana # Zambrana</t>
        </is>
      </c>
      <c r="R288" t="inlineStr">
        <is>
          <t>Araba/Álava # Araba/Álava</t>
        </is>
      </c>
      <c r="S288" t="inlineStr">
        <is>
          <t>Euskadi # Euskadi</t>
        </is>
      </c>
      <c r="T288" t="inlineStr">
        <is>
          <t>España # España</t>
        </is>
      </c>
      <c r="U288" t="inlineStr">
        <is>
          <t>Itziar Garayo Mugarza (Técnica de Cultura)</t>
        </is>
      </c>
      <c r="V288" t="inlineStr">
        <is>
          <t>igarayo@cuadrilladeanana.eus</t>
        </is>
      </c>
      <c r="W288" s="8" t="n">
        <v>3.4945337014E10</v>
      </c>
      <c r="X288" t="inlineStr">
        <is>
          <t>Ayuntamiento de Zambrana, Diputación Foral de Alava (Dpto. de Cultura y Deporte), Dpto. de Salud Pública y Adicciones de Gobierno Vasco,</t>
        </is>
      </c>
      <c r="Y288" t="inlineStr">
        <is>
          <t>A demanda</t>
        </is>
      </c>
      <c r="Z288" t="inlineStr">
        <is>
          <t>18/07/2023 01:45:02</t>
        </is>
      </c>
      <c r="AA288" t="inlineStr">
        <is>
          <t>18/08/2024 01:45:02</t>
        </is>
      </c>
      <c r="AB288" t="inlineStr">
        <is>
          <t>La base principal de participantes es de mayores de 65 años, pero pueden participar menores de esta edad si la entrevista y evaluación realizada por el/la profesional así lo determina</t>
        </is>
      </c>
      <c r="AC288" t="inlineStr">
        <is>
          <t/>
        </is>
      </c>
      <c r="AD288" t="inlineStr">
        <is>
          <t/>
        </is>
      </c>
      <c r="AE288" t="inlineStr">
        <is>
          <t/>
        </is>
      </c>
      <c r="AF288" t="inlineStr">
        <is>
          <t>Histórica</t>
        </is>
      </c>
      <c r="AG288" t="inlineStr">
        <is>
          <t>EUS</t>
        </is>
      </c>
      <c r="AH288" s="4" t="n">
        <v>1.0</v>
      </c>
    </row>
    <row r="289">
      <c r="A289" s="3" t="n">
        <v>18752.0</v>
      </c>
      <c r="B289" t="inlineStr">
        <is>
          <t>Lazkao Pausoka</t>
        </is>
      </c>
      <c r="C289" t="inlineStr">
        <is>
          <t>Astean bi egunetan elkarrekin paseo bat ematea</t>
        </is>
      </c>
      <c r="D289" t="inlineStr">
        <is>
          <t xml:space="preserve">
Helburu bikoitza duen egitasmoa da Pausoko egitasmoa:- Jarduera edo ariketa fisikoa egiteko ohiturarik ez duen herritarrei, elkarrekin eta elkarren babesean, astean behin ariketa egiteko aukera ematea.- Herritarren artean, etxetik irtetzeko eta gizarteratzeko arazoak izan ditzaketen herritarrei etxetik atera eta beste herritarrekin egoteko aukera ematea.Astearte eta ostegunero, goizeko 10:30tan eta herriko plazatik abiatuta, nahi duen herritarrak parte hartu dezakeen oinezko ibilbide bat egiten da, begirale edo dinamizatzaile baten laguntzaz.&amp;nbsp;Egitasmo honetan Udalaz gain, San Benito Ikastolak, Txindoki egoitza, Orobione jubilatuen elkartea eta Azki Emakumeen taldea daude.&amp;nbsp;
</t>
        </is>
      </c>
      <c r="E289" t="inlineStr">
        <is>
          <t/>
        </is>
      </c>
      <c r="F289" t="inlineStr">
        <is>
          <t>Actividad física | Participación</t>
        </is>
      </c>
      <c r="G289" t="inlineStr">
        <is>
          <t>Hábitos/Comportamientos saludables</t>
        </is>
      </c>
      <c r="H289" t="inlineStr">
        <is>
          <t>Cualquiera</t>
        </is>
      </c>
      <c r="I289" t="inlineStr">
        <is>
          <t>Población General</t>
        </is>
      </c>
      <c r="J289" t="inlineStr">
        <is>
          <t>udala@lazkao.eus</t>
        </is>
      </c>
      <c r="K289" t="inlineStr">
        <is>
          <t>Lugar Euskadi enparantza, 2</t>
        </is>
      </c>
      <c r="L289" s="3" t="n">
        <v>20210.0</v>
      </c>
      <c r="M289" t="inlineStr">
        <is>
          <t>43.0348983</t>
        </is>
      </c>
      <c r="N289" t="inlineStr">
        <is>
          <t>-2.1876943</t>
        </is>
      </c>
      <c r="O289" t="inlineStr">
        <is>
          <t>Lazkao</t>
        </is>
      </c>
      <c r="P289" t="inlineStr">
        <is>
          <t>Lugar</t>
        </is>
      </c>
      <c r="Q289" t="inlineStr">
        <is>
          <t>Lazkao</t>
        </is>
      </c>
      <c r="R289" t="inlineStr">
        <is>
          <t>Gipuzkoa</t>
        </is>
      </c>
      <c r="S289" t="inlineStr">
        <is>
          <t>Euskadi</t>
        </is>
      </c>
      <c r="T289" t="inlineStr">
        <is>
          <t>España</t>
        </is>
      </c>
      <c r="U289" t="inlineStr">
        <is>
          <t>Leire Etxeberria Zabala
Jokin Izagirre Alustiza</t>
        </is>
      </c>
      <c r="V289" t="inlineStr">
        <is>
          <t>leire@lazkao.eus</t>
        </is>
      </c>
      <c r="W289" s="5" t="n">
        <v>9.4308808E8</v>
      </c>
      <c r="X289" t="inlineStr">
        <is>
          <t>Lazkaoko Udala</t>
        </is>
      </c>
      <c r="Y289" t="inlineStr">
        <is>
          <t>A demanda</t>
        </is>
      </c>
      <c r="Z289" t="inlineStr">
        <is>
          <t>30/10/2024 11:57:49</t>
        </is>
      </c>
      <c r="AA289" t="inlineStr">
        <is>
          <t>30/11/2025 11:57:49</t>
        </is>
      </c>
      <c r="AB289" t="inlineStr">
        <is>
          <t/>
        </is>
      </c>
      <c r="AC289" t="inlineStr">
        <is>
          <t/>
        </is>
      </c>
      <c r="AD289" t="inlineStr">
        <is>
          <t/>
        </is>
      </c>
      <c r="AE289" t="inlineStr">
        <is>
          <t/>
        </is>
      </c>
      <c r="AF289" t="inlineStr">
        <is>
          <t>Activa</t>
        </is>
      </c>
      <c r="AG289" t="inlineStr">
        <is>
          <t>EUS</t>
        </is>
      </c>
      <c r="AH289" s="4" t="n">
        <v>1.0</v>
      </c>
    </row>
    <row r="290">
      <c r="A290" s="3" t="n">
        <v>18753.0</v>
      </c>
      <c r="B290" t="inlineStr">
        <is>
          <t>XVII MARCHA A PASO DE PEATÓN</t>
        </is>
      </c>
      <c r="C290" t="inlineStr">
        <is>
          <t>La Marcha a Paso de Peatón es una marcha ciudadana que se repite cada año dentro del marco de la Semana Europea de la Movilidad.</t>
        </is>
      </c>
      <c r="D290" t="inlineStr">
        <is>
          <t xml:space="preserve">
La Marcha a Paso de Peat&amp;oacute;n es una marcha ciudadana que se repite cada a&amp;ntilde;o dentro del marco de la Semana Europea de la Movilidad. Esta es ya la XVII. edici&amp;oacute;n y cada a&amp;ntilde;o la participaci&amp;oacute;n ciudadana es muy alta siendo entre 600 y 700 personas las que participan en la misma. Esta marcha ciudadana ya est&amp;aacute; arraigada en el municipio, su s&amp;iacute;mbolo, una cebra, es reconocido tanto por los peque&amp;ntilde;os como por los mayores de Leioa. Se ha convertido en h&amp;aacute;bito recorrer las calles de Leioa buscando las cebras de colores pintadas por el suelo que nos marcan el camino mientras las personas charlan y se relacionan unas con otras. La Marcha se ha convertido en un h&amp;aacute;bito y una quedada comunitaria y familiar donde recorrer Leioa juntas y juntos.La Marcha a paso de peat&amp;oacute;n tiene varios objetivos como acci&amp;oacute;n comunitaria: - Priorizar el ritmo del peat&amp;oacute;n y sus necesidades frente al coche por una ma&amp;ntilde;ana. - Recuperar la calle como un espacio de ocio y relaci&amp;oacute;n para las personas donde establecer v&amp;iacute;nculos, relacionarnos unos con otros y disfrutar as&amp;iacute; de nuestra ciudad. - Conocer mejor a la ciudadan&amp;iacute;a de Leioa, a todas las personas, desde las personas ni&amp;ntilde;as hasta las adultas. - Redescubrir la ciudad desde la mirada del peat&amp;oacute;n, olvidarnos del coche y salir a pasear y ser conscientes de las dificultades, obst&amp;aacute;culos, fortalezas&amp;hellip; que un peat&amp;oacute;n diverso se puede encontrar en el camino. - Conocer las ideas de mejora de la ciudadan&amp;iacute;a para el camino e ir as&amp;iacute; ganando poco a poco espacio, seguridad y/o autonom&amp;iacute;a para los peatones en la ciudad.-Objetivos vinculados con la salud f&amp;iacute;sica y la salud comunitaria: a) Impulsar la actividad f&amp;iacute;sica al aire libre en comunidad. b) Promover un estilo de vida saludable, identificando los recursos p&amp;uacute;blicos que tenemos en el municipio para ello. c) Cambiar h&amp;aacute;bitos de movilidad (reducir el uso del coche privado por la bicicleta o ir caminando). d) Promover espacios de salud comunitaria donde relacionarnos con otras personas entre iguales.
</t>
        </is>
      </c>
      <c r="E290" t="inlineStr">
        <is>
          <t/>
        </is>
      </c>
      <c r="F290" t="inlineStr">
        <is>
          <t>Actividad física</t>
        </is>
      </c>
      <c r="G290" t="inlineStr">
        <is>
          <t>Hábitos/Comportamientos saludables</t>
        </is>
      </c>
      <c r="H290" t="inlineStr">
        <is>
          <t>Cualquiera</t>
        </is>
      </c>
      <c r="I290" t="inlineStr">
        <is>
          <t>Población General</t>
        </is>
      </c>
      <c r="J290" t="inlineStr">
        <is>
          <t>auncilla@leioa.eus</t>
        </is>
      </c>
      <c r="K290" t="inlineStr">
        <is>
          <t>Avenida Elexalde, 1</t>
        </is>
      </c>
      <c r="L290" s="3" t="n">
        <v>48940.0</v>
      </c>
      <c r="M290" t="inlineStr">
        <is>
          <t>43.32803160510714</t>
        </is>
      </c>
      <c r="N290" t="inlineStr">
        <is>
          <t>-2.9861218902130204</t>
        </is>
      </c>
      <c r="O290" t="inlineStr">
        <is>
          <t/>
        </is>
      </c>
      <c r="P290" t="inlineStr">
        <is>
          <t>Avenida</t>
        </is>
      </c>
      <c r="Q290" t="inlineStr">
        <is>
          <t>Leioa</t>
        </is>
      </c>
      <c r="R290" t="inlineStr">
        <is>
          <t>Bizkaia</t>
        </is>
      </c>
      <c r="S290" t="inlineStr">
        <is>
          <t>Euskadi</t>
        </is>
      </c>
      <c r="T290" t="inlineStr">
        <is>
          <t>España</t>
        </is>
      </c>
      <c r="U290" t="inlineStr">
        <is>
          <t>Gorka Antolin Piris</t>
        </is>
      </c>
      <c r="V290" t="inlineStr">
        <is>
          <t>gantolin@leioa.eus</t>
        </is>
      </c>
      <c r="W290" s="5" t="n">
        <v>9.44008005E8</v>
      </c>
      <c r="X290" t="inlineStr">
        <is>
          <t>Ayuntamiento de Leioa</t>
        </is>
      </c>
      <c r="Y290" t="inlineStr">
        <is>
          <t>A demanda</t>
        </is>
      </c>
      <c r="Z290" t="inlineStr">
        <is>
          <t>03/08/2023 01:45:01</t>
        </is>
      </c>
      <c r="AA290" t="inlineStr">
        <is>
          <t>03/09/2024 01:45:01</t>
        </is>
      </c>
      <c r="AB290" t="inlineStr">
        <is>
          <t/>
        </is>
      </c>
      <c r="AC290" t="inlineStr">
        <is>
          <t/>
        </is>
      </c>
      <c r="AD290" t="inlineStr">
        <is>
          <t/>
        </is>
      </c>
      <c r="AE290" t="inlineStr">
        <is>
          <t/>
        </is>
      </c>
      <c r="AF290" t="inlineStr">
        <is>
          <t>Histórica</t>
        </is>
      </c>
      <c r="AG290" t="inlineStr">
        <is>
          <t>EUS</t>
        </is>
      </c>
      <c r="AH290" s="4" t="n">
        <v>1.0</v>
      </c>
    </row>
    <row r="291">
      <c r="A291" s="3" t="n">
        <v>18776.0</v>
      </c>
      <c r="B291" t="inlineStr">
        <is>
          <t>Proceso de participación comunitaria</t>
        </is>
      </c>
      <c r="C291" t="inlineStr">
        <is>
          <t>Desarrollo del programa orienting e integración de los senderos en www.gaubea.gpaseuskadi.com</t>
        </is>
      </c>
      <c r="D291" t="inlineStr">
        <is>
          <t xml:space="preserve">
ACTIVIDAD 1.
La persona. La salud mental.Programa de desarrollo de
actividades dirigidas a personas que han dejado de lado la actividad f&amp;iacute;sica,
para que la retomen con seguridad, en especial a personas con s&amp;iacute;ndrome
postcovid persistente o con alg&amp;uacute;n tipo de suela que les pueda limitar.&amp;nbsp;ACTIVIDAD 2 - &amp;nbsp;Desarrollo
de la actividad f&amp;iacute;sica y mental como parte del proceso personal y colectivo.
Nordic Walking y Orienting.Desarrollo de un programa de
desarrollo de actuaciones para la dinamizaci&amp;oacute;n de las infraestructuras creadas
en el &amp;aacute;mbito territorial para el fomento de la actividad f&amp;iacute;sica en el entorno
natural que buscan la mejora f&amp;iacute;sica y ps&amp;iacute;quica de las personas utilizando como
base la orientaci&amp;oacute;n en el entorno inmediato y las actividades de marcha
n&amp;oacute;rdica.Con ello, se dinamiza el espacio
de libre acceso creado para las personas en el &amp;aacute;mbito municipal, ideado para
todo tipo de personas y de todas las edades, para que puedan realizar actividad
f&amp;iacute;sica con la finalidad de cuidar su salud, socializar y disfrutar del entorno.&amp;nbsp;ACTIVIDAD 3.
Fomento de la actividad f&amp;iacute;sica y la socializaci&amp;oacute;n mediante la promoci&amp;oacute;n de las
herramientas disponibles en el territorio para lograr una sociedad m&amp;aacute;s
saludable. Gaubea/gpseuskadi.eus
Para ello se quiere facilitar a
la poblaci&amp;oacute;n las herramientas disponibles en el municipio de Valdegov&amp;iacute;a en
diferentes formatos con la finalidad de informar y apuntalar la actividad
f&amp;iacute;sica y ps&amp;iacute;quica, la socializaci&amp;oacute;n y la integraci&amp;oacute;n de las personas del
municipio de Valdegov&amp;iacute;a mediante un espacio web con informaci&amp;oacute;n de nuevos
recorridos locales para el fomento de la actividad f&amp;iacute;sica en general,
implementando estos nuevos recorridos en formatos georreferenciados y en
formatos que faciliten su descarga.
</t>
        </is>
      </c>
      <c r="E291" t="inlineStr">
        <is>
          <t/>
        </is>
      </c>
      <c r="F291" t="inlineStr">
        <is>
          <t>Actividad física | Salud mental/Bienestar emocional</t>
        </is>
      </c>
      <c r="G291" t="inlineStr">
        <is>
          <t>Hábitos/Comportamientos saludables</t>
        </is>
      </c>
      <c r="H291" t="inlineStr">
        <is>
          <t>Cualquiera</t>
        </is>
      </c>
      <c r="I291" t="inlineStr">
        <is>
          <t>Población General</t>
        </is>
      </c>
      <c r="J291" t="inlineStr">
        <is>
          <t>avaldegovia.olga@ayto.araba.eus</t>
        </is>
      </c>
      <c r="K291" t="inlineStr">
        <is>
          <t>Calle Arquitecto Jesús Guinea, 46, 46</t>
        </is>
      </c>
      <c r="L291" s="3" t="n">
        <v>1426.0</v>
      </c>
      <c r="M291" t="inlineStr">
        <is>
          <t>42.8481893</t>
        </is>
      </c>
      <c r="N291" t="inlineStr">
        <is>
          <t>-3.0981227</t>
        </is>
      </c>
      <c r="O291" t="inlineStr">
        <is>
          <t/>
        </is>
      </c>
      <c r="P291" t="inlineStr">
        <is>
          <t>Calle</t>
        </is>
      </c>
      <c r="Q291" t="inlineStr">
        <is>
          <t>Valdegovía/Gaubea</t>
        </is>
      </c>
      <c r="R291" t="inlineStr">
        <is>
          <t>Araba/Álava</t>
        </is>
      </c>
      <c r="S291" t="inlineStr">
        <is>
          <t>Euskadi</t>
        </is>
      </c>
      <c r="T291" t="inlineStr">
        <is>
          <t>España</t>
        </is>
      </c>
      <c r="U291" t="inlineStr">
        <is>
          <t>OLGA PASCUAL CALLE</t>
        </is>
      </c>
      <c r="V291" t="inlineStr">
        <is>
          <t>avaldegovia.olga@ayto.araba.eus</t>
        </is>
      </c>
      <c r="W291" s="5" t="n">
        <v>9.45353033E8</v>
      </c>
      <c r="X291" t="inlineStr">
        <is>
          <t/>
        </is>
      </c>
      <c r="Y291" t="inlineStr">
        <is>
          <t>A demanda</t>
        </is>
      </c>
      <c r="Z291" t="inlineStr">
        <is>
          <t>03/08/2023 01:45:01</t>
        </is>
      </c>
      <c r="AA291" t="inlineStr">
        <is>
          <t>03/09/2024 01:45:01</t>
        </is>
      </c>
      <c r="AB291" t="inlineStr">
        <is>
          <t/>
        </is>
      </c>
      <c r="AC291" t="inlineStr">
        <is>
          <t/>
        </is>
      </c>
      <c r="AD291" t="inlineStr">
        <is>
          <t/>
        </is>
      </c>
      <c r="AE291" t="inlineStr">
        <is>
          <t/>
        </is>
      </c>
      <c r="AF291" t="inlineStr">
        <is>
          <t>Histórica</t>
        </is>
      </c>
      <c r="AG291" t="inlineStr">
        <is>
          <t>EUS</t>
        </is>
      </c>
      <c r="AH291" s="4" t="n">
        <v>1.0</v>
      </c>
    </row>
    <row r="292">
      <c r="A292" s="3" t="n">
        <v>18984.0</v>
      </c>
      <c r="B292" t="inlineStr">
        <is>
          <t>Hitzaldia Osasun Mentala  / Charla Salud Mental</t>
        </is>
      </c>
      <c r="C292" t="inlineStr">
        <is>
          <t>Zer eragin du pandemiak osasun mentalean? / ¿ Cual es el impacto en la salud mental derivado de la pandemia ?</t>
        </is>
      </c>
      <c r="D292" t="inlineStr">
        <is>
          <t xml:space="preserve">
Apirilak 28an, Sertutxenan, 18:00etatik 19:30etara / El 28 de abril en Sertutxena de 18:00h a 19:30hHitzaldia: Zer eragin du pandemiak osasun mentalean? Psikofarmakoak erabiltzeko alternatibak. Izen emateak Gorlizko Kultur Etxean&amp;nbsp;Charla: &amp;iquest; Cual es el impacto en la salud mental derivado de la pandemia? Alternativas al uso de los psicof&amp;aacute;rmacos. Inscripciones en la Casa de Cultura de Gorliz&amp;nbsp;
</t>
        </is>
      </c>
      <c r="E292" t="inlineStr">
        <is>
          <t/>
        </is>
      </c>
      <c r="F292" t="inlineStr">
        <is>
          <t>Salud mental/Bienestar emocional</t>
        </is>
      </c>
      <c r="G292" t="inlineStr">
        <is>
          <t>Hábitos/Comportamientos saludables</t>
        </is>
      </c>
      <c r="H292" t="inlineStr">
        <is>
          <t>Cualquiera</t>
        </is>
      </c>
      <c r="I292" t="inlineStr">
        <is>
          <t>Población Adulta (Mayores de 15 años)</t>
        </is>
      </c>
      <c r="J292" t="inlineStr">
        <is>
          <t>info@visitgorliz.eus</t>
        </is>
      </c>
      <c r="K292" t="inlineStr">
        <is>
          <t>Calle Eloisa Artaza, 1</t>
        </is>
      </c>
      <c r="L292" s="3" t="n">
        <v>48630.0</v>
      </c>
      <c r="M292" t="inlineStr">
        <is>
          <t>43.4133396</t>
        </is>
      </c>
      <c r="N292" t="inlineStr">
        <is>
          <t>-2.9376324</t>
        </is>
      </c>
      <c r="O292" t="inlineStr">
        <is>
          <t/>
        </is>
      </c>
      <c r="P292" t="inlineStr">
        <is>
          <t>Calle</t>
        </is>
      </c>
      <c r="Q292" t="inlineStr">
        <is>
          <t>Gorliz</t>
        </is>
      </c>
      <c r="R292" t="inlineStr">
        <is>
          <t>Bizkaia</t>
        </is>
      </c>
      <c r="S292" t="inlineStr">
        <is>
          <t>Euskadi</t>
        </is>
      </c>
      <c r="T292" t="inlineStr">
        <is>
          <t>España</t>
        </is>
      </c>
      <c r="U292" t="inlineStr">
        <is>
          <t>Gorlizko Kultur Etxea / Casa de Cultura de Gorliz</t>
        </is>
      </c>
      <c r="V292" t="inlineStr">
        <is>
          <t>kultura@gorliz.eus</t>
        </is>
      </c>
      <c r="W292" s="5" t="n">
        <v>9.46774E8</v>
      </c>
      <c r="X292" t="inlineStr">
        <is>
          <t/>
        </is>
      </c>
      <c r="Y292" t="inlineStr">
        <is>
          <t>Programada</t>
        </is>
      </c>
      <c r="Z292" t="inlineStr">
        <is>
          <t>28/04/2022 00:00:00</t>
        </is>
      </c>
      <c r="AA292" t="inlineStr">
        <is>
          <t>28/04/2022 00:00:00</t>
        </is>
      </c>
      <c r="AB292" t="inlineStr">
        <is>
          <t/>
        </is>
      </c>
      <c r="AC292" t="inlineStr">
        <is>
          <t/>
        </is>
      </c>
      <c r="AD292" t="inlineStr">
        <is>
          <t/>
        </is>
      </c>
      <c r="AE292" t="inlineStr">
        <is>
          <t/>
        </is>
      </c>
      <c r="AF292" t="inlineStr">
        <is>
          <t>Histórica</t>
        </is>
      </c>
      <c r="AG292" t="inlineStr">
        <is>
          <t>EUS</t>
        </is>
      </c>
      <c r="AH292" s="4" t="n">
        <v>1.0</v>
      </c>
    </row>
    <row r="293">
      <c r="A293" s="3" t="n">
        <v>19071.0</v>
      </c>
      <c r="B293" t="inlineStr">
        <is>
          <t>Transformación Patio Colegio Dunboa</t>
        </is>
      </c>
      <c r="C293" t="inlineStr">
        <is>
          <t>Proyecto de transformación del patio del colegio de Dunboa para hacer más atractivo su uso y disfrute de manera nos discriminado (para niñas y niños)</t>
        </is>
      </c>
      <c r="D293" t="inlineStr">
        <is>
          <t xml:space="preserve">
El patio del colegio de Dunboa es un terreno donde es ocupado por canchas de f&amp;uacute;tbol y otros deportes de uso de bal&amp;oacute;n.Se pretende que esto cambie y se ha desarrollado un amplio proyecto para que evitar el sedentarismo de las alumnas y alumnos, que prefieran otros deportes distintos al uso del bal&amp;oacute;n, tambi&amp;eacute;n zonas que han solicitado las vecinas y vecinos tras la consulta popular.El AMPA del colegio ha solicitado un preproyecto, y el ayuntamiento har&amp;aacute; el proyecto definitivo seg&amp;uacute;n la consulta popular.El coste total de las obras se estima superior a 1,5 millones de euros.
</t>
        </is>
      </c>
      <c r="E293" t="inlineStr">
        <is>
          <t/>
        </is>
      </c>
      <c r="F293" t="inlineStr">
        <is>
          <t>Actividad física</t>
        </is>
      </c>
      <c r="G293" t="inlineStr">
        <is>
          <t>Hábitos/Comportamientos saludables</t>
        </is>
      </c>
      <c r="H293" t="inlineStr">
        <is>
          <t>Cualquiera</t>
        </is>
      </c>
      <c r="I293" t="inlineStr">
        <is>
          <t>Población General</t>
        </is>
      </c>
      <c r="J293" t="inlineStr">
        <is>
          <t>oxinbiribildunboa@gmail.com</t>
        </is>
      </c>
      <c r="K293" t="inlineStr">
        <is>
          <t>Calle Martxoak Zortzi,, 1</t>
        </is>
      </c>
      <c r="L293" s="3" t="n">
        <v>20304.0</v>
      </c>
      <c r="M293" t="inlineStr">
        <is>
          <t>43.3433509</t>
        </is>
      </c>
      <c r="N293" t="inlineStr">
        <is>
          <t>-1.784315</t>
        </is>
      </c>
      <c r="O293" t="inlineStr">
        <is>
          <t/>
        </is>
      </c>
      <c r="P293" t="inlineStr">
        <is>
          <t>Calle</t>
        </is>
      </c>
      <c r="Q293" t="inlineStr">
        <is>
          <t>Irun</t>
        </is>
      </c>
      <c r="R293" t="inlineStr">
        <is>
          <t>Gipuzkoa</t>
        </is>
      </c>
      <c r="S293" t="inlineStr">
        <is>
          <t>Euskadi</t>
        </is>
      </c>
      <c r="T293" t="inlineStr">
        <is>
          <t>España</t>
        </is>
      </c>
      <c r="U293" t="inlineStr">
        <is>
          <t>Oskar Ortuño</t>
        </is>
      </c>
      <c r="V293" t="inlineStr">
        <is>
          <t>oxinbiribildunboa@gmail.com</t>
        </is>
      </c>
      <c r="W293" s="5" t="n">
        <v>6.69636741E8</v>
      </c>
      <c r="X293" t="inlineStr">
        <is>
          <t/>
        </is>
      </c>
      <c r="Y293" t="inlineStr">
        <is>
          <t>A demanda</t>
        </is>
      </c>
      <c r="Z293" t="inlineStr">
        <is>
          <t>16/08/2023 01:45:01</t>
        </is>
      </c>
      <c r="AA293" t="inlineStr">
        <is>
          <t>16/09/2024 01:45:01</t>
        </is>
      </c>
      <c r="AB293" t="inlineStr">
        <is>
          <t/>
        </is>
      </c>
      <c r="AC293" t="inlineStr">
        <is>
          <t/>
        </is>
      </c>
      <c r="AD293" t="inlineStr">
        <is>
          <t/>
        </is>
      </c>
      <c r="AE293" t="inlineStr">
        <is>
          <t/>
        </is>
      </c>
      <c r="AF293" t="inlineStr">
        <is>
          <t>Histórica</t>
        </is>
      </c>
      <c r="AG293" t="inlineStr">
        <is>
          <t>EUS</t>
        </is>
      </c>
      <c r="AH293" s="4" t="n">
        <v>1.0</v>
      </c>
    </row>
    <row r="294">
      <c r="A294" s="3" t="n">
        <v>19094.0</v>
      </c>
      <c r="B294" t="inlineStr">
        <is>
          <t>Charla: Cual es el impacto en la salud mental derivado de la pandemia?</t>
        </is>
      </c>
      <c r="C294" t="inlineStr">
        <is>
          <t>Charla Osasun Sarea</t>
        </is>
      </c>
      <c r="D294" t="inlineStr">
        <is>
          <t xml:space="preserve">
Charla: Cual es el impacto en la salud mental derivado de la pandemia? Alternativas al uso de los psicof&amp;aacute;rmacos.&amp;nbsp;
</t>
        </is>
      </c>
      <c r="E294" t="inlineStr">
        <is>
          <t>https://activosdesalud.com/web/uploads/ac/19094.jpg</t>
        </is>
      </c>
      <c r="F294" t="inlineStr">
        <is>
          <t>Salud mental/Bienestar emocional</t>
        </is>
      </c>
      <c r="G294" t="inlineStr">
        <is>
          <t>Hábitos/Comportamientos saludables</t>
        </is>
      </c>
      <c r="H294" t="inlineStr">
        <is>
          <t>Cualquiera</t>
        </is>
      </c>
      <c r="I294" t="inlineStr">
        <is>
          <t>Población General</t>
        </is>
      </c>
      <c r="J294" t="inlineStr">
        <is>
          <t>info@visitgorliz.eus</t>
        </is>
      </c>
      <c r="K294" t="inlineStr">
        <is>
          <t>Calle Eloisa Artaza, 1 # Avenida Eloisa Artaza, 1</t>
        </is>
      </c>
      <c r="L294" t="inlineStr">
        <is>
          <t>48630 # 48630</t>
        </is>
      </c>
      <c r="M294" t="inlineStr">
        <is>
          <t>43.4133396 # 43.4133396</t>
        </is>
      </c>
      <c r="N294" t="inlineStr">
        <is>
          <t>-2.9376324 # -2.9376324</t>
        </is>
      </c>
      <c r="O294" t="inlineStr">
        <is>
          <t>Gorliz</t>
        </is>
      </c>
      <c r="P294" t="inlineStr">
        <is>
          <t>Calle # Avenida</t>
        </is>
      </c>
      <c r="Q294" t="inlineStr">
        <is>
          <t>Gorliz # Abadiño</t>
        </is>
      </c>
      <c r="R294" t="inlineStr">
        <is>
          <t>Bizkaia # Bizkaia</t>
        </is>
      </c>
      <c r="S294" t="inlineStr">
        <is>
          <t>Euskadi # Euskadi</t>
        </is>
      </c>
      <c r="T294" t="inlineStr">
        <is>
          <t>España # España</t>
        </is>
      </c>
      <c r="U294" t="inlineStr">
        <is>
          <t>Oficina de Turismo de Gorliz</t>
        </is>
      </c>
      <c r="V294" t="inlineStr">
        <is>
          <t>info@visitgorliz.eus</t>
        </is>
      </c>
      <c r="W294" t="inlineStr">
        <is>
          <t>946774348  /   688818876</t>
        </is>
      </c>
      <c r="X294" t="inlineStr">
        <is>
          <t>Ayuntamiento de Gorliz</t>
        </is>
      </c>
      <c r="Y294" t="inlineStr">
        <is>
          <t>Programada</t>
        </is>
      </c>
      <c r="Z294" t="inlineStr">
        <is>
          <t>28/04/2022 00:00:00</t>
        </is>
      </c>
      <c r="AA294" t="inlineStr">
        <is>
          <t>28/04/2022 00:00:00</t>
        </is>
      </c>
      <c r="AB294" t="inlineStr">
        <is>
          <t/>
        </is>
      </c>
      <c r="AC294" t="inlineStr">
        <is>
          <t/>
        </is>
      </c>
      <c r="AD294" t="inlineStr">
        <is>
          <t/>
        </is>
      </c>
      <c r="AE294" t="inlineStr">
        <is>
          <t/>
        </is>
      </c>
      <c r="AF294" t="inlineStr">
        <is>
          <t>Histórica</t>
        </is>
      </c>
      <c r="AG294" t="inlineStr">
        <is>
          <t>EUS</t>
        </is>
      </c>
      <c r="AH294" s="4" t="n">
        <v>1.0</v>
      </c>
    </row>
    <row r="295">
      <c r="A295" s="3" t="n">
        <v>19095.0</v>
      </c>
      <c r="B295" t="inlineStr">
        <is>
          <t>Hitzaldia / Charla  OSASUN SAREA</t>
        </is>
      </c>
      <c r="C295" t="inlineStr">
        <is>
          <t>Gimnasia emozionala / Gimnasia Emocional</t>
        </is>
      </c>
      <c r="D295" t="inlineStr">
        <is>
          <t xml:space="preserve">
Hitzaldia: Gimnasia emozionala / Charla: Gimnasia Emocional&amp;nbsp;
</t>
        </is>
      </c>
      <c r="E295" t="inlineStr">
        <is>
          <t>https://activosdesalud.com/web/uploads/ac/19095.jpg</t>
        </is>
      </c>
      <c r="F295" t="inlineStr">
        <is>
          <t>Salud mental/Bienestar emocional</t>
        </is>
      </c>
      <c r="G295" t="inlineStr">
        <is>
          <t>Hábitos/Comportamientos saludables</t>
        </is>
      </c>
      <c r="H295" t="inlineStr">
        <is>
          <t>Cualquiera</t>
        </is>
      </c>
      <c r="I295" t="inlineStr">
        <is>
          <t>Población General</t>
        </is>
      </c>
      <c r="J295" t="inlineStr">
        <is>
          <t>info@visitgorliz.eus</t>
        </is>
      </c>
      <c r="K295" t="inlineStr">
        <is>
          <t>Calle Eloisa Artaza, 1</t>
        </is>
      </c>
      <c r="L295" s="3" t="n">
        <v>48630.0</v>
      </c>
      <c r="M295" t="inlineStr">
        <is>
          <t>43.4133396</t>
        </is>
      </c>
      <c r="N295" t="inlineStr">
        <is>
          <t>-2.9376324</t>
        </is>
      </c>
      <c r="O295" t="inlineStr">
        <is>
          <t>Gorliz</t>
        </is>
      </c>
      <c r="P295" t="inlineStr">
        <is>
          <t>Calle</t>
        </is>
      </c>
      <c r="Q295" t="inlineStr">
        <is>
          <t>Gorliz</t>
        </is>
      </c>
      <c r="R295" t="inlineStr">
        <is>
          <t>Bizkaia</t>
        </is>
      </c>
      <c r="S295" t="inlineStr">
        <is>
          <t>Euskadi</t>
        </is>
      </c>
      <c r="T295" t="inlineStr">
        <is>
          <t>España</t>
        </is>
      </c>
      <c r="U295" t="inlineStr">
        <is>
          <t>Oficina de Turismo de Gorliz</t>
        </is>
      </c>
      <c r="V295" t="inlineStr">
        <is>
          <t>info@visitgorliz.eus</t>
        </is>
      </c>
      <c r="W295" t="inlineStr">
        <is>
          <t>946774348  /   688818876</t>
        </is>
      </c>
      <c r="X295" t="inlineStr">
        <is>
          <t/>
        </is>
      </c>
      <c r="Y295" t="inlineStr">
        <is>
          <t>Programada</t>
        </is>
      </c>
      <c r="Z295" t="inlineStr">
        <is>
          <t>09/06/2022 00:00:00</t>
        </is>
      </c>
      <c r="AA295" t="inlineStr">
        <is>
          <t>09/06/2022 00:00:00</t>
        </is>
      </c>
      <c r="AB295" t="inlineStr">
        <is>
          <t/>
        </is>
      </c>
      <c r="AC295" t="inlineStr">
        <is>
          <t/>
        </is>
      </c>
      <c r="AD295" t="inlineStr">
        <is>
          <t/>
        </is>
      </c>
      <c r="AE295" t="inlineStr">
        <is>
          <t/>
        </is>
      </c>
      <c r="AF295" t="inlineStr">
        <is>
          <t>Histórica</t>
        </is>
      </c>
      <c r="AG295" t="inlineStr">
        <is>
          <t>EUS</t>
        </is>
      </c>
      <c r="AH295" s="4" t="n">
        <v>1.0</v>
      </c>
    </row>
    <row r="296">
      <c r="A296" s="3" t="n">
        <v>19375.0</v>
      </c>
      <c r="B296" t="inlineStr">
        <is>
          <t>Gorlizko pauso erronka / Reto de pasos de Gorliz</t>
        </is>
      </c>
      <c r="C296" t="inlineStr">
        <is>
          <t>Gorlizko pauso erronka: Guztion artean 6948km egitea lortuko dugu? / Reto de pasos de Gorliz: ¿Conseguiremos realizar 6948km entre todos?</t>
        </is>
      </c>
      <c r="D296" t="inlineStr">
        <is>
          <t xml:space="preserve">
Erronka osasungarri berri bat proposatzen dizugu maiatzaren 10ean hasteko!Ez du axola zein baldintza fisiko duzun, garrantzitsuena ibiltzea edo korrika egitea da, eta ohitura osasungarriak sortzea. Izen emateak Gorlizko Turismo Bulegoan &amp;iexcl;Te proponemos un nuevo reto saludable para comenzar el 10 de mayo!No importa que condici&amp;oacute;n f&amp;iacute;sica tengas lo importante es caminar o correr  y generar h&amp;aacute;bitos saludables. Inscripciones en la Oficina de Turismo de Gorliz 
</t>
        </is>
      </c>
      <c r="E296" t="inlineStr">
        <is>
          <t/>
        </is>
      </c>
      <c r="F296" t="inlineStr">
        <is>
          <t>Actividad física</t>
        </is>
      </c>
      <c r="G296" t="inlineStr">
        <is>
          <t>Hábitos/Comportamientos saludables</t>
        </is>
      </c>
      <c r="H296" t="inlineStr">
        <is>
          <t>Cualquiera</t>
        </is>
      </c>
      <c r="I296" t="inlineStr">
        <is>
          <t>Población General</t>
        </is>
      </c>
      <c r="J296" t="inlineStr">
        <is>
          <t>info@visitgorliz.eus</t>
        </is>
      </c>
      <c r="K296" t="inlineStr">
        <is>
          <t>Calle Eloiza Artaza, 1</t>
        </is>
      </c>
      <c r="L296" s="3" t="n">
        <v>48630.0</v>
      </c>
      <c r="M296" t="inlineStr">
        <is>
          <t>43.4133396</t>
        </is>
      </c>
      <c r="N296" t="inlineStr">
        <is>
          <t>-2.9376324</t>
        </is>
      </c>
      <c r="O296" t="inlineStr">
        <is>
          <t>Gorliz</t>
        </is>
      </c>
      <c r="P296" t="inlineStr">
        <is>
          <t>Calle</t>
        </is>
      </c>
      <c r="Q296" t="inlineStr">
        <is>
          <t>Gorliz</t>
        </is>
      </c>
      <c r="R296" t="inlineStr">
        <is>
          <t>Bizkaia</t>
        </is>
      </c>
      <c r="S296" t="inlineStr">
        <is>
          <t>Euskadi</t>
        </is>
      </c>
      <c r="T296" t="inlineStr">
        <is>
          <t>España</t>
        </is>
      </c>
      <c r="U296" t="inlineStr">
        <is>
          <t>Gorlizko Turismo Bulegoa / Oficina de Turismo de Gorliz</t>
        </is>
      </c>
      <c r="V296" t="inlineStr">
        <is>
          <t>info@visitgorliz.eus</t>
        </is>
      </c>
      <c r="W296" t="inlineStr">
        <is>
          <t>946774348  /   688818876</t>
        </is>
      </c>
      <c r="X296" t="inlineStr">
        <is>
          <t/>
        </is>
      </c>
      <c r="Y296" t="inlineStr">
        <is>
          <t>Programada</t>
        </is>
      </c>
      <c r="Z296" t="inlineStr">
        <is>
          <t>10/05/2022 00:00:00</t>
        </is>
      </c>
      <c r="AA296" t="inlineStr">
        <is>
          <t>28/06/2022 00:00:00</t>
        </is>
      </c>
      <c r="AB296" t="inlineStr">
        <is>
          <t/>
        </is>
      </c>
      <c r="AC296" t="inlineStr">
        <is>
          <t/>
        </is>
      </c>
      <c r="AD296" t="inlineStr">
        <is>
          <t/>
        </is>
      </c>
      <c r="AE296" t="inlineStr">
        <is>
          <t/>
        </is>
      </c>
      <c r="AF296" t="inlineStr">
        <is>
          <t>Histórica</t>
        </is>
      </c>
      <c r="AG296" t="inlineStr">
        <is>
          <t>EUS</t>
        </is>
      </c>
      <c r="AH296" s="4" t="n">
        <v>1.0</v>
      </c>
    </row>
    <row r="297">
      <c r="A297" s="3" t="n">
        <v>19399.0</v>
      </c>
      <c r="B297" t="inlineStr">
        <is>
          <t>PATIOKO OLINPIADAK</t>
        </is>
      </c>
      <c r="C297" t="inlineStr">
        <is>
          <t>MAIATZEAN ETA EKAINEAN OLINPIADAK EGINGO DIRA INSTITUTUKO IKASLEEN ARTEAN, PATIOKO ORDUAN</t>
        </is>
      </c>
      <c r="D297" t="inlineStr">
        <is>
          <t xml:space="preserve">
MAIATZEAN ETA EKAINEAN OLINPIADAK EGINGO DIRA INSTITUTUKO IKASLEEN ARTEAN, PATIOKO ORDUAN KIROLA SUSTATZEKO. GARRANTZITSUENA EZ DA HAINBESTE IRABAZI, PARTE HARTZEA BAIZIK. KLASEAREN AZKEN EGUNEAN FINALAK IZANGO DIRA.&amp;nbsp;
</t>
        </is>
      </c>
      <c r="E297" t="inlineStr">
        <is>
          <t/>
        </is>
      </c>
      <c r="F297" t="inlineStr">
        <is>
          <t>Actividad física | Juventud</t>
        </is>
      </c>
      <c r="G297" t="inlineStr">
        <is>
          <t>Hábitos/Comportamientos saludables</t>
        </is>
      </c>
      <c r="H297" t="inlineStr">
        <is>
          <t>Cualquiera</t>
        </is>
      </c>
      <c r="I297" t="inlineStr">
        <is>
          <t>Jóvenes (12-29 años)</t>
        </is>
      </c>
      <c r="J297" t="inlineStr">
        <is>
          <t>gurasoelkarteazhe@gmail.com</t>
        </is>
      </c>
      <c r="K297" t="inlineStr">
        <is>
          <t>Calle AITA MARI, 45</t>
        </is>
      </c>
      <c r="L297" s="3" t="n">
        <v>20750.0</v>
      </c>
      <c r="M297" t="inlineStr">
        <is>
          <t>43.29727949999999</t>
        </is>
      </c>
      <c r="N297" t="inlineStr">
        <is>
          <t>-2.2558573</t>
        </is>
      </c>
      <c r="O297" t="inlineStr">
        <is>
          <t>ZUMAIA</t>
        </is>
      </c>
      <c r="P297" t="inlineStr">
        <is>
          <t>Calle</t>
        </is>
      </c>
      <c r="Q297" t="inlineStr">
        <is>
          <t>Zumaia</t>
        </is>
      </c>
      <c r="R297" t="inlineStr">
        <is>
          <t>Gipuzkoa</t>
        </is>
      </c>
      <c r="S297" t="inlineStr">
        <is>
          <t>Euskadi</t>
        </is>
      </c>
      <c r="T297" t="inlineStr">
        <is>
          <t>España</t>
        </is>
      </c>
      <c r="U297" t="inlineStr">
        <is>
          <t>BLANCA RODRIGUEZ ALQUEZAR</t>
        </is>
      </c>
      <c r="V297" t="inlineStr">
        <is>
          <t>gurasoelkarteazhe@gmail.com</t>
        </is>
      </c>
      <c r="W297" s="5" t="n">
        <v>6.56308706E8</v>
      </c>
      <c r="X297" t="inlineStr">
        <is>
          <t>ZUMAIAKO INSTUTUA</t>
        </is>
      </c>
      <c r="Y297" t="inlineStr">
        <is>
          <t>Programada</t>
        </is>
      </c>
      <c r="Z297" t="inlineStr">
        <is>
          <t>02/05/2022 00:00:00</t>
        </is>
      </c>
      <c r="AA297" t="inlineStr">
        <is>
          <t>21/06/2022 00:00:00</t>
        </is>
      </c>
      <c r="AB297" t="inlineStr">
        <is>
          <t>INSTITUTUKO IKASLEENTZAT</t>
        </is>
      </c>
      <c r="AC297" t="inlineStr">
        <is>
          <t/>
        </is>
      </c>
      <c r="AD297" t="inlineStr">
        <is>
          <t/>
        </is>
      </c>
      <c r="AE297" t="inlineStr">
        <is>
          <t/>
        </is>
      </c>
      <c r="AF297" t="inlineStr">
        <is>
          <t>Histórica</t>
        </is>
      </c>
      <c r="AG297" t="inlineStr">
        <is>
          <t>EUS</t>
        </is>
      </c>
      <c r="AH297" s="4" t="n">
        <v>1.0</v>
      </c>
    </row>
    <row r="298">
      <c r="A298" s="3" t="n">
        <v>19406.0</v>
      </c>
      <c r="B298" t="inlineStr">
        <is>
          <t>Concurso de  Pintura 2022</t>
        </is>
      </c>
      <c r="C298" t="inlineStr">
        <is>
          <t>Objetivo general de la actividad . Visibilizar los derechos de las personas  afectadas de Epilepsiaen todos los ámbitos :educativo ,laboral ,empresarial ,privado y publico  y también los derechos de las personas familiares y/o cuidadores .</t>
        </is>
      </c>
      <c r="D298" t="inlineStr">
        <is>
          <t xml:space="preserve">
</t>
        </is>
      </c>
      <c r="E298" t="inlineStr">
        <is>
          <t>https://activosdesalud.com/web/uploads/ac/19406.jpg</t>
        </is>
      </c>
      <c r="F298" t="inlineStr">
        <is>
          <t>Enfermedades crónicas</t>
        </is>
      </c>
      <c r="G298" t="inlineStr">
        <is>
          <t>Hábitos/Comportamientos saludables</t>
        </is>
      </c>
      <c r="H298" t="inlineStr">
        <is>
          <t>Cualquiera</t>
        </is>
      </c>
      <c r="I298" t="inlineStr">
        <is>
          <t>Población General</t>
        </is>
      </c>
      <c r="J298" t="inlineStr">
        <is>
          <t>baileage22@gmail.com</t>
        </is>
      </c>
      <c r="K298" t="inlineStr">
        <is>
          <t>Plaza Sagastieder, 14 # Plaza Sagastieder, 14</t>
        </is>
      </c>
      <c r="L298" t="inlineStr">
        <is>
          <t>20015 # 20015</t>
        </is>
      </c>
      <c r="M298" t="inlineStr">
        <is>
          <t>43.31296649999999 # 43.31296649999999</t>
        </is>
      </c>
      <c r="N298" t="inlineStr">
        <is>
          <t>-1.9579543 # -1.9579543</t>
        </is>
      </c>
      <c r="O298" t="inlineStr">
        <is>
          <t>Donostia # Donostia</t>
        </is>
      </c>
      <c r="P298" t="inlineStr">
        <is>
          <t>Plaza # Plaza</t>
        </is>
      </c>
      <c r="Q298" t="inlineStr">
        <is>
          <t>Donostia-San Sebastián # Donostia-San Sebastián</t>
        </is>
      </c>
      <c r="R298" t="inlineStr">
        <is>
          <t>Gipuzkoa # Gipuzkoa</t>
        </is>
      </c>
      <c r="S298" t="inlineStr">
        <is>
          <t>Euskadi # Euskadi</t>
        </is>
      </c>
      <c r="T298" t="inlineStr">
        <is>
          <t>España # España</t>
        </is>
      </c>
      <c r="U298" t="inlineStr">
        <is>
          <t>Alfonso Lopez</t>
        </is>
      </c>
      <c r="V298" t="inlineStr">
        <is>
          <t>info@epilepsiagipuzkoa.eus</t>
        </is>
      </c>
      <c r="W298" s="5" t="n">
        <v>9.43321504E8</v>
      </c>
      <c r="X298" t="inlineStr">
        <is>
          <t>Departamento de Salud ....</t>
        </is>
      </c>
      <c r="Y298" t="inlineStr">
        <is>
          <t>Programada</t>
        </is>
      </c>
      <c r="Z298" t="inlineStr">
        <is>
          <t>09/05/2022 00:00:00</t>
        </is>
      </c>
      <c r="AA298" t="inlineStr">
        <is>
          <t>24/05/2022 00:00:00</t>
        </is>
      </c>
      <c r="AB298" t="inlineStr">
        <is>
          <t>Diversidad física y cultural</t>
        </is>
      </c>
      <c r="AC298" t="inlineStr">
        <is>
          <t>https://epilepsiagipuzkoa.eus/noticias/concurso-de-pintura-infantil-juvenil-y-adultos</t>
        </is>
      </c>
      <c r="AD298" t="inlineStr">
        <is>
          <t/>
        </is>
      </c>
      <c r="AE298" t="inlineStr">
        <is>
          <t/>
        </is>
      </c>
      <c r="AF298" t="inlineStr">
        <is>
          <t>Histórica</t>
        </is>
      </c>
      <c r="AG298" t="inlineStr">
        <is>
          <t>EUS</t>
        </is>
      </c>
      <c r="AH298" s="4" t="n">
        <v>1.0</v>
      </c>
    </row>
    <row r="299">
      <c r="A299" s="3" t="n">
        <v>19498.0</v>
      </c>
      <c r="B299" t="inlineStr">
        <is>
          <t>Entrenador grupal para personas mayores</t>
        </is>
      </c>
      <c r="C299" t="inlineStr">
        <is>
          <t>Sesiones de ejercicios adaptados las capacidades de personas mayores.</t>
        </is>
      </c>
      <c r="D299" t="inlineStr">
        <is>
          <t xml:space="preserve">
El grupo interno de Osasun Sarea, ha contratado un entrenador grupal que oriente, asesore y ense&amp;ntilde;e ejercicios adaptados a sus capacidades personales para poder aplicarlos por solitario o en grupo. Las sesiones se llevaran a cabo el primer y &amp;uacute;ltimo mi&amp;eacute;rcoles del mes de 11.00 a 13.00 en el parque Marinaorta o en el Antsonekoa.
</t>
        </is>
      </c>
      <c r="E299" t="inlineStr">
        <is>
          <t/>
        </is>
      </c>
      <c r="F299" t="inlineStr">
        <is>
          <t>Actividad física | Personas mayores</t>
        </is>
      </c>
      <c r="G299" t="inlineStr">
        <is>
          <t>Hábitos/Comportamientos saludables</t>
        </is>
      </c>
      <c r="H299" t="inlineStr">
        <is>
          <t>Cualquiera</t>
        </is>
      </c>
      <c r="I299" t="inlineStr">
        <is>
          <t>Mayores de 65 años</t>
        </is>
      </c>
      <c r="J299" t="inlineStr">
        <is>
          <t>uus@urduliz.eus</t>
        </is>
      </c>
      <c r="K299" t="inlineStr">
        <is>
          <t>Plaza MARINEORTA, 1</t>
        </is>
      </c>
      <c r="L299" s="3" t="n">
        <v>48610.0</v>
      </c>
      <c r="M299" t="inlineStr">
        <is>
          <t>43.3737401</t>
        </is>
      </c>
      <c r="N299" t="inlineStr">
        <is>
          <t>-2.9482986</t>
        </is>
      </c>
      <c r="O299" t="inlineStr">
        <is>
          <t>aparte de promocionar hábitos saludables se pretende crear redes</t>
        </is>
      </c>
      <c r="P299" t="inlineStr">
        <is>
          <t>Plaza</t>
        </is>
      </c>
      <c r="Q299" t="inlineStr">
        <is>
          <t>Urduliz</t>
        </is>
      </c>
      <c r="R299" t="inlineStr">
        <is>
          <t>Bizkaia</t>
        </is>
      </c>
      <c r="S299" t="inlineStr">
        <is>
          <t>Euskadi</t>
        </is>
      </c>
      <c r="T299" t="inlineStr">
        <is>
          <t>España</t>
        </is>
      </c>
      <c r="U299" t="inlineStr">
        <is>
          <t>ZIORTZA GONZALEZ</t>
        </is>
      </c>
      <c r="V299" t="inlineStr">
        <is>
          <t>uus@urduliz.eus</t>
        </is>
      </c>
      <c r="W299" s="5" t="n">
        <v>9.46768818E8</v>
      </c>
      <c r="X299" t="inlineStr">
        <is>
          <t>URDULIZKO UDALA</t>
        </is>
      </c>
      <c r="Y299" t="inlineStr">
        <is>
          <t>Programada</t>
        </is>
      </c>
      <c r="Z299" t="inlineStr">
        <is>
          <t>01/04/2022 00:00:00</t>
        </is>
      </c>
      <c r="AA299" t="inlineStr">
        <is>
          <t>01/04/2023 00:00:00</t>
        </is>
      </c>
      <c r="AB299" t="inlineStr">
        <is>
          <t>la participación activa de personas mayores en actividades físicas utilizando los recursos de los parques bio saludables de Urduliz por cuenta propia.</t>
        </is>
      </c>
      <c r="AC299" t="inlineStr">
        <is>
          <t>www.urduliz.eus</t>
        </is>
      </c>
      <c r="AD299" t="inlineStr">
        <is>
          <t/>
        </is>
      </c>
      <c r="AE299" t="inlineStr">
        <is>
          <t/>
        </is>
      </c>
      <c r="AF299" t="inlineStr">
        <is>
          <t>Histórica</t>
        </is>
      </c>
      <c r="AG299" t="inlineStr">
        <is>
          <t>EUS</t>
        </is>
      </c>
      <c r="AH299" s="4" t="n">
        <v>1.0</v>
      </c>
    </row>
    <row r="300">
      <c r="A300" s="3" t="n">
        <v>19508.0</v>
      </c>
      <c r="B300" t="inlineStr">
        <is>
          <t>CHARLAS SOBRE NUTRICIÓN</t>
        </is>
      </c>
      <c r="C300" t="inlineStr">
        <is>
          <t>2 DE JUNIO A LAS 18:00H - ALIMENTACIÓN SALUDABLE EN LA DIABETES.
16 DE JUNIO A LAS 18:00H - REALIZAR UNA PAUTA DE ALIMENTACIÓN PERSONALIZADA</t>
        </is>
      </c>
      <c r="D300" t="inlineStr">
        <is>
          <t xml:space="preserve">
2 DE JUNIO A LAS 18:00H&amp;iquest;Por qu&amp;eacute; es importante cuidar la alimentaci&amp;oacute;n cuando tenemos diabetes? &amp;iquest;Tenemos que seguir una alimentaci&amp;oacute;n espec&amp;iacute;fica o restringir alg&amp;uacute;n grupo de alimentos? &amp;iquest;Qu&amp;eacute; pauta o patr&amp;oacute;n de alimentaci&amp;oacute;n es la m&amp;aacute;s recomendable para mi situaci&amp;oacute;n?16 DE JUNIO A LAS 18:00H-Organizar un men&amp;uacute; semanal de comidas y cenas seg&amp;uacute;n el patr&amp;oacute;n dieta saludable teniendo e cuenta las particularidades de la diabetes.&amp;nbsp;-&amp;iquest;Qu&amp;eacute; raciones de hidratos de carbono tengo que consumir?&amp;nbsp;-Tener en cuenta el tratamiento farmacol&amp;oacute;gico&amp;nbsp;a la hora de elaborar el men&amp;uacute;.
</t>
        </is>
      </c>
      <c r="E300" t="inlineStr">
        <is>
          <t>https://activosdesalud.com/web/uploads/ac/19508.jpg</t>
        </is>
      </c>
      <c r="F300" t="inlineStr">
        <is>
          <t>Alimentación saludable | Enfermedades crónicas</t>
        </is>
      </c>
      <c r="G300" t="inlineStr">
        <is>
          <t>Hábitos/Comportamientos saludables</t>
        </is>
      </c>
      <c r="H300" t="inlineStr">
        <is>
          <t>Cualquiera</t>
        </is>
      </c>
      <c r="I300" t="inlineStr">
        <is>
          <t>Población General</t>
        </is>
      </c>
      <c r="J300" t="inlineStr">
        <is>
          <t>adalava@telefonica.net</t>
        </is>
      </c>
      <c r="K300" t="inlineStr">
        <is>
          <t>Calle Pitor Vicente Abreu, 7 bajo</t>
        </is>
      </c>
      <c r="L300" s="3" t="n">
        <v>1007.0</v>
      </c>
      <c r="M300" t="inlineStr">
        <is>
          <t>42.84974649999999</t>
        </is>
      </c>
      <c r="N300" t="inlineStr">
        <is>
          <t>-2.6836637</t>
        </is>
      </c>
      <c r="O300" t="inlineStr">
        <is>
          <t/>
        </is>
      </c>
      <c r="P300" t="inlineStr">
        <is>
          <t>Calle</t>
        </is>
      </c>
      <c r="Q300" t="inlineStr">
        <is>
          <t>Vitoria-Gasteiz</t>
        </is>
      </c>
      <c r="R300" t="inlineStr">
        <is>
          <t>Araba/Álava</t>
        </is>
      </c>
      <c r="S300" t="inlineStr">
        <is>
          <t>Euskadi</t>
        </is>
      </c>
      <c r="T300" t="inlineStr">
        <is>
          <t>España</t>
        </is>
      </c>
      <c r="U300" t="inlineStr">
        <is>
          <t>Rocío Sancha, Charo Martínez y Enara Chimeno.</t>
        </is>
      </c>
      <c r="V300" t="inlineStr">
        <is>
          <t>adalava@telefonica.net</t>
        </is>
      </c>
      <c r="W300" s="5" t="n">
        <v>6.69831816E8</v>
      </c>
      <c r="X300" t="inlineStr">
        <is>
          <t/>
        </is>
      </c>
      <c r="Y300" t="inlineStr">
        <is>
          <t>Programada</t>
        </is>
      </c>
      <c r="Z300" t="inlineStr">
        <is>
          <t>02/06/2022 00:00:00</t>
        </is>
      </c>
      <c r="AA300" t="inlineStr">
        <is>
          <t>16/06/2022 00:00:00</t>
        </is>
      </c>
      <c r="AB300" t="inlineStr">
        <is>
          <t/>
        </is>
      </c>
      <c r="AC300" t="inlineStr">
        <is>
          <t>https://adalava.es/</t>
        </is>
      </c>
      <c r="AD300" t="inlineStr">
        <is>
          <t>http://@ADAlavaraba</t>
        </is>
      </c>
      <c r="AE300" t="inlineStr">
        <is>
          <t>http://@ADAdiabetes</t>
        </is>
      </c>
      <c r="AF300" t="inlineStr">
        <is>
          <t>Histórica</t>
        </is>
      </c>
      <c r="AG300" t="inlineStr">
        <is>
          <t>EUS</t>
        </is>
      </c>
      <c r="AH300" s="4" t="n">
        <v>1.0</v>
      </c>
    </row>
    <row r="301">
      <c r="A301" s="3" t="n">
        <v>19635.0</v>
      </c>
      <c r="B301" t="inlineStr">
        <is>
          <t>CURSO DE ALIMENTACIÓN</t>
        </is>
      </c>
      <c r="C301" t="inlineStr">
        <is>
          <t>CURSO DE ALIMENTACIÓN TEÓRICO-PRÁCTICO</t>
        </is>
      </c>
      <c r="D301" t="inlineStr">
        <is>
          <t xml:space="preserve">
EN EL CENTRO C&amp;Iacute;VICO JUDIMENDI&amp;nbsp;DEL 20 AL 23 DE JUNIO DE 17H A 19H
</t>
        </is>
      </c>
      <c r="E301" t="inlineStr">
        <is>
          <t>https://activosdesalud.com/web/uploads/ac/19635.jpg</t>
        </is>
      </c>
      <c r="F301" t="inlineStr">
        <is>
          <t>Alimentación saludable | Enfermedades crónicas</t>
        </is>
      </c>
      <c r="G301" t="inlineStr">
        <is>
          <t>Hábitos/Comportamientos saludables</t>
        </is>
      </c>
      <c r="H301" t="inlineStr">
        <is>
          <t>Cualquiera</t>
        </is>
      </c>
      <c r="I301" t="inlineStr">
        <is>
          <t>Población General</t>
        </is>
      </c>
      <c r="J301" t="inlineStr">
        <is>
          <t>adalava@telefonica.net</t>
        </is>
      </c>
      <c r="K301" t="inlineStr">
        <is>
          <t>Calle Judimendi Hiribidea, 26</t>
        </is>
      </c>
      <c r="L301" s="3" t="n">
        <v>1003.0</v>
      </c>
      <c r="M301" t="inlineStr">
        <is>
          <t>42.8447971</t>
        </is>
      </c>
      <c r="N301" t="inlineStr">
        <is>
          <t>-2.6618057</t>
        </is>
      </c>
      <c r="O301" t="inlineStr">
        <is>
          <t/>
        </is>
      </c>
      <c r="P301" t="inlineStr">
        <is>
          <t>Calle</t>
        </is>
      </c>
      <c r="Q301" t="inlineStr">
        <is>
          <t>Vitoria-Gasteiz</t>
        </is>
      </c>
      <c r="R301" t="inlineStr">
        <is>
          <t>Araba/Álava</t>
        </is>
      </c>
      <c r="S301" t="inlineStr">
        <is>
          <t>Euskadi</t>
        </is>
      </c>
      <c r="T301" t="inlineStr">
        <is>
          <t>España</t>
        </is>
      </c>
      <c r="U301" t="inlineStr">
        <is>
          <t>Enara y Charo</t>
        </is>
      </c>
      <c r="V301" t="inlineStr">
        <is>
          <t>adalava@telefonica.net</t>
        </is>
      </c>
      <c r="W301" s="5" t="n">
        <v>6.69831816E8</v>
      </c>
      <c r="X301" t="inlineStr">
        <is>
          <t/>
        </is>
      </c>
      <c r="Y301" t="inlineStr">
        <is>
          <t>Programada</t>
        </is>
      </c>
      <c r="Z301" t="inlineStr">
        <is>
          <t>20/06/2022 00:00:00</t>
        </is>
      </c>
      <c r="AA301" t="inlineStr">
        <is>
          <t>23/06/2022 00:00:00</t>
        </is>
      </c>
      <c r="AB301" t="inlineStr">
        <is>
          <t/>
        </is>
      </c>
      <c r="AC301" t="inlineStr">
        <is>
          <t>https://adalava.es/</t>
        </is>
      </c>
      <c r="AD301" t="inlineStr">
        <is>
          <t>http://@ADAlavaraba</t>
        </is>
      </c>
      <c r="AE301" t="inlineStr">
        <is>
          <t>http://@ADAdiabetes</t>
        </is>
      </c>
      <c r="AF301" t="inlineStr">
        <is>
          <t>Histórica</t>
        </is>
      </c>
      <c r="AG301" t="inlineStr">
        <is>
          <t>EUS</t>
        </is>
      </c>
      <c r="AH301" s="4" t="n">
        <v>1.0</v>
      </c>
    </row>
    <row r="302">
      <c r="A302" s="3" t="n">
        <v>19913.0</v>
      </c>
      <c r="B302" t="inlineStr">
        <is>
          <t>GuztiOn!  Programa para el acondicionamiento participativo del patio del patio del IES Astrabudua BHI</t>
        </is>
      </c>
      <c r="C302" t="inlineStr">
        <is>
          <t>-  Aumentar las oportunidades de juego, actividad física y convivencia de todo el alumnado del centro, especialmente en aquellas edades más tempranas con el ánimo de poder paliar la brecha de la adolescencia y el abandono de la actividad deportiva.
- Promover de forma específica la práctica de actividad física en las niñas y adolescentes, agrupando las aportaciones por sexo en la Fase 1 de diseño, impulsando aquellas iniciativas que favorezcan el deporte entre las chicas y mixto, sin dejar de lado aquellos perfiles de jóvenes más sedentarios.
- Revitalizar el patio de IES Tartanga con la implicación activa y directa de los diversos agentes (profesorado, familias, alumnado, asociaciones y servicios municipales) para el fomento de la actividad física y las relaciones armónicas. 
- Posibilitar la participación activa de los diversos agentes en la creación del patio que van a usar.</t>
        </is>
      </c>
      <c r="D302" t="inlineStr">
        <is>
          <t xml:space="preserve">
Fase 1 de Dise&amp;ntilde;o del ProyectoLa primera parte del proyecto consiste en realizar un an&amp;aacute;lisis de las necesidades y oportunidades que ofrece en centro escolar.Inventario de los espacios y sus usos1. Aterpe con suelo baldosa2. Aterpe suelo cemento con luz3. Campo de f&amp;uacute;tbol reformado4. Pista de atletismo deteriorada5. Zona a intervenir por Gobierno Vasco6. Centra polivalente7. Gimnasio cerrado8. Aula polivalentePlan con J&amp;oacute;venesSe ha presentado en cada aula, un total de 12 aulas, la intenci&amp;oacute;n de activar y favorecer un estilo de vida saludable y la pr&amp;aacute;ctica de deporte en las aulas.Una vez presentado se les invitar&amp;aacute; a rellenar un cuestionario con &amp;iacute;tems abiertos y cerrados para cuantificar las aportaciones segregas por sexos.Una vez finalizado se llevar&amp;aacute; a cabo con cada aula 2 sesiones de trabajo en 1&amp;ordm;, 2&amp;ordm;, 3&amp;ordm; y 4&amp;ordm; de la ESO con el alumnado que est&amp;eacute; interesado en participar y as&amp;iacute; lo haya mostrado en el cuestionario.EspaciosMaterialesOrganizaci&amp;oacute;nGimnasio26Redes Porter&amp;iacute;a26Badminton15Zona de Baile16Mesa de ping-pong18Torneos de futbol13Mejorar campo de futbol8Redes Canastas13Fomentar el Baloncesto8Calistenia7Material variado6Fomentar el futbol8Parking bicicletas7Material de futbol4oxeo / Kick Boxing7Mejorar canchas6Materiales SBaloncesto4Multideporte5Tirolina2Altavoces3Gimnasia r&amp;iacute;tmica4Toboganes2Balones2Equipo de baloncesto4Espacio polivalente (Gaztegune)1Materiales raquetas2Cualquier cosa menos futbol4&amp;nbsp;&amp;nbsp;Futbol&amp;iacute;n1Equipo futbol3&amp;nbsp;&amp;nbsp;Mesa parch&amp;iacute;s1Grupo de Baile3&amp;nbsp;&amp;nbsp;&amp;nbsp;&amp;nbsp;Multideporte en grupo3&amp;nbsp;&amp;nbsp;&amp;nbsp;&amp;nbsp;Patines / Skate3&amp;nbsp;&amp;nbsp;&amp;nbsp;&amp;nbsp;Torneos de baloncesto3&amp;nbsp;&amp;nbsp;&amp;nbsp;&amp;nbsp;Voley2&amp;nbsp;&amp;nbsp;&amp;nbsp;&amp;nbsp;Juegos de distracci&amp;oacute;n1&amp;nbsp;&amp;nbsp;&amp;nbsp;&amp;nbsp;Padel1&amp;nbsp;&amp;nbsp;&amp;nbsp;&amp;nbsp;Torneos1&amp;nbsp;&amp;nbsp;&amp;nbsp;&amp;nbsp;Xake12&amp;ordm; sesi&amp;oacute;n de trabajo para dise&amp;ntilde;ar medidas reales1&amp;ordm; Recreo convocatoria &amp;ndash; 18 Mayo - Martes 12:40La reuni&amp;oacute;n se plantea para recoger las aportaciones de las personas j&amp;oacute;venes e identificar aquellas m&amp;aacute;s motivadas para poder impulsar que sean ellas y ellos quienes lideren las actividades.Tal y como se recogi&amp;oacute; en la sesi&amp;oacute;n de trabajo en el aula (donde comentaban que les gustar&amp;iacute;a organizar torneos de f&amp;uacute;tbol, baloncesto, entre otros) se brinda la reuni&amp;oacute;n de trabajo entre distintas clases en el horario en el que est&amp;aacute;n libres, en este caso el recreo.&amp;nbsp;La reuni&amp;oacute;n se difunde:&amp;nbsp;-&amp;nbsp;&amp;nbsp;&amp;nbsp;&amp;nbsp;&amp;nbsp;&amp;nbsp; Colocando carteles en la puerta de cada una de las clases-&amp;nbsp;&amp;nbsp;&amp;nbsp;&amp;nbsp;&amp;nbsp;&amp;nbsp; Acordando el mejor momento con la direcci&amp;oacute;n del centro-&amp;nbsp;&amp;nbsp;&amp;nbsp;&amp;nbsp;&amp;nbsp;&amp;nbsp; Mandando mail al profesorado para que motiven a la participaci&amp;oacute;A la reuni&amp;oacute;n no acude ninguna persona, es por esto que se decide hacer una reuni&amp;oacute;n con la direcci&amp;oacute;n del centro y la AMPA para poder decidir a qu&amp;eacute; dar priorida
Plan con AsociacionesContacto telef&amp;oacute;nico con la totalidad de las asociaciones deportivas del municipio para la identificaci&amp;oacute;n de necesidades y el dise&amp;ntilde;o de oportunidades para traer actividades deportivas al centro, convirti&amp;eacute;ndose este en referente de activaci&amp;oacute;n de salud.Plan con las familiasTal y como se ha realizado con el alumnado se trabajar&amp;aacute; con las familias invit&amp;aacute;ndolas a participar a dos niveles: rellenando un formulario online para identificar las ideas que podr&amp;iacute;an implementarse y las voluntades de apoyo y participaci&amp;oacute;n activa en el desarrollo de actividades en el centro.Resultados reuni&amp;oacute;n presencial con AMPAReuni&amp;oacute;n con 4 madres del AMPA. Tal y como se trat&amp;oacute; en la reuni&amp;oacute;n mantenida la segunda quincena de marzo las familias muestran inter&amp;eacute;s en poder desarrollar actividades deportivas ya que las cuatro participantes del AMPA han sido personas que han practicado deporte. Identifican cierta inactividad o apat&amp;iacute;a a la hora de desarrollar actividades activadoras o f&amp;iacute;sicas.La parte beneficiosa que identifican es que a pesar de invertirse en el centro tiene repercusi&amp;oacute;n en la comunidad ya que es un centro que est&amp;aacute; ubicado en el n&amp;uacute;cleo urbano de Astrabudua y las personas j&amp;oacute;venes suelen acudir.Las miembros del AMPA est&amp;aacute;n de acuerdo en poder trasladas la responsabilidad de activarse al alumnado, invit&amp;aacute;ndoles a que puedan plantear acciones concretas para ello aplicar a su centro.Resultados cuestionario onlinCon &amp;aacute;nimo de hacer m&amp;aacute;s operativo el acercamiento al profesorado y ante la imposibilidad de desarrollar una sesi&amp;oacute;n presencial con la totalidad lo que se desarrollo fue carteler&amp;iacute;a para informa del proyecto.Resultados reuni&amp;oacute;n presencial con las personas trabajadoras del centro: direcci&amp;oacute;n y profesores de educaci&amp;oacute;n f&amp;iacute;sicaPlan con el Ayuntamiento de ErandioUna t&amp;eacute;cnico del Ayuntamiento de Erandio del Servicio de Juventud ha sido la responsable de:o&amp;nbsp;&amp;nbsp; Realizar las convocatoriaso&amp;nbsp;&amp;nbsp; Restablecer los contactos y generar nuevas alianzaso&amp;nbsp;&amp;nbsp; Facilitar las reuniones con el alumnado, familias, asociaciones y profesoradoo&amp;nbsp;&amp;nbsp; Redactar las actas de las reuniones para compartir su an&amp;aacute;lisiso&amp;nbsp;&amp;nbsp; Gestionar los grupos de encuentro entre diversos agenteso&amp;nbsp;&amp;nbsp; Elaborar la propuesta unificando las propuestas con el alumnado, profesorado, direcci&amp;oacute;n familias, asociaciones del pueblo y intereses municipales.Fase 2 de implantaci&amp;oacute;n del ProyectoLa fase 2 ha consistido en en la creaci&amp;oacute;n del grupo motor donde se implementar&amp;aacute;n las posibles acciones que salgan del Plan de Acci&amp;oacute;n del IES Astrabudua. Este proyecto han participado:o&amp;nbsp;&amp;nbsp; La Direcci&amp;oacute;n del centro donde han participado la Directora y el Jefe de Estudios.o&amp;nbsp;&amp;nbsp; El &amp;Aacute;rea de Juventud del Ayuntamiento de Erandio la t&amp;eacute;cnico de Patioak Zabalik y la Concejala del &amp;Aacute;rea de Juventudo&amp;nbsp;&amp;nbsp; Las familias las futuras l&amp;iacute;neas de promoci&amp;oacute;n de la salud est&amp;aacute;n enfocadas en:&amp;nbsp;Las asociaciones deportivas no han querido participar por falta de inter&amp;eacute;s recogida en la Fase 1 de diagn&amp;oacute;stico y detecci&amp;oacute;n de necesidades, por el contrario, el inter&amp;eacute;s del centro educativo se ha visto reformada. Haci&amp;eacute;ndose cargo de parte de los intereses identificados en la fase de participaci&amp;oacute;n.&amp;nbsp;Las ideas principales que se han debatido en el Grupo Motor son los posibles usos del Inventario de los espacios y usos para determinar las posibilidades.Fase 3 Coordinaci&amp;oacute;n y Evaluaci&amp;oacute;n Continua&amp;nbsp;&amp;nbsp;&amp;nbsp;&amp;nbsp;&amp;nbsp;&amp;nbsp;&amp;nbsp;&amp;nbsp;&amp;nbsp;&amp;nbsp;La Coordinaci&amp;oacute;n ha sido en un primero con los diversos agentes de que han participado de manera indivual, es decir, por un lado con la direcci&amp;oacute;n , por otro lado con las familias, profesorado y el &amp;Aacute;rea de Juventud del Ayuntamiento de Erandio. Fruto del trabajo en coordinaci&amp;oacute;n se ha establecido un Grupo Motor, siendo miembros permanentes AMPA, Ayuntamiento de Erandio y Direcci&amp;oacute;n del centro.La coordinaci&amp;oacute;n con las asociaciones ha sido un eje que no han tenido inter&amp;eacute;s en participar a pesar de haber trabajado conjuntamente con el concejal de Deporte del Ayuntamiento de Erandio, el trato ha sido bueno pero no se ha detectado necesidad de espacios o hay una falta de personas que puedan dinamizar de manera voluntaria los equipamientos que potencialmente podr&amp;iacute;an adquirirse.Las personas participantes se ha realizado una valoraci&amp;oacute;n en el momento de la sesi&amp;oacute;n en el aula y con la direcci&amp;oacute;n del centro.El alumnado ha participado activamente en las sesiones primeras en el aula y valoran muy positivamente que se les pregunte por c&amp;oacute;mo quieren su patio. Hay que se&amp;ntilde;alar tambi&amp;eacute;n que el alumnado est&amp;aacute; 4 a&amp;ntilde;os en este centro, por lo que el v&amp;iacute;nculo o sentimiento de pertenencia no es tan fuerte. El alumnado de 1&amp;ordm; ESO son los reci&amp;eacute;n llegados y el alumnado de 4&amp;ordm; de ESO est&amp;aacute; pensando en salir.La valoraci&amp;oacute;n que hacen tanto el alumnado, familias y centro ha sido muy positiva, llegando al punto de que la direcci&amp;oacute;n del centro ha sumado casi 1000&amp;euro; m&amp;aacute;s al presupuesto del proyecto.&amp;nbsp;Ha habido un m&amp;oacute;vil 619 223 761 y un correo electr&amp;oacute;nico gazteak@erandio.eus disponible para toda la comunidad educativa, a trav&amp;eacute;s de estos medios y junto con las reuniones presenciales.&amp;nbsp;La ejecuci&amp;oacute;n de esta fase se ha realizado a trav&amp;eacute;s de la t&amp;eacute;cnico municipal del programa y el trabajo voluntario de alumnado, profesorado y familias.
</t>
        </is>
      </c>
      <c r="E302" t="inlineStr">
        <is>
          <t/>
        </is>
      </c>
      <c r="F302" t="inlineStr">
        <is>
          <t>Actividad física | Juventud</t>
        </is>
      </c>
      <c r="G302" t="inlineStr">
        <is>
          <t>Entorno físico</t>
        </is>
      </c>
      <c r="H302" t="inlineStr">
        <is>
          <t>Cualquiera</t>
        </is>
      </c>
      <c r="I302" t="inlineStr">
        <is>
          <t>Jóvenes (12-29 años)</t>
        </is>
      </c>
      <c r="J302" t="inlineStr">
        <is>
          <t>gazteakerandio@gmail.com</t>
        </is>
      </c>
      <c r="K302" t="inlineStr">
        <is>
          <t>Calle Mezo, 36</t>
        </is>
      </c>
      <c r="L302" s="3" t="n">
        <v>48950.0</v>
      </c>
      <c r="M302" t="inlineStr">
        <is>
          <t>43.3157013</t>
        </is>
      </c>
      <c r="N302" t="inlineStr">
        <is>
          <t>-2.9782042</t>
        </is>
      </c>
      <c r="O302" t="inlineStr">
        <is>
          <t/>
        </is>
      </c>
      <c r="P302" t="inlineStr">
        <is>
          <t>Calle</t>
        </is>
      </c>
      <c r="Q302" t="inlineStr">
        <is>
          <t>Erandio</t>
        </is>
      </c>
      <c r="R302" t="inlineStr">
        <is>
          <t>Bizkaia</t>
        </is>
      </c>
      <c r="S302" t="inlineStr">
        <is>
          <t>Euskadi</t>
        </is>
      </c>
      <c r="T302" t="inlineStr">
        <is>
          <t>España</t>
        </is>
      </c>
      <c r="U302" t="inlineStr">
        <is>
          <t>Marta Lopez</t>
        </is>
      </c>
      <c r="V302" t="inlineStr">
        <is>
          <t>ampalaamistadige@iesastrabuduabhi.net</t>
        </is>
      </c>
      <c r="W302" t="inlineStr">
        <is>
          <t>944 28 80 31</t>
        </is>
      </c>
      <c r="X302" t="inlineStr">
        <is>
          <t>AMPA La Amistad IGE IES Astrabudua</t>
        </is>
      </c>
      <c r="Y302" t="inlineStr">
        <is>
          <t>A demanda</t>
        </is>
      </c>
      <c r="Z302" t="inlineStr">
        <is>
          <t>14/11/2023 00:45:01</t>
        </is>
      </c>
      <c r="AA302" t="inlineStr">
        <is>
          <t>14/12/2024 00:45:01</t>
        </is>
      </c>
      <c r="AB302" t="inlineStr">
        <is>
          <t>Jóvenes entre 12 y 18 años</t>
        </is>
      </c>
      <c r="AC302" t="inlineStr">
        <is>
          <t/>
        </is>
      </c>
      <c r="AD302" t="inlineStr">
        <is>
          <t/>
        </is>
      </c>
      <c r="AE302" t="inlineStr">
        <is>
          <t/>
        </is>
      </c>
      <c r="AF302" t="inlineStr">
        <is>
          <t>Histórica</t>
        </is>
      </c>
      <c r="AG302" t="inlineStr">
        <is>
          <t>EUS</t>
        </is>
      </c>
      <c r="AH302" s="4" t="n">
        <v>1.0</v>
      </c>
    </row>
    <row r="303">
      <c r="A303" s="3" t="n">
        <v>20025.0</v>
      </c>
      <c r="B303" t="inlineStr">
        <is>
          <t>Desayuno saludable</t>
        </is>
      </c>
      <c r="C303" t="inlineStr">
        <is>
          <t>Masterclas al alumnado de la ESO sobre el dasayuno más adecuado</t>
        </is>
      </c>
      <c r="D303" t="inlineStr">
        <is>
          <t xml:space="preserve">
A lo largo del curso, se han dedicado varias clases a ense&amp;ntilde;ar al alumnado los diferentes tipos de desayuno saludable que se pueden realizar a parte de la leche y las galletas, haciendo incapi&amp;eacute; en que igual que cada d&amp;iacute;a se comen diferentes alimentos, el desayuno tambi&amp;eacute;n ha de ser variado cada d&amp;iacute;a: fruta y yogur, avena con yogur y miel, tostadas con aceite y tomate natural o con aguacate....
</t>
        </is>
      </c>
      <c r="E303" t="inlineStr">
        <is>
          <t>https://activosdesalud.com/web/uploads/ac/20025.jpg</t>
        </is>
      </c>
      <c r="F303" t="inlineStr">
        <is>
          <t>Alimentación saludable | Infancia | Juventud</t>
        </is>
      </c>
      <c r="G303" t="inlineStr">
        <is>
          <t>Hábitos/Comportamientos saludables</t>
        </is>
      </c>
      <c r="H303" t="inlineStr">
        <is>
          <t>Cualquiera</t>
        </is>
      </c>
      <c r="I303" t="inlineStr">
        <is>
          <t>Jóvenes (12-29 años)</t>
        </is>
      </c>
      <c r="J303" t="inlineStr">
        <is>
          <t>gurasoelkartea@gabrielaresti.net</t>
        </is>
      </c>
      <c r="K303" t="inlineStr">
        <is>
          <t>Calle Artalandio, 5</t>
        </is>
      </c>
      <c r="L303" s="3" t="n">
        <v>48004.0</v>
      </c>
      <c r="M303" t="inlineStr">
        <is>
          <t>43.2566421</t>
        </is>
      </c>
      <c r="N303" t="inlineStr">
        <is>
          <t>-2.9021315</t>
        </is>
      </c>
      <c r="O303" t="inlineStr">
        <is>
          <t>Bilbao</t>
        </is>
      </c>
      <c r="P303" t="inlineStr">
        <is>
          <t>Calle</t>
        </is>
      </c>
      <c r="Q303" t="inlineStr">
        <is>
          <t>Bilbao</t>
        </is>
      </c>
      <c r="R303" t="inlineStr">
        <is>
          <t>Bizkaia</t>
        </is>
      </c>
      <c r="S303" t="inlineStr">
        <is>
          <t>Euskadi</t>
        </is>
      </c>
      <c r="T303" t="inlineStr">
        <is>
          <t>España</t>
        </is>
      </c>
      <c r="U303" t="inlineStr">
        <is>
          <t>AMPA</t>
        </is>
      </c>
      <c r="V303" t="inlineStr">
        <is>
          <t>gurasoelkartea@gabrielaresti.net</t>
        </is>
      </c>
      <c r="W303" s="5" t="n">
        <v>6.57720451E8</v>
      </c>
      <c r="X303" t="inlineStr">
        <is>
          <t>Departamento de Salud del Gobierno Vasco</t>
        </is>
      </c>
      <c r="Y303" t="inlineStr">
        <is>
          <t>Programada</t>
        </is>
      </c>
      <c r="Z303" t="inlineStr">
        <is>
          <t>01/10/2021 00:00:00</t>
        </is>
      </c>
      <c r="AA303" t="inlineStr">
        <is>
          <t>20/06/2022 00:00:00</t>
        </is>
      </c>
      <c r="AB303" t="inlineStr">
        <is>
          <t/>
        </is>
      </c>
      <c r="AC303" t="inlineStr">
        <is>
          <t/>
        </is>
      </c>
      <c r="AD303" t="inlineStr">
        <is>
          <t/>
        </is>
      </c>
      <c r="AE303" t="inlineStr">
        <is>
          <t/>
        </is>
      </c>
      <c r="AF303" t="inlineStr">
        <is>
          <t>Histórica</t>
        </is>
      </c>
      <c r="AG303" t="inlineStr">
        <is>
          <t>EUS</t>
        </is>
      </c>
      <c r="AH303" s="4" t="n">
        <v>1.0</v>
      </c>
    </row>
    <row r="304">
      <c r="A304" s="3" t="n">
        <v>20027.0</v>
      </c>
      <c r="B304" t="inlineStr">
        <is>
          <t>Defensa personal</t>
        </is>
      </c>
      <c r="C304" t="inlineStr">
        <is>
          <t>Defensa personal en boxeo</t>
        </is>
      </c>
      <c r="D304" t="inlineStr">
        <is>
          <t xml:space="preserve">
Aprendizaje de golpes b&amp;agrave;sicos de boxeo con la finalidad de defensa personal y ejercitaci&amp;oacute;n corporal. Se realizaron varias sesiones a lo largo del curos
</t>
        </is>
      </c>
      <c r="E304" t="inlineStr">
        <is>
          <t>https://activosdesalud.com/web/uploads/ac/20027.jpg</t>
        </is>
      </c>
      <c r="F304" t="inlineStr">
        <is>
          <t>Actividad física | Infancia | Juventud</t>
        </is>
      </c>
      <c r="G304" t="inlineStr">
        <is>
          <t>Hábitos/Comportamientos saludables</t>
        </is>
      </c>
      <c r="H304" t="inlineStr">
        <is>
          <t>Cualquiera</t>
        </is>
      </c>
      <c r="I304" t="inlineStr">
        <is>
          <t>Jóvenes (12-29 años)</t>
        </is>
      </c>
      <c r="J304" t="inlineStr">
        <is>
          <t>gurasoelkartea@gabrielaresti.net</t>
        </is>
      </c>
      <c r="K304" t="inlineStr">
        <is>
          <t>Calle Artalandio, 5</t>
        </is>
      </c>
      <c r="L304" s="3" t="n">
        <v>48004.0</v>
      </c>
      <c r="M304" t="inlineStr">
        <is>
          <t>43.2566421</t>
        </is>
      </c>
      <c r="N304" t="inlineStr">
        <is>
          <t>-2.9021315</t>
        </is>
      </c>
      <c r="O304" t="inlineStr">
        <is>
          <t>Bilbao</t>
        </is>
      </c>
      <c r="P304" t="inlineStr">
        <is>
          <t>Calle</t>
        </is>
      </c>
      <c r="Q304" t="inlineStr">
        <is>
          <t>Bilbao</t>
        </is>
      </c>
      <c r="R304" t="inlineStr">
        <is>
          <t>Bizkaia</t>
        </is>
      </c>
      <c r="S304" t="inlineStr">
        <is>
          <t>Euskadi</t>
        </is>
      </c>
      <c r="T304" t="inlineStr">
        <is>
          <t>España</t>
        </is>
      </c>
      <c r="U304" t="inlineStr">
        <is>
          <t>AMPA</t>
        </is>
      </c>
      <c r="V304" t="inlineStr">
        <is>
          <t>gurasoelkartea@gabrielaresti.net</t>
        </is>
      </c>
      <c r="W304" s="5" t="n">
        <v>6.57720451E8</v>
      </c>
      <c r="X304" t="inlineStr">
        <is>
          <t>Departamento de Salud del Gobierno Vasco</t>
        </is>
      </c>
      <c r="Y304" t="inlineStr">
        <is>
          <t>Programada</t>
        </is>
      </c>
      <c r="Z304" t="inlineStr">
        <is>
          <t>01/10/2021 00:00:00</t>
        </is>
      </c>
      <c r="AA304" t="inlineStr">
        <is>
          <t>20/06/2022 00:00:00</t>
        </is>
      </c>
      <c r="AB304" t="inlineStr">
        <is>
          <t/>
        </is>
      </c>
      <c r="AC304" t="inlineStr">
        <is>
          <t/>
        </is>
      </c>
      <c r="AD304" t="inlineStr">
        <is>
          <t/>
        </is>
      </c>
      <c r="AE304" t="inlineStr">
        <is>
          <t/>
        </is>
      </c>
      <c r="AF304" t="inlineStr">
        <is>
          <t>Histórica</t>
        </is>
      </c>
      <c r="AG304" t="inlineStr">
        <is>
          <t>EUS</t>
        </is>
      </c>
      <c r="AH304" s="4" t="n">
        <v>1.0</v>
      </c>
    </row>
    <row r="305">
      <c r="A305" s="3" t="n">
        <v>20028.0</v>
      </c>
      <c r="B305" t="inlineStr">
        <is>
          <t>Patio Activo</t>
        </is>
      </c>
      <c r="C305" t="inlineStr">
        <is>
          <t>Actividades varias en la hora de patio</t>
        </is>
      </c>
      <c r="D305" t="inlineStr">
        <is>
          <t xml:space="preserve">
Al igual que el curso anterior, el alumnado del instituto Gabriel Aresti ha empleado su tiempo de patio en participar en las diferentes actividades propuestas y su participaci&amp;oacute;n ha sido incre&amp;iacute;ble. A parte del los deportes que ya comenzaron a realizar el a&amp;ntilde;o pasado y que este se han mantenido, se han a&amp;ntilde;adido otros: fitness, boleybol, freecbee, skate, defensa personal.La foto no hace justicia a toda las actividades, pero no permite adjuntar videos, aspecto a mejorar
</t>
        </is>
      </c>
      <c r="E305" t="inlineStr">
        <is>
          <t>https://activosdesalud.com/web/uploads/ac/20028.heic</t>
        </is>
      </c>
      <c r="F305" t="inlineStr">
        <is>
          <t>Actividad física | Infancia | Juventud</t>
        </is>
      </c>
      <c r="G305" t="inlineStr">
        <is>
          <t>Hábitos/Comportamientos saludables</t>
        </is>
      </c>
      <c r="H305" t="inlineStr">
        <is>
          <t>Cualquiera</t>
        </is>
      </c>
      <c r="I305" t="inlineStr">
        <is>
          <t>Jóvenes (12-29 años)</t>
        </is>
      </c>
      <c r="J305" t="inlineStr">
        <is>
          <t>gurasoelkartea@gabrielaresti.net</t>
        </is>
      </c>
      <c r="K305" t="inlineStr">
        <is>
          <t>Calle Artalandio, 5</t>
        </is>
      </c>
      <c r="L305" s="3" t="n">
        <v>48004.0</v>
      </c>
      <c r="M305" t="inlineStr">
        <is>
          <t>43.2566421</t>
        </is>
      </c>
      <c r="N305" t="inlineStr">
        <is>
          <t>-2.9021315</t>
        </is>
      </c>
      <c r="O305" t="inlineStr">
        <is>
          <t>Bilbao</t>
        </is>
      </c>
      <c r="P305" t="inlineStr">
        <is>
          <t>Calle</t>
        </is>
      </c>
      <c r="Q305" t="inlineStr">
        <is>
          <t>Bilbao</t>
        </is>
      </c>
      <c r="R305" t="inlineStr">
        <is>
          <t>Bizkaia</t>
        </is>
      </c>
      <c r="S305" t="inlineStr">
        <is>
          <t>Euskadi</t>
        </is>
      </c>
      <c r="T305" t="inlineStr">
        <is>
          <t>España</t>
        </is>
      </c>
      <c r="U305" t="inlineStr">
        <is>
          <t>AMPA</t>
        </is>
      </c>
      <c r="V305" t="inlineStr">
        <is>
          <t>gurasoelkartea@gabrielaresti.net</t>
        </is>
      </c>
      <c r="W305" s="5" t="n">
        <v>6.57720451E8</v>
      </c>
      <c r="X305" t="inlineStr">
        <is>
          <t>Departamento de Salud del Gobierno Vasco</t>
        </is>
      </c>
      <c r="Y305" t="inlineStr">
        <is>
          <t>Programada</t>
        </is>
      </c>
      <c r="Z305" t="inlineStr">
        <is>
          <t>01/10/2021 00:00:00</t>
        </is>
      </c>
      <c r="AA305" t="inlineStr">
        <is>
          <t>20/06/2022 00:00:00</t>
        </is>
      </c>
      <c r="AB305" t="inlineStr">
        <is>
          <t/>
        </is>
      </c>
      <c r="AC305" t="inlineStr">
        <is>
          <t/>
        </is>
      </c>
      <c r="AD305" t="inlineStr">
        <is>
          <t/>
        </is>
      </c>
      <c r="AE305" t="inlineStr">
        <is>
          <t/>
        </is>
      </c>
      <c r="AF305" t="inlineStr">
        <is>
          <t>Histórica</t>
        </is>
      </c>
      <c r="AG305" t="inlineStr">
        <is>
          <t>EUS</t>
        </is>
      </c>
      <c r="AH305" s="4" t="n">
        <v>1.0</v>
      </c>
    </row>
    <row r="306">
      <c r="A306" s="3" t="n">
        <v>20029.0</v>
      </c>
      <c r="B306" t="inlineStr">
        <is>
          <t>Proyecto de senderismo por los montes vascos</t>
        </is>
      </c>
      <c r="C306" t="inlineStr">
        <is>
          <t>Con intención de inculcar hábitos saludables a las niñas y niños referentes a la importancia del ejercicio y la actividad física, y dadas las circunstancias anómalas que estamos viviendo debido al COVID, queremos plantear la realización de tres itinerarios de senderismo por los montes vascos, principalmente en el territorio histórico de Bizkaia.
Este proyecto de senderismo lo planteamos como una actividad física social inclusiva compatible con la situación de pandemia que estamos viviendo.</t>
        </is>
      </c>
      <c r="D306" t="inlineStr">
        <is>
          <t xml:space="preserve">
En este
curso 2020-2021 la situaci&amp;oacute;n del COVID ha provocado indirectamente que no salgan
grupos de deporte escolar en el centro de Zabala.Con
intenci&amp;oacute;n de inculcar h&amp;aacute;bitos saludables a las ni&amp;ntilde;as y ni&amp;ntilde;os referentes a la
importancia del ejercicio y la actividad f&amp;iacute;sica, y dadas las circunstancias
an&amp;oacute;malas que estamos viviendo debido al COVID, queremos plantear la realizaci&amp;oacute;n
de tres itinerarios de senderismo por los montes vascos, principalmente en el
territorio hist&amp;oacute;rico de Bizkaia. De manera complementaria&amp;nbsp;se prev&amp;eacute; trabajar en los cursos de 3&amp;ordm; 4&amp;ordm; y 5&amp;ordm; de primaria en una
sesi&amp;oacute;n la importancia de la actividad f&amp;iacute;sica regular para evitar el
sedentarismo como v&amp;iacute;a para una vida mas saludable.&amp;nbsp;Se prev&amp;eacute;n la impartici&amp;oacute;n de tres charlas por parte de la asociaci&amp;oacute;n IBILKI sobre el senderismo inclusivo. IBILKI
es una asociaci&amp;oacute;n no lucrativa que ofrece actividades culturales, deportivas y
de ocio por medio de senderismo y monta&amp;ntilde;a. Trabajamos temas de discapacidad,
multiculturalidad, inmigraci&amp;oacute;n, empoderamiento de las mujeres, etc.Las
tres salidas de senderismo est&amp;aacute;n planteadas adem&amp;aacute;s a tres zonas de gran
relevancia natural y paisaj&amp;iacute;stica:o&amp;nbsp;&amp;nbsp;
El
27 de marzo realizamos la primera salida de senderismo en Urkiola. Partiendo
desde el santuario de Ukiola pasando por las campas del Pol Pol hemos ascendido
hasta el collado del Arrano.o&amp;nbsp;&amp;nbsp;
El
15 de mayo salida de senderimo en Karrantza, con visita a la cueva de Pozalagua
y senderismo por los alrededores de la zona con ginkana kultural.
o&amp;nbsp;&amp;nbsp;
El
26 de junio realizaremos la &amp;uacute;ltima salida de senderismo en La Arboleda partiendo
desde el merendero, donde realizamos una ginkana, hasta llegar a Pe&amp;ntilde;as Negras
con visita al centro de interpretaci&amp;oacute;n de Pe&amp;ntilde;as Negras.&amp;nbsp;
&amp;nbsp;Los objetivos principales del Proyecto son:-&amp;nbsp;&amp;nbsp;&amp;nbsp;&amp;nbsp;&amp;nbsp; Realizar una actividad f&amp;iacute;sica que
propicie las relaciones sociales entre el alumnado y entre las familias sin
excluir a personas ajenas al centro.-&amp;nbsp;&amp;nbsp;&amp;nbsp;&amp;nbsp;&amp;nbsp; Realizaci&amp;oacute;n de una actividad f&amp;iacute;sica
compatible con la situaci&amp;oacute;n de pandemia-&amp;nbsp;&amp;nbsp;&amp;nbsp;&amp;nbsp;&amp;nbsp; Realizaci&amp;oacute;n de una actividad f&amp;iacute;sica
inclusiva abierta a todo el alumnado independientemente de su estado f&amp;iacute;sico
actual-&amp;nbsp;&amp;nbsp;&amp;nbsp;&amp;nbsp;&amp;nbsp; Reforzar el car&amp;aacute;cter l&amp;uacute;dico e
inclusivo del deporte frente al deporte con un objetivo &amp;uacute;nicamente competitivo 
-&amp;nbsp;&amp;nbsp;&amp;nbsp;&amp;nbsp;&amp;nbsp; Conocimiento y valoraci&amp;oacute;n de los
bienes paisaj&amp;iacute;sticos y naturales de nuestro entorno&amp;nbsp;
</t>
        </is>
      </c>
      <c r="E306" t="inlineStr">
        <is>
          <t>https://activosdesalud.com/web/uploads/ac/20029.jpg</t>
        </is>
      </c>
      <c r="F306" t="inlineStr">
        <is>
          <t>Actividad física | Infancia | Juventud</t>
        </is>
      </c>
      <c r="G306" t="inlineStr">
        <is>
          <t>Hábitos/Comportamientos saludables</t>
        </is>
      </c>
      <c r="H306" t="inlineStr">
        <is>
          <t>Cualquiera</t>
        </is>
      </c>
      <c r="I306" t="inlineStr">
        <is>
          <t>Población Infantil (0-11 años)</t>
        </is>
      </c>
      <c r="J306" t="inlineStr">
        <is>
          <t>ampazabala@gmail.com</t>
        </is>
      </c>
      <c r="K306" t="inlineStr">
        <is>
          <t>Calle Juan Bautista Zabala, 3 # Lugar Urkiola, 3 # Lugar Peña Ranero, 2 # Lugar Peñas Negras, sn</t>
        </is>
      </c>
      <c r="L306" t="inlineStr">
        <is>
          <t>48991 # 48211 # 48891 # 48530</t>
        </is>
      </c>
      <c r="M306" t="inlineStr">
        <is>
          <t>43.3506089 # 43.0997634 # 43.2627798 # 43.282968</t>
        </is>
      </c>
      <c r="N306" t="inlineStr">
        <is>
          <t>-3.0114128 # -2.6434336 # -3.3906209 # -3.07528</t>
        </is>
      </c>
      <c r="O306" t="inlineStr">
        <is>
          <t>Algorta</t>
        </is>
      </c>
      <c r="P306" t="inlineStr">
        <is>
          <t>Calle # Lugar # Lugar # Lugar</t>
        </is>
      </c>
      <c r="Q306" t="inlineStr">
        <is>
          <t>Getxo # Abadiño # Karrantza Harana/Valle de Carranza # Ortuella</t>
        </is>
      </c>
      <c r="R306" t="inlineStr">
        <is>
          <t>Bizkaia # Bizkaia # Bizkaia # Bizkaia</t>
        </is>
      </c>
      <c r="S306" t="inlineStr">
        <is>
          <t>Euskadi # Euskadi # Euskadi # Euskadi</t>
        </is>
      </c>
      <c r="T306" t="inlineStr">
        <is>
          <t>España # España # España # España</t>
        </is>
      </c>
      <c r="U306" t="inlineStr">
        <is>
          <t>Iñigo Erdozain González</t>
        </is>
      </c>
      <c r="V306" t="inlineStr">
        <is>
          <t>ampazabala@gmail.com</t>
        </is>
      </c>
      <c r="W306" s="5" t="n">
        <v>6.59166289E8</v>
      </c>
      <c r="X306" t="inlineStr">
        <is>
          <t>CEIP J.B. ZABALA y ASOCIACION IBILKI,</t>
        </is>
      </c>
      <c r="Y306" t="inlineStr">
        <is>
          <t>Programada</t>
        </is>
      </c>
      <c r="Z306" t="inlineStr">
        <is>
          <t>01/01/2022 00:00:00</t>
        </is>
      </c>
      <c r="AA306" t="inlineStr">
        <is>
          <t>30/06/2022 00:00:00</t>
        </is>
      </c>
      <c r="AB306" t="inlineStr">
        <is>
          <t>Va dirigida a las alumnas y alumnos del centro CEP J. Bautista Zabala y sus familias</t>
        </is>
      </c>
      <c r="AC306" t="inlineStr">
        <is>
          <t/>
        </is>
      </c>
      <c r="AD306" t="inlineStr">
        <is>
          <t/>
        </is>
      </c>
      <c r="AE306" t="inlineStr">
        <is>
          <t/>
        </is>
      </c>
      <c r="AF306" t="inlineStr">
        <is>
          <t>Histórica</t>
        </is>
      </c>
      <c r="AG306" t="inlineStr">
        <is>
          <t>EUS</t>
        </is>
      </c>
      <c r="AH306" s="4" t="n">
        <v>1.0</v>
      </c>
    </row>
    <row r="307">
      <c r="A307" s="3" t="n">
        <v>20039.0</v>
      </c>
      <c r="B307" t="inlineStr">
        <is>
          <t>\"Bakardadeak\" Eskola</t>
        </is>
      </c>
      <c r="C307" t="inlineStr">
        <is>
          <t>Escuela de prevención contra la soledad no deseada.</t>
        </is>
      </c>
      <c r="D307" t="inlineStr">
        <is>
          <t xml:space="preserve">
\"Bakardadeak\" Eskola o Escuela de las soledades, es un espacio de encuentro y aprendizaje para todas las edades. Formamos un grupo abierto y colaborativo, es decir las propias participantes decidimos qu&amp;eacute; queremos hacer y c&amp;oacute;mo. Aprovechamos el potencial del municipio, organizamos charlas, talleres y actividades en Laudio impartidas por vecinas y vecinos del pueblo sobre temas que nos interesan y aprendemos de la experiencia de los dem&amp;aacute;s.
</t>
        </is>
      </c>
      <c r="E307" t="inlineStr">
        <is>
          <t>https://activosdesalud.com/web/uploads/ac/20039.jpg</t>
        </is>
      </c>
      <c r="F307" t="inlineStr">
        <is>
          <t>Personas en riesgo de exclusión | Salud mental/Bienestar emocional</t>
        </is>
      </c>
      <c r="G307" t="inlineStr">
        <is>
          <t>Hábitos/Comportamientos saludables</t>
        </is>
      </c>
      <c r="H307" t="inlineStr">
        <is>
          <t>Cualquiera</t>
        </is>
      </c>
      <c r="I307" t="inlineStr">
        <is>
          <t>Población General</t>
        </is>
      </c>
      <c r="J307" t="inlineStr">
        <is>
          <t>3d.socialmovement@gmail.com</t>
        </is>
      </c>
      <c r="K307" t="inlineStr">
        <is>
          <t>Avenida Granjabide Kalea, 17</t>
        </is>
      </c>
      <c r="L307" s="3" t="n">
        <v>1400.0</v>
      </c>
      <c r="M307" t="inlineStr">
        <is>
          <t>43.1456557</t>
        </is>
      </c>
      <c r="N307" t="inlineStr">
        <is>
          <t>-2.9662685</t>
        </is>
      </c>
      <c r="O307" t="inlineStr">
        <is>
          <t/>
        </is>
      </c>
      <c r="P307" t="inlineStr">
        <is>
          <t>Avenida</t>
        </is>
      </c>
      <c r="Q307" t="inlineStr">
        <is>
          <t>Laudio/Llodio</t>
        </is>
      </c>
      <c r="R307" t="inlineStr">
        <is>
          <t>Araba/Álava</t>
        </is>
      </c>
      <c r="S307" t="inlineStr">
        <is>
          <t>Euskadi</t>
        </is>
      </c>
      <c r="T307" t="inlineStr">
        <is>
          <t>España</t>
        </is>
      </c>
      <c r="U307" t="inlineStr">
        <is>
          <t>Beatriz Jimenez</t>
        </is>
      </c>
      <c r="V307" t="inlineStr">
        <is>
          <t>info@arabaapunto.eus</t>
        </is>
      </c>
      <c r="W307" s="5" t="n">
        <v>6.81019848E8</v>
      </c>
      <c r="X307" t="inlineStr">
        <is>
          <t>Ayuntamiento de Laudio / Diputación Foral de Alaba</t>
        </is>
      </c>
      <c r="Y307" t="inlineStr">
        <is>
          <t>A demanda</t>
        </is>
      </c>
      <c r="Z307" t="inlineStr">
        <is>
          <t>22/11/2023 00:45:02</t>
        </is>
      </c>
      <c r="AA307" t="inlineStr">
        <is>
          <t>22/12/2024 00:45:02</t>
        </is>
      </c>
      <c r="AB307" t="inlineStr">
        <is>
          <t/>
        </is>
      </c>
      <c r="AC307" t="inlineStr">
        <is>
          <t>https://arabaapunto.eus/escuela/</t>
        </is>
      </c>
      <c r="AD307" t="inlineStr">
        <is>
          <t/>
        </is>
      </c>
      <c r="AE307" t="inlineStr">
        <is>
          <t/>
        </is>
      </c>
      <c r="AF307" t="inlineStr">
        <is>
          <t>Histórica</t>
        </is>
      </c>
      <c r="AG307" t="inlineStr">
        <is>
          <t>EUS</t>
        </is>
      </c>
      <c r="AH307" s="4" t="n">
        <v>1.0</v>
      </c>
    </row>
    <row r="308">
      <c r="A308" s="3" t="n">
        <v>20221.0</v>
      </c>
      <c r="B308" t="inlineStr">
        <is>
          <t>Patioaren eraldaketa</t>
        </is>
      </c>
      <c r="C308" t="inlineStr">
        <is>
          <t>Patioaren eraldaketa burutzen ari gara Alegiako Eskolako komunitatea.</t>
        </is>
      </c>
      <c r="D308" t="inlineStr">
        <is>
          <t xml:space="preserve">
Eguraldiaren arabera zehazten joaten gara eta aurrez, deialdia zabaltzen dugu familia eta herrian zehar.Arratsaldetan izan ohi dira, 16:00tatik aurrera
</t>
        </is>
      </c>
      <c r="E308" t="inlineStr">
        <is>
          <t/>
        </is>
      </c>
      <c r="F308" t="inlineStr">
        <is>
          <t>Actividad física | Infancia</t>
        </is>
      </c>
      <c r="G308" t="inlineStr">
        <is>
          <t>Entorno físico | Hábitos/Comportamientos saludables</t>
        </is>
      </c>
      <c r="H308" t="inlineStr">
        <is>
          <t>Cualquiera</t>
        </is>
      </c>
      <c r="I308" t="inlineStr">
        <is>
          <t>Población General</t>
        </is>
      </c>
      <c r="J308" t="inlineStr">
        <is>
          <t>axierez@gmail.com</t>
        </is>
      </c>
      <c r="K308" t="inlineStr">
        <is>
          <t>Calle Aralar, zbg</t>
        </is>
      </c>
      <c r="L308" s="3" t="n">
        <v>20260.0</v>
      </c>
      <c r="M308" t="inlineStr">
        <is>
          <t>43.1000693</t>
        </is>
      </c>
      <c r="N308" t="inlineStr">
        <is>
          <t>-2.0976901</t>
        </is>
      </c>
      <c r="O308" t="inlineStr">
        <is>
          <t>ALEGIA</t>
        </is>
      </c>
      <c r="P308" t="inlineStr">
        <is>
          <t>Calle</t>
        </is>
      </c>
      <c r="Q308" t="inlineStr">
        <is>
          <t>Alegia</t>
        </is>
      </c>
      <c r="R308" t="inlineStr">
        <is>
          <t>Gipuzkoa</t>
        </is>
      </c>
      <c r="S308" t="inlineStr">
        <is>
          <t>Euskadi</t>
        </is>
      </c>
      <c r="T308" t="inlineStr">
        <is>
          <t>España</t>
        </is>
      </c>
      <c r="U308" t="inlineStr">
        <is>
          <t>Asier Ezeiza</t>
        </is>
      </c>
      <c r="V308" t="inlineStr">
        <is>
          <t>axierez@gmail.com</t>
        </is>
      </c>
      <c r="W308" s="5" t="n">
        <v>6.78573567E8</v>
      </c>
      <c r="X308" t="inlineStr">
        <is>
          <t>Iturri Zahar Guraso Elkartea</t>
        </is>
      </c>
      <c r="Y308" t="inlineStr">
        <is>
          <t>A demanda</t>
        </is>
      </c>
      <c r="Z308" t="inlineStr">
        <is>
          <t>05/12/2023 00:45:04</t>
        </is>
      </c>
      <c r="AA308" t="inlineStr">
        <is>
          <t>05/01/2025 00:45:04</t>
        </is>
      </c>
      <c r="AB308" t="inlineStr">
        <is>
          <t/>
        </is>
      </c>
      <c r="AC308" t="inlineStr">
        <is>
          <t/>
        </is>
      </c>
      <c r="AD308" t="inlineStr">
        <is>
          <t/>
        </is>
      </c>
      <c r="AE308" t="inlineStr">
        <is>
          <t/>
        </is>
      </c>
      <c r="AF308" t="inlineStr">
        <is>
          <t>Histórica</t>
        </is>
      </c>
      <c r="AG308" t="inlineStr">
        <is>
          <t>EUS</t>
        </is>
      </c>
      <c r="AH308" s="4" t="n">
        <v>1.0</v>
      </c>
    </row>
    <row r="309">
      <c r="A309" s="3" t="n">
        <v>20316.0</v>
      </c>
      <c r="B309" t="inlineStr">
        <is>
          <t>Técnicas de relajación e inteligencia emocional</t>
        </is>
      </c>
      <c r="C309" t="inlineStr">
        <is>
          <t>Taller dirigido a explicar los conceptos generales de la inteligencia emocional y dar algunas pautas de las técnicas de relajación</t>
        </is>
      </c>
      <c r="D309" t="inlineStr">
        <is>
          <t xml:space="preserve">
T&amp;eacute;cnicas de relajaci&amp;oacute;n e inteligencia emocional:&amp;nbsp;Dentro de las caracter&amp;iacute;sticas de la inteligencia emocional hablaremos de temas c&amp;oacute;mo: las emociones (alegr&amp;iacute;a, tristeza, ira, miedo, sorpresa y asco); hablaremos de los fundamentos y principios de la inteligencia emocional y c&amp;oacute;mo gestionar nuestras emociones.&amp;nbsp;As&amp;iacute; mismo tambi&amp;eacute;n explicaremos los pasos a seguir para mejorar la gesti&amp;oacute;n emocional.Por &amp;uacute;ltimo hablaremos de las t&amp;eacute;cnicas de relajaci&amp;oacute;n.El horario de la actividad se desarrollar&amp;aacute; de 11:00 a 13:00 horas de la ma&amp;ntilde;ana D&amp;iacute;a: 10 de agosto de 2022.El espacio donde se desarrollar&amp;aacute; la actividad ser&amp;aacute; la sede de asafes.
</t>
        </is>
      </c>
      <c r="E309" t="inlineStr">
        <is>
          <t/>
        </is>
      </c>
      <c r="F309" t="inlineStr">
        <is>
          <t>Salud mental/Bienestar emocional</t>
        </is>
      </c>
      <c r="G309" t="inlineStr">
        <is>
          <t>Hábitos/Comportamientos saludables</t>
        </is>
      </c>
      <c r="H309" t="inlineStr">
        <is>
          <t>Cualquiera</t>
        </is>
      </c>
      <c r="I309" t="inlineStr">
        <is>
          <t>Población General</t>
        </is>
      </c>
      <c r="J309" t="inlineStr">
        <is>
          <t>vidaasociativa@asafes.org</t>
        </is>
      </c>
      <c r="K309" t="inlineStr">
        <is>
          <t>Calle Amadis, 2</t>
        </is>
      </c>
      <c r="L309" s="3" t="n">
        <v>1010.0</v>
      </c>
      <c r="M309" t="inlineStr">
        <is>
          <t>42.8624687</t>
        </is>
      </c>
      <c r="N309" t="inlineStr">
        <is>
          <t>-2.687365</t>
        </is>
      </c>
      <c r="O309" t="inlineStr">
        <is>
          <t/>
        </is>
      </c>
      <c r="P309" t="inlineStr">
        <is>
          <t>Calle</t>
        </is>
      </c>
      <c r="Q309" t="inlineStr">
        <is>
          <t>Vitoria-Gasteiz</t>
        </is>
      </c>
      <c r="R309" t="inlineStr">
        <is>
          <t>Araba/Álava</t>
        </is>
      </c>
      <c r="S309" t="inlineStr">
        <is>
          <t>Euskadi</t>
        </is>
      </c>
      <c r="T309" t="inlineStr">
        <is>
          <t>España</t>
        </is>
      </c>
      <c r="U309" t="inlineStr">
        <is>
          <t>Sara Sánchez de Cea</t>
        </is>
      </c>
      <c r="V309" t="inlineStr">
        <is>
          <t>vidaasociativa2@asafes.org</t>
        </is>
      </c>
      <c r="W309" t="inlineStr">
        <is>
          <t>945 288 648</t>
        </is>
      </c>
      <c r="X309" t="inlineStr">
        <is>
          <t>Asociación Alavesa de Familiares y Personas con Enfermedad Mental - ASAFES</t>
        </is>
      </c>
      <c r="Y309" t="inlineStr">
        <is>
          <t>A demanda</t>
        </is>
      </c>
      <c r="Z309" t="inlineStr">
        <is>
          <t>19/01/2024 00:45:04</t>
        </is>
      </c>
      <c r="AA309" t="inlineStr">
        <is>
          <t>19/02/2025 00:45:04</t>
        </is>
      </c>
      <c r="AB309" t="inlineStr">
        <is>
          <t>Personas con enfermedad mental</t>
        </is>
      </c>
      <c r="AC309" t="inlineStr">
        <is>
          <t/>
        </is>
      </c>
      <c r="AD309" t="inlineStr">
        <is>
          <t/>
        </is>
      </c>
      <c r="AE309" t="inlineStr">
        <is>
          <t/>
        </is>
      </c>
      <c r="AF309" t="inlineStr">
        <is>
          <t>Histórica</t>
        </is>
      </c>
      <c r="AG309" t="inlineStr">
        <is>
          <t>EUS</t>
        </is>
      </c>
      <c r="AH309" s="4" t="n">
        <v>1.0</v>
      </c>
    </row>
    <row r="310">
      <c r="A310" s="3" t="n">
        <v>20589.0</v>
      </c>
      <c r="B310" t="inlineStr">
        <is>
          <t>CHARLA HÁBITOS SALUDABLES TRAS EL VERANO</t>
        </is>
      </c>
      <c r="C310" t="inlineStr">
        <is>
          <t>La nutricionista de AGIAC llevará a cabo una charla en la que expondrá los hábitos a implementar para compensar los excesos del verano y potenciar una calidad de vida saludable.</t>
        </is>
      </c>
      <c r="D310" t="inlineStr">
        <is>
          <t xml:space="preserve">
La charla tendr&amp;aacute; lugar el d&amp;iacute;a 27 de septiembre en el Colegio Oficial de m&amp;eacute;dicos de Gipuzkoa, a las seis de la tarde. Ser&amp;aacute; impartida por la nutricionista de AGIAC, quien llevar&amp;aacute; a cabo una charla en la que expondr&amp;aacute; los h&amp;aacute;bitos a implementar para compensar los excesos del verano y potenciar una calidad de vida saludable.
</t>
        </is>
      </c>
      <c r="E310" t="inlineStr">
        <is>
          <t/>
        </is>
      </c>
      <c r="F310" t="inlineStr">
        <is>
          <t>Alimentación saludable</t>
        </is>
      </c>
      <c r="G310" t="inlineStr">
        <is>
          <t>Hábitos/Comportamientos saludables</t>
        </is>
      </c>
      <c r="H310" t="inlineStr">
        <is>
          <t>Cualquiera</t>
        </is>
      </c>
      <c r="I310" t="inlineStr">
        <is>
          <t>Población General</t>
        </is>
      </c>
      <c r="J310" t="inlineStr">
        <is>
          <t>agiacsecretaria@gmail.com</t>
        </is>
      </c>
      <c r="K310" t="inlineStr">
        <is>
          <t>Paseo francia, 12</t>
        </is>
      </c>
      <c r="L310" s="3" t="n">
        <v>20012.0</v>
      </c>
      <c r="M310" t="inlineStr">
        <is>
          <t>43.3161825</t>
        </is>
      </c>
      <c r="N310" t="inlineStr">
        <is>
          <t>-1.9698054</t>
        </is>
      </c>
      <c r="O310" t="inlineStr">
        <is>
          <t>DONOSTIA</t>
        </is>
      </c>
      <c r="P310" t="inlineStr">
        <is>
          <t>Paseo</t>
        </is>
      </c>
      <c r="Q310" t="inlineStr">
        <is>
          <t>Donostia-San Sebastián</t>
        </is>
      </c>
      <c r="R310" t="inlineStr">
        <is>
          <t>Gipuzkoa</t>
        </is>
      </c>
      <c r="S310" t="inlineStr">
        <is>
          <t>Euskadi</t>
        </is>
      </c>
      <c r="T310" t="inlineStr">
        <is>
          <t>España</t>
        </is>
      </c>
      <c r="U310" t="inlineStr">
        <is>
          <t>arantxa bergara
sara gil</t>
        </is>
      </c>
      <c r="V310" t="inlineStr">
        <is>
          <t>secretaria@agiac.org</t>
        </is>
      </c>
      <c r="W310" s="5" t="n">
        <v>6.88868E8</v>
      </c>
      <c r="X310" t="inlineStr">
        <is>
          <t>AGIAC Y COLEGIO OFICIAL DE MEDICOS DE GIPUZKOA</t>
        </is>
      </c>
      <c r="Y310" t="inlineStr">
        <is>
          <t>A demanda</t>
        </is>
      </c>
      <c r="Z310" t="inlineStr">
        <is>
          <t>19/01/2024 00:45:04</t>
        </is>
      </c>
      <c r="AA310" t="inlineStr">
        <is>
          <t>19/02/2025 00:45:04</t>
        </is>
      </c>
      <c r="AB310" t="inlineStr">
        <is>
          <t>Personas anticoaguladas</t>
        </is>
      </c>
      <c r="AC310" t="inlineStr">
        <is>
          <t>www.agiac.org</t>
        </is>
      </c>
      <c r="AD310" t="inlineStr">
        <is>
          <t/>
        </is>
      </c>
      <c r="AE310" t="inlineStr">
        <is>
          <t/>
        </is>
      </c>
      <c r="AF310" t="inlineStr">
        <is>
          <t>Histórica</t>
        </is>
      </c>
      <c r="AG310" t="inlineStr">
        <is>
          <t>EUS</t>
        </is>
      </c>
      <c r="AH310" s="4" t="n">
        <v>1.0</v>
      </c>
    </row>
    <row r="311">
      <c r="A311" s="3" t="n">
        <v>20774.0</v>
      </c>
      <c r="B311" t="inlineStr">
        <is>
          <t>Hábitos saludables ASAFES</t>
        </is>
      </c>
      <c r="C311" t="inlineStr">
        <is>
          <t>En esta formación se recopilarán los conceptos relacionados con los hábitos saludables, cómo aplicarlos a nuestras vidas, y haremos alguna dinámica para contextualizar los conceptos impartidos.</t>
        </is>
      </c>
      <c r="D311" t="inlineStr">
        <is>
          <t xml:space="preserve">
Dentro de la escuela de salud mental, se ha dado importancia a la tem&amp;aacute;tica de h&amp;aacute;bitos saludables.En esta formaci&amp;oacute;n se explican conceptos relacionados con h&amp;aacute;bitos saludables c&amp;oacute;mo son: la alimentaci&amp;oacute;n, el ejercicio f&amp;iacute;sico, la gesti&amp;oacute;n del estr&amp;eacute;s, la higiene y el sue&amp;ntilde;o.Es importante aplicar estos h&amp;aacute;bitos saludables ya que est&amp;aacute;n directamente relacionados con la salud, es decir, con el estado de bienestar f&amp;iacute;sico, mental y social.1. Alimentaci&amp;oacute;n: se hablar&amp;aacute; de c&amp;oacute;mo estructurar una dieta equilibrada, los tipos de alimentos (prote&amp;iacute;nas, hidratos de carbono, grasas, fibra, vitaminas y minerales, etc.). As&amp;iacute; mismo, se comentar&amp;aacute;n las pautas saludables a la hora de comer.2. Ejercicio f&amp;iacute;sico: recomendaciones y trucos para aplicar el ejercicio f&amp;iacute;sico en nuestras vidas. Beneficios de practicar ejercicio f&amp;iacute;sico.3. Sue&amp;ntilde;o: &amp;iquest;Qu&amp;eacute; se recomienda para un buen descanso? Se hablar&amp;aacute;n de algunas estrategias para conciliar mejor el sue&amp;ntilde;o.4. Higiene: cuidados corporales diarios como la higiene postural, buco-dental, lavado de manos y piel y cabello.5. Estr&amp;eacute;s: M&amp;eacute;todos de reconocer el estr&amp;eacute;s, c&amp;oacute;mo reconocer algunos s&amp;iacute;ntomas, c&amp;oacute;mo podemos hacer para reducirlo.La actividad tendr&amp;aacute; lugar en diferentes d&amp;iacute;as y en diferentes espacios y lugares diferentes.Primer taller de h&amp;aacute;bitos saludables:D&amp;iacute;a: martes 13 de septiembre en la sede de Asafes de Vitoria Gasteiz.Horario: 16:45-18:45 horasAsistentes: 14 asistentesSegundo taller de h&amp;aacute;bitos saludables:D&amp;iacute;a: mi&amp;eacute;rcoles 14 de septiembre en la zona de Rioja Alavesa (Laguardia)Espacio reservado: sala GarcetasHorario: 16:45-18:45 horasAsistentes: 7 asistentesTercer taller de h&amp;aacute;bitos saludables: PROGRAMADOD&amp;iacute;a: Mi&amp;eacute;rcoles 14 de diciembre en AgurainEspacio reservado: Por confirmarHorario: 16:45-18:45 horasAsistentes:
</t>
        </is>
      </c>
      <c r="E311" t="inlineStr">
        <is>
          <t/>
        </is>
      </c>
      <c r="F311" t="inlineStr">
        <is>
          <t>Actividad física | Alimentación saludable | Salud mental/Bienestar emocional</t>
        </is>
      </c>
      <c r="G311" t="inlineStr">
        <is>
          <t>Hábitos/Comportamientos saludables</t>
        </is>
      </c>
      <c r="H311" t="inlineStr">
        <is>
          <t>Cualquiera</t>
        </is>
      </c>
      <c r="I311" t="inlineStr">
        <is>
          <t>Población General</t>
        </is>
      </c>
      <c r="J311" t="inlineStr">
        <is>
          <t>vidaasociativa@asafes.org</t>
        </is>
      </c>
      <c r="K311" t="inlineStr">
        <is>
          <t>Calle Amadis, 2</t>
        </is>
      </c>
      <c r="L311" s="3" t="n">
        <v>1010.0</v>
      </c>
      <c r="M311" t="inlineStr">
        <is>
          <t>42.8624687</t>
        </is>
      </c>
      <c r="N311" t="inlineStr">
        <is>
          <t>-2.687365</t>
        </is>
      </c>
      <c r="O311" t="inlineStr">
        <is>
          <t>Álava</t>
        </is>
      </c>
      <c r="P311" t="inlineStr">
        <is>
          <t>Calle</t>
        </is>
      </c>
      <c r="Q311" t="inlineStr">
        <is>
          <t>Vitoria-Gasteiz</t>
        </is>
      </c>
      <c r="R311" t="inlineStr">
        <is>
          <t>Araba/Álava</t>
        </is>
      </c>
      <c r="S311" t="inlineStr">
        <is>
          <t>Euskadi</t>
        </is>
      </c>
      <c r="T311" t="inlineStr">
        <is>
          <t>España</t>
        </is>
      </c>
      <c r="U311" t="inlineStr">
        <is>
          <t>Sara Sánchez de Cea</t>
        </is>
      </c>
      <c r="V311" t="inlineStr">
        <is>
          <t>vidaasociativa2@asafes.org</t>
        </is>
      </c>
      <c r="W311" t="inlineStr">
        <is>
          <t>945 288 648</t>
        </is>
      </c>
      <c r="X311" t="inlineStr">
        <is>
          <t>Asociación Alavesa de Familiares y Personas con Enfermedad Mental - ASAFES</t>
        </is>
      </c>
      <c r="Y311" t="inlineStr">
        <is>
          <t>A demanda</t>
        </is>
      </c>
      <c r="Z311" t="inlineStr">
        <is>
          <t>27/03/2024 00:45:01</t>
        </is>
      </c>
      <c r="AA311" t="inlineStr">
        <is>
          <t>27/04/2025 00:45:01</t>
        </is>
      </c>
      <c r="AB311" t="inlineStr">
        <is>
          <t>Personas con enfermedad mental</t>
        </is>
      </c>
      <c r="AC311" t="inlineStr">
        <is>
          <t/>
        </is>
      </c>
      <c r="AD311" t="inlineStr">
        <is>
          <t/>
        </is>
      </c>
      <c r="AE311" t="inlineStr">
        <is>
          <t/>
        </is>
      </c>
      <c r="AF311" t="inlineStr">
        <is>
          <t>Histórica</t>
        </is>
      </c>
      <c r="AG311" t="inlineStr">
        <is>
          <t>EUS</t>
        </is>
      </c>
      <c r="AH311" s="4" t="n">
        <v>1.0</v>
      </c>
    </row>
    <row r="312">
      <c r="A312" s="3" t="n">
        <v>20874.0</v>
      </c>
      <c r="B312" t="inlineStr">
        <is>
          <t>Epilepsiaren VIII. Jardunaldia /VIII Jornada de Epilepsia</t>
        </is>
      </c>
      <c r="C312" t="inlineStr">
        <is>
          <t>Jornada realizada por la Asociaicon Gipuzkoana de Epilepsia</t>
        </is>
      </c>
      <c r="D312" t="inlineStr">
        <is>
          <t xml:space="preserve">
1&amp;ordm; Parte 3 neur&amp;oacute;logos realizaran ponencias de 10 minutos&amp;nbsp;2&amp;ordf; Parte Mesa redonda Ruegos y PREGUNTAS&amp;nbsp;
</t>
        </is>
      </c>
      <c r="E312" t="inlineStr">
        <is>
          <t>https://activosdesalud.com/web/uploads/ac/20874.jpg</t>
        </is>
      </c>
      <c r="F312" t="inlineStr">
        <is>
          <t>Enfermedades crónicas</t>
        </is>
      </c>
      <c r="G312" t="inlineStr">
        <is>
          <t>Hábitos/Comportamientos saludables</t>
        </is>
      </c>
      <c r="H312" t="inlineStr">
        <is>
          <t>Cualquiera</t>
        </is>
      </c>
      <c r="I312" t="inlineStr">
        <is>
          <t>Población General</t>
        </is>
      </c>
      <c r="J312" t="inlineStr">
        <is>
          <t>baileage22@gmail.com</t>
        </is>
      </c>
      <c r="K312" t="inlineStr">
        <is>
          <t>Paseo Pio Baroja, 15</t>
        </is>
      </c>
      <c r="L312" s="3" t="n">
        <v>20008.0</v>
      </c>
      <c r="M312" t="inlineStr">
        <is>
          <t>43.3112678</t>
        </is>
      </c>
      <c r="N312" t="inlineStr">
        <is>
          <t>-1.9957972</t>
        </is>
      </c>
      <c r="O312" t="inlineStr">
        <is>
          <t>San Sebastian</t>
        </is>
      </c>
      <c r="P312" t="inlineStr">
        <is>
          <t>Paseo</t>
        </is>
      </c>
      <c r="Q312" t="inlineStr">
        <is>
          <t>Donostia-San Sebastián</t>
        </is>
      </c>
      <c r="R312" t="inlineStr">
        <is>
          <t>Gipuzkoa</t>
        </is>
      </c>
      <c r="S312" t="inlineStr">
        <is>
          <t>Euskadi</t>
        </is>
      </c>
      <c r="T312" t="inlineStr">
        <is>
          <t>España</t>
        </is>
      </c>
      <c r="U312" t="inlineStr">
        <is>
          <t>Gipuzkoako Epilepsia ELkartea</t>
        </is>
      </c>
      <c r="V312" t="inlineStr">
        <is>
          <t>info@epilepsiagipuzkoa.eus</t>
        </is>
      </c>
      <c r="W312" s="5" t="n">
        <v>9.43321504E8</v>
      </c>
      <c r="X312" t="inlineStr">
        <is>
          <t>Gipuzkoako Epilepsia ELkartea</t>
        </is>
      </c>
      <c r="Y312" t="inlineStr">
        <is>
          <t>Programada</t>
        </is>
      </c>
      <c r="Z312" t="inlineStr">
        <is>
          <t>15/10/2022 00:00:00</t>
        </is>
      </c>
      <c r="AA312" t="inlineStr">
        <is>
          <t>15/10/2022 00:00:00</t>
        </is>
      </c>
      <c r="AB312" t="inlineStr">
        <is>
          <t>afectados/as de epilepsia /discapacidad</t>
        </is>
      </c>
      <c r="AC312" t="inlineStr">
        <is>
          <t>www.epilepisagipuzkoa.eus</t>
        </is>
      </c>
      <c r="AD312" t="inlineStr">
        <is>
          <t/>
        </is>
      </c>
      <c r="AE312" t="inlineStr">
        <is>
          <t/>
        </is>
      </c>
      <c r="AF312" t="inlineStr">
        <is>
          <t>Histórica</t>
        </is>
      </c>
      <c r="AG312" t="inlineStr">
        <is>
          <t>EUS</t>
        </is>
      </c>
      <c r="AH312" s="4" t="n">
        <v>1.0</v>
      </c>
    </row>
    <row r="313">
      <c r="A313" s="3" t="n">
        <v>20949.0</v>
      </c>
      <c r="B313" t="inlineStr">
        <is>
          <t>Gym Berdea Ea</t>
        </is>
      </c>
      <c r="C313" t="inlineStr">
        <is>
          <t>Taldean, udalerriko lorategi eta baso publikoetan lan eginez ondo sentitzea.
Sentirse bien trabajando en grupo, en jardines y bosques públicos del municipio.</t>
        </is>
      </c>
      <c r="D313" t="inlineStr">
        <is>
          <t xml:space="preserve">
Asteartero (hiru saio hilabetero) goizean eta zapatuan (bat hilabetero) arrastian.%100 aire zabalean; lorategiak eta basoak sortzen ditugu; gure udalerria edertzen dugu; talde bat osatzen dugu; sasoian gaude; natura hedatzen dugu; ondo sentitzen gara.martes por la ma&amp;ntilde;ana (3 sesiones la mes) y s&amp;aacute;bado (1 sesi&amp;oacute;n al mes) a la tarde, de septiembre a junio (con 2 meses de parada en verano)100% al aire libre; cramos y cuidamos jardines y bosques; embellecemos y mejoramos nuestro municipio; formamos parte de un grupo; nos ponemos en forma; cuidamos la naturaleza; nos sentimos bien.Egin zaitez gymberdezalea!
</t>
        </is>
      </c>
      <c r="E313" t="inlineStr">
        <is>
          <t>https://activosdesalud.com/web/uploads/ac/20949.jpg</t>
        </is>
      </c>
      <c r="F313" t="inlineStr">
        <is>
          <t>Cultura, ocio y naturaleza</t>
        </is>
      </c>
      <c r="G313" t="inlineStr">
        <is>
          <t>Entorno físico</t>
        </is>
      </c>
      <c r="H313" t="inlineStr">
        <is>
          <t>Cualquiera</t>
        </is>
      </c>
      <c r="I313" t="inlineStr">
        <is>
          <t>Población General</t>
        </is>
      </c>
      <c r="J313" t="inlineStr">
        <is>
          <t>kekous@gmail.com</t>
        </is>
      </c>
      <c r="K313" t="inlineStr">
        <is>
          <t>Lugar Elexalde, 29</t>
        </is>
      </c>
      <c r="L313" s="3" t="n">
        <v>48311.0</v>
      </c>
      <c r="M313" t="inlineStr">
        <is>
          <t>43.390355</t>
        </is>
      </c>
      <c r="N313" t="inlineStr">
        <is>
          <t>-2.631737</t>
        </is>
      </c>
      <c r="O313" t="inlineStr">
        <is>
          <t>Natxitua (Ea)</t>
        </is>
      </c>
      <c r="P313" t="inlineStr">
        <is>
          <t>Lugar</t>
        </is>
      </c>
      <c r="Q313" t="inlineStr">
        <is>
          <t>Ea</t>
        </is>
      </c>
      <c r="R313" t="inlineStr">
        <is>
          <t>Bizkaia</t>
        </is>
      </c>
      <c r="S313" t="inlineStr">
        <is>
          <t>Euskadi</t>
        </is>
      </c>
      <c r="T313" t="inlineStr">
        <is>
          <t>España</t>
        </is>
      </c>
      <c r="U313" t="inlineStr">
        <is>
          <t>JOSE RAMON ALONSO</t>
        </is>
      </c>
      <c r="V313" t="inlineStr">
        <is>
          <t>kekous@gmail.com</t>
        </is>
      </c>
      <c r="W313" s="5" t="n">
        <v>6.99739851E8</v>
      </c>
      <c r="X313" t="inlineStr">
        <is>
          <t>Eako Udala</t>
        </is>
      </c>
      <c r="Y313" t="inlineStr">
        <is>
          <t>A demanda</t>
        </is>
      </c>
      <c r="Z313" t="inlineStr">
        <is>
          <t>22/03/2024 14:24:32</t>
        </is>
      </c>
      <c r="AA313" t="inlineStr">
        <is>
          <t>22/04/2025 14:24:32</t>
        </is>
      </c>
      <c r="AB313" t="inlineStr">
        <is>
          <t>Guk esaten dugu \"15 eta 95 urte bitarteko gazteentzat\" / Nosotr@s decimos \"para jóvenes de 15 a 95 años\"</t>
        </is>
      </c>
      <c r="AC313" t="inlineStr">
        <is>
          <t>besaia.com</t>
        </is>
      </c>
      <c r="AD313" t="inlineStr">
        <is>
          <t/>
        </is>
      </c>
      <c r="AE313" t="inlineStr">
        <is>
          <t>http://Gym Berdea</t>
        </is>
      </c>
      <c r="AF313" t="inlineStr">
        <is>
          <t>Activa</t>
        </is>
      </c>
      <c r="AG313" t="inlineStr">
        <is>
          <t>EUS</t>
        </is>
      </c>
      <c r="AH313" s="4" t="n">
        <v>1.0</v>
      </c>
    </row>
    <row r="314">
      <c r="A314" s="3" t="n">
        <v>20950.0</v>
      </c>
      <c r="B314" t="inlineStr">
        <is>
          <t>Gym Berdea Berriatua</t>
        </is>
      </c>
      <c r="C314" t="inlineStr">
        <is>
          <t>Taldean, lorategietan eta udalerriko baso publikoetan lan eginez ondo sentitzea.
Sentirse bien trabajando en grupo, en jardines y bosques públicos del municipio.</t>
        </is>
      </c>
      <c r="D314" t="inlineStr">
        <is>
          <t xml:space="preserve">
Astelehenero
(bi saio hilabetero) arrastian, irailatik ekainera (udako bi hilabeteko eta
neguko bi hilabeteko gelditzearekin) 
%100 aire zabalean; lorategiak eta basoak sortzen ditugu; gure udalerria
edertzen dugu; talde bat osatzen dugu; sasoian gaude; natura hedatzen dugu;
ondo sentitzen gara.
Lunes por la tarde (2 sesiones al mes), de septiembre a junio (con 2 meses de
parada en verano y 2 meses en invierno)
100% al aire libre; cramos y cuidamos jardines y bosques; embellecemos y
mejoramos nuestro municipio; formamos parte de un grupo; nos ponemos en forma;
cuidamos la naturaleza; nos sentimos bien.
</t>
        </is>
      </c>
      <c r="E314" t="inlineStr">
        <is>
          <t>https://activosdesalud.com/web/uploads/ac/20950.jpg</t>
        </is>
      </c>
      <c r="F314" t="inlineStr">
        <is>
          <t>Cultura, ocio y naturaleza</t>
        </is>
      </c>
      <c r="G314" t="inlineStr">
        <is>
          <t>Entorno físico</t>
        </is>
      </c>
      <c r="H314" t="inlineStr">
        <is>
          <t>Cualquiera</t>
        </is>
      </c>
      <c r="I314" t="inlineStr">
        <is>
          <t>Población General</t>
        </is>
      </c>
      <c r="J314" t="inlineStr">
        <is>
          <t>kekous@gmail.com</t>
        </is>
      </c>
      <c r="K314" t="inlineStr">
        <is>
          <t>Plaza Herriko Plaza, 1</t>
        </is>
      </c>
      <c r="L314" s="3" t="n">
        <v>48710.0</v>
      </c>
      <c r="M314" t="inlineStr">
        <is>
          <t>43.1326017</t>
        </is>
      </c>
      <c r="N314" t="inlineStr">
        <is>
          <t>-2.7826473</t>
        </is>
      </c>
      <c r="O314" t="inlineStr">
        <is>
          <t/>
        </is>
      </c>
      <c r="P314" t="inlineStr">
        <is>
          <t>Plaza</t>
        </is>
      </c>
      <c r="Q314" t="inlineStr">
        <is>
          <t>Berriatua</t>
        </is>
      </c>
      <c r="R314" t="inlineStr">
        <is>
          <t>Bizkaia</t>
        </is>
      </c>
      <c r="S314" t="inlineStr">
        <is>
          <t>Euskadi</t>
        </is>
      </c>
      <c r="T314" t="inlineStr">
        <is>
          <t>España</t>
        </is>
      </c>
      <c r="U314" t="inlineStr">
        <is>
          <t>JOSE RAMON ALONSO</t>
        </is>
      </c>
      <c r="V314" t="inlineStr">
        <is>
          <t>kekous@gmail.com</t>
        </is>
      </c>
      <c r="W314" s="5" t="n">
        <v>6.99739851E8</v>
      </c>
      <c r="X314" t="inlineStr">
        <is>
          <t>Berriatuko Udala</t>
        </is>
      </c>
      <c r="Y314" t="inlineStr">
        <is>
          <t>A demanda</t>
        </is>
      </c>
      <c r="Z314" t="inlineStr">
        <is>
          <t>22/03/2024 14:30:15</t>
        </is>
      </c>
      <c r="AA314" t="inlineStr">
        <is>
          <t>22/04/2025 14:30:15</t>
        </is>
      </c>
      <c r="AB314" t="inlineStr">
        <is>
          <t>Nosotr@s decimos para jóvenes de 15 a 95 años / Guk esaten dugu \"15 eta 95 urte bitarteko gazteentzat\" dela</t>
        </is>
      </c>
      <c r="AC314" t="inlineStr">
        <is>
          <t>besaia.com</t>
        </is>
      </c>
      <c r="AD314" t="inlineStr">
        <is>
          <t/>
        </is>
      </c>
      <c r="AE314" t="inlineStr">
        <is>
          <t>http://Gym Berdea</t>
        </is>
      </c>
      <c r="AF314" t="inlineStr">
        <is>
          <t>Activa</t>
        </is>
      </c>
      <c r="AG314" t="inlineStr">
        <is>
          <t>EUS</t>
        </is>
      </c>
      <c r="AH314" s="4" t="n">
        <v>1.0</v>
      </c>
    </row>
    <row r="315">
      <c r="A315" s="3" t="n">
        <v>20967.0</v>
      </c>
      <c r="B315" t="inlineStr">
        <is>
          <t>XVIII MARCHA A PASO DE PEATÓN</t>
        </is>
      </c>
      <c r="C315" t="inlineStr">
        <is>
          <t>La Marcha a paso de peatón es una acción comunitaria que se celebra cada año en Leioa dentro de la Semana Europea de la Movilidad.</t>
        </is>
      </c>
      <c r="D315" t="inlineStr">
        <is>
          <t xml:space="preserve">
La Marcha a Paso de Peat&amp;oacute;n es una marcha ciudadana que se repite cada a&amp;ntilde;o dentro del marco de la Semana Europea de la Movilidad. Esta es ya la XVII. edici&amp;oacute;n y cada a&amp;ntilde;o la participaci&amp;oacute;n ciudadana es muy alta siendo entre 600 y 700 personas las que participan en la misma. Esta marcha ciudadana ya est&amp;aacute; arraigada en el municipio, su s&amp;iacute;mbolo, una cebra, es reconocido tanto por los peque&amp;ntilde;os como por los mayores de Leioa. Se ha convertido en h&amp;aacute;bito recorrer las calles de Leioa buscando las cebras de colores pintadas por el suelo que nos marcan el camino mientras las personas charlan y se relacionan unas con otras. La Marcha se ha convertido en un h&amp;aacute;bito y una quedada comunitaria y familiar donde recorrer Leioa juntas y juntos.La Marcha a paso de peat&amp;oacute;n tiene varios objetivos como acci&amp;oacute;n comunitaria:- Priorizar el ritmo del peat&amp;oacute;n y sus necesidades frente al coche por una ma&amp;ntilde;ana.- Recuperar la calle como un espacio de ocio y relaci&amp;oacute;n para las personas donde establecer v&amp;iacute;nculos, relacionarnos unos con otros y disfrutar as&amp;iacute; de nuestra ciudad.- Conocer mejor a la ciudadan&amp;iacute;a de Leioa, a todas las personas, desde las personas ni&amp;ntilde;as hasta las adultas.- Redescubrir la ciudad desde la mirada del peat&amp;oacute;n, olvidarnos del coche y salir a pasear y ser conscientes de las dificultades, obst&amp;aacute;culos, fortalezas&amp;hellip; que un peat&amp;oacute;n diverso se puede encontrar en el camino.- Conocer las ideas de mejora de la ciudadan&amp;iacute;a para el camino e ir as&amp;iacute; ganando poco a poco espacio, seguridad y/o autonom&amp;iacute;a para los peatones en la ciudad.-Objetivos vinculados con la salud f&amp;iacute;sica y la salud comunitaria:a) Impulsar la actividad f&amp;iacute;sica al aire libre en comunidad.b) Promover un estilo de vida saludable, identificando los recursos p&amp;uacute;blicos que tenemos en el municipio para ello.c) Cambiar h&amp;aacute;bitos de movilidad (reducir el uso del coche privado por la bicicleta o ir caminando).d) Promover espacios de salud comunitaria donde relacionarnos con otras personas entre iguales.
</t>
        </is>
      </c>
      <c r="E315" t="inlineStr">
        <is>
          <t/>
        </is>
      </c>
      <c r="F315" t="inlineStr">
        <is>
          <t>Actividad física</t>
        </is>
      </c>
      <c r="G315" t="inlineStr">
        <is>
          <t>Entorno físico | Hábitos/Comportamientos saludables</t>
        </is>
      </c>
      <c r="H315" t="inlineStr">
        <is>
          <t>Cualquiera</t>
        </is>
      </c>
      <c r="I315" t="inlineStr">
        <is>
          <t>Población General</t>
        </is>
      </c>
      <c r="J315" t="inlineStr">
        <is>
          <t>auncilla@leioa.eus</t>
        </is>
      </c>
      <c r="K315" t="inlineStr">
        <is>
          <t>Lugar Elexalde, 1</t>
        </is>
      </c>
      <c r="L315" s="3" t="n">
        <v>48940.0</v>
      </c>
      <c r="M315" t="inlineStr">
        <is>
          <t>43.3297798</t>
        </is>
      </c>
      <c r="N315" t="inlineStr">
        <is>
          <t>-2.9859395</t>
        </is>
      </c>
      <c r="O315" t="inlineStr">
        <is>
          <t/>
        </is>
      </c>
      <c r="P315" t="inlineStr">
        <is>
          <t>Lugar</t>
        </is>
      </c>
      <c r="Q315" t="inlineStr">
        <is>
          <t>Leioa</t>
        </is>
      </c>
      <c r="R315" t="inlineStr">
        <is>
          <t>Bizkaia</t>
        </is>
      </c>
      <c r="S315" t="inlineStr">
        <is>
          <t>Euskadi</t>
        </is>
      </c>
      <c r="T315" t="inlineStr">
        <is>
          <t>España</t>
        </is>
      </c>
      <c r="U315" t="inlineStr">
        <is>
          <t>Gorka Antolin Piris</t>
        </is>
      </c>
      <c r="V315" t="inlineStr">
        <is>
          <t>gantolin@leioa.eus</t>
        </is>
      </c>
      <c r="W315" s="5" t="n">
        <v>9.44008005E8</v>
      </c>
      <c r="X315" t="inlineStr">
        <is>
          <t>Ayuntamiento de Leioa</t>
        </is>
      </c>
      <c r="Y315" t="inlineStr">
        <is>
          <t>A demanda</t>
        </is>
      </c>
      <c r="Z315" t="inlineStr">
        <is>
          <t>22/02/2024 00:45:04</t>
        </is>
      </c>
      <c r="AA315" t="inlineStr">
        <is>
          <t>22/03/2025 00:45:04</t>
        </is>
      </c>
      <c r="AB315" t="inlineStr">
        <is>
          <t/>
        </is>
      </c>
      <c r="AC315" t="inlineStr">
        <is>
          <t/>
        </is>
      </c>
      <c r="AD315" t="inlineStr">
        <is>
          <t>https://twitter.com/leioaudala</t>
        </is>
      </c>
      <c r="AE315" t="inlineStr">
        <is>
          <t>https://www.facebook.com/leioa.udala</t>
        </is>
      </c>
      <c r="AF315" t="inlineStr">
        <is>
          <t>Histórica</t>
        </is>
      </c>
      <c r="AG315" t="inlineStr">
        <is>
          <t>EUS</t>
        </is>
      </c>
      <c r="AH315" s="4" t="n">
        <v>1.0</v>
      </c>
    </row>
    <row r="316">
      <c r="A316" s="3" t="n">
        <v>20968.0</v>
      </c>
      <c r="B316" t="inlineStr">
        <is>
          <t>Haur Ibiltarien Topaketa (HIT) 2022: Bizibideak. Eskolara Lagunekaz</t>
        </is>
      </c>
      <c r="C316" t="inlineStr">
        <is>
          <t>Dentro del marco de la Semana Europea de la Movilidad, el jueves 22 de septiembre por la mañana se celebrará el Haur Ibiltarien Topaketa, una acción dentro del proyecto \"Bizibideak Eskolara Lagunekaz\", cuyo objetivo es reactivar anualmente el uso de los caminos escolares de Leioa.</t>
        </is>
      </c>
      <c r="D316" t="inlineStr">
        <is>
          <t xml:space="preserve">
En septiembre de 2018, desde el equipo de trabajo
de Bizibideak, se propuso y dise&amp;ntilde;&amp;oacute; una acci&amp;oacute;n que sirviera para, anualmente, reactivar
los caminos escolares: recordando a los ni&amp;ntilde;os y ni&amp;ntilde;as de Leioa, de entre 8 y 12
a&amp;ntilde;os, que tienen la opci&amp;oacute;n de ir andando a la escuela con amigos, de los
beneficios que esa decisi&amp;oacute;n aporta y de los recursos que se est&amp;aacute;n trabajando
para que esa movilidad sea m&amp;aacute;s segura y accesible para todos.&amp;nbsp;&amp;nbsp; 1.- Encuesta inicialAntes de comenzar a trabajar con el alumnado en
las escuelas, en junio, los ni&amp;ntilde;os y ni&amp;ntilde;as nos facilitaron cual ser&amp;iacute;a el
topagune m&amp;aacute;s cercano a sus casas. De este modo, pudimos conocer la ruta que
recorrer&amp;iacute;a cada alumno hasta su respectivo centro escolar. 2.- Dise&amp;ntilde;oDespu&amp;eacute;s de haber le&amp;iacute;do estos datos, comenzamos a
dise&amp;ntilde;ar distintas rutas, las cuales abarcan todos los topagunes posibles. Para
ello vemos la necesidad de dise&amp;ntilde;ar 10 rutas y que cada una de ellas tenga como
destino un colegio, aunque durante el recorrido pueda haber como topagune otro
centro escolar.En el proceso nos dimos cuenta de c&amp;oacute;mo hab&amp;iacute;a
topagunes con m&amp;aacute;s tr&amp;aacute;nsito de ni&amp;ntilde;os y ni&amp;ntilde;as, y decidimos poner transbordos de
una ruta a otra. De tal manera que un alumno que no tuviese ruta directa a su
centro escolar, pudiese ir al colegio acompa&amp;ntilde;ado de otros alumnos de otros
centros, y hacer transbordo en uno de los topagunes, que le juntase con la ruta
con destino a su centro. En los cuales tendr&amp;iacute;amos voluntarios del Ies
Barandiaran Bekoa.Tras dise&amp;ntilde;ar estas rutas, acudimos a CREA para
que diese imagen a nuestra imagen. En dicha reuni&amp;oacute;n se habla de dise&amp;ntilde;ar las
rutas con la misma idea que las l&amp;iacute;neas del metro.El viernes 16 de septiembre nos reunimos con los
10 monitores para explicarles el desarrollo de la actividad y los materiales
que deber&amp;aacute;n llevar cada d&amp;iacute;a. 3.- Desarrollo de la actividadUna semana antes, se reparte a los centros de
Bizibideak los materiales que los ni&amp;ntilde;os y las ni&amp;ntilde;as van a necesitar para
participar en la experiencia de estos tres d&amp;iacute;asSe les entrega:-&amp;nbsp;&amp;nbsp;&amp;nbsp; Una tarjeta identificativa con lazo (del color asignado al
centro) para cada ni&amp;ntilde;o.-&amp;nbsp;&amp;nbsp;&amp;nbsp; Un d&amp;iacute;ptico con las 10 rutas (cada ruta cuenta con un topagune de
Salida asignado, los topagunes que recorrer&amp;aacute; esa ruta y un topagune de llegada,
que generalmente es un centro escolar. Cada topagune tiene un horario).-&amp;nbsp;&amp;nbsp;&amp;nbsp; Un metrominuto (con todos los topagunes que hay por Leioa y los
tiempos entre parada y parada, para poder calcular qu&amp;eacute; ruta hacer y cu&amp;aacute;nto
tiempo se necesita para hacerla).-&amp;nbsp;&amp;nbsp;&amp;nbsp; Como obsequio un chubasquero.A los monitores y las monitoras se les facilita una
mochila para ser identificados, adem&amp;aacute;s de los lazos. Tambi&amp;eacute;n se identifica a
los 13 alumnos y alumnas del IES Barandiaran Bekoa que (por parejas) hacen de
voluntarios y voluntarias en diferentes topagunes complicados, bien por tener
ascensor en la ruta o bien por ser topagunes de transbordo/cruce. Al Alcalde se
le facilita una camiseta y un identificador con lazo Ocre.Durante los d&amp;iacute;as 19, 20 y 21 de septiembre hemos
realizado, con los alumnos de los colegios que participan activamente en el
proyecto de Bizibideak, las rutas dise&amp;ntilde;adas para los caminos escolares. Con
ellos hemos puesto en pr&amp;aacute;ctica las rutas y los tiempos establecidos en el
metrominuto, acompa&amp;ntilde;ados de los monitores y las monitoras, as&amp;iacute; como los
voluntarias y las voluntarias del IES Barandiaran. Todas las personas estaban
debidamente identificadas con los lazos de colores.Con unas pegatinas marcaban su paso por el
topagune (en la pegatina ALDE EGIN DUGU que se coloca en la se&amp;ntilde;al de Topagune
indicando N&amp;ordm; de Ruta y hora de paso) a indicar que el monitor y los ni&amp;ntilde;os ya
han pasado por el topagune.4.- D&amp;iacute;a sin cocheEl jueves 22 de septiembre se celebr&amp;oacute; el d&amp;iacute;a europeo
sin coche, con lo que hemos querido acabar esta semana de la movilidad
reuniendo a los alumnos de 4 de primaria de los colegios participantes en
Bizibideak, y as&amp;iacute; presentar a los nuevos Muhabes.Este d&amp;iacute;a nos reunimos de 10:30 a 11:30 de la
ma&amp;ntilde;ana en el tramo de la avenida Autonom&amp;iacute;a coincidente con la conocida como
D&amp;aacute;rsena de Lamiako, tramo de la com&amp;uacute;nmente denominada como Carretera de la R&amp;iacute;a
y que el Ayuntamiento acaba de cerrar al tr&amp;aacute;fico rodado para dedicarlo al uso
peatonal y ciclable. Acudieron los 6 centros que han participado durante la
semana en las rutas. Adem&amp;aacute;s de la presencia del Alcalde y la Polic&amp;iacute;a Local, al evento
acuden tambi&amp;eacute;n los MUHABE, los cuales se presentan ante el resto de compa&amp;ntilde;eros,
recibiendo un brazalete como obsequio de identificaci&amp;oacute;n.Los centros escolares que participan en la
iniciativa son:
&amp;nbsp;&amp;nbsp;&amp;nbsp;&amp;nbsp;&amp;nbsp;&amp;nbsp;&amp;nbsp;&amp;nbsp;&amp;nbsp;&amp;nbsp;&amp;nbsp; CEIP
     Artatza-Pinueta HLHI.
 &amp;nbsp;&amp;nbsp;&amp;nbsp;&amp;nbsp;&amp;nbsp;&amp;nbsp;&amp;nbsp;&amp;nbsp;&amp;nbsp;&amp;nbsp;&amp;nbsp; CEIP
     San Bartolome HLHI
 &amp;nbsp;&amp;nbsp;&amp;nbsp;&amp;nbsp;&amp;nbsp;&amp;nbsp;&amp;nbsp;&amp;nbsp;&amp;nbsp;&amp;nbsp;&amp;nbsp; CEIP
     Txomin Aresti HLHI
 &amp;nbsp;&amp;nbsp;&amp;nbsp;&amp;nbsp;&amp;nbsp;&amp;nbsp;&amp;nbsp;&amp;nbsp;&amp;nbsp;&amp;nbsp;&amp;nbsp; Colegio
     Mercedarias Ikastetxea
 &amp;nbsp;&amp;nbsp;&amp;nbsp;&amp;nbsp;&amp;nbsp;&amp;nbsp;&amp;nbsp;&amp;nbsp;&amp;nbsp;&amp;nbsp;&amp;nbsp; Betiko
     Ikastola
 &amp;nbsp;&amp;nbsp;&amp;nbsp;&amp;nbsp;&amp;nbsp;&amp;nbsp;&amp;nbsp;&amp;nbsp;&amp;nbsp;&amp;nbsp;&amp;nbsp; Colegio
     Irlandesas Ikastetxea
</t>
        </is>
      </c>
      <c r="E316" t="inlineStr">
        <is>
          <t/>
        </is>
      </c>
      <c r="F316" t="inlineStr">
        <is>
          <t>Actividad física | Infancia | Juventud</t>
        </is>
      </c>
      <c r="G316" t="inlineStr">
        <is>
          <t>Hábitos/Comportamientos saludables</t>
        </is>
      </c>
      <c r="H316" t="inlineStr">
        <is>
          <t>Cualquiera</t>
        </is>
      </c>
      <c r="I316" t="inlineStr">
        <is>
          <t>Población Infantil (0-11 años)</t>
        </is>
      </c>
      <c r="J316" t="inlineStr">
        <is>
          <t>auncilla@leioa.eus</t>
        </is>
      </c>
      <c r="K316" t="inlineStr">
        <is>
          <t>Lugar Elexalde, 1</t>
        </is>
      </c>
      <c r="L316" s="3" t="n">
        <v>48940.0</v>
      </c>
      <c r="M316" t="inlineStr">
        <is>
          <t>43.3297798</t>
        </is>
      </c>
      <c r="N316" t="inlineStr">
        <is>
          <t>-2.9859395</t>
        </is>
      </c>
      <c r="O316" t="inlineStr">
        <is>
          <t/>
        </is>
      </c>
      <c r="P316" t="inlineStr">
        <is>
          <t>Lugar</t>
        </is>
      </c>
      <c r="Q316" t="inlineStr">
        <is>
          <t>Leioa</t>
        </is>
      </c>
      <c r="R316" t="inlineStr">
        <is>
          <t>Bizkaia</t>
        </is>
      </c>
      <c r="S316" t="inlineStr">
        <is>
          <t>Euskadi</t>
        </is>
      </c>
      <c r="T316" t="inlineStr">
        <is>
          <t>España</t>
        </is>
      </c>
      <c r="U316" t="inlineStr">
        <is>
          <t>Gorka Antolin Piris</t>
        </is>
      </c>
      <c r="V316" t="inlineStr">
        <is>
          <t>gantolin@leioa.eus</t>
        </is>
      </c>
      <c r="W316" s="5" t="n">
        <v>9.44008005E8</v>
      </c>
      <c r="X316" t="inlineStr">
        <is>
          <t/>
        </is>
      </c>
      <c r="Y316" t="inlineStr">
        <is>
          <t>A demanda</t>
        </is>
      </c>
      <c r="Z316" t="inlineStr">
        <is>
          <t>22/02/2024 00:45:04</t>
        </is>
      </c>
      <c r="AA316" t="inlineStr">
        <is>
          <t>22/03/2025 00:45:04</t>
        </is>
      </c>
      <c r="AB316" t="inlineStr">
        <is>
          <t/>
        </is>
      </c>
      <c r="AC316" t="inlineStr">
        <is>
          <t/>
        </is>
      </c>
      <c r="AD316" t="inlineStr">
        <is>
          <t>https://twitter.com/leioaudala</t>
        </is>
      </c>
      <c r="AE316" t="inlineStr">
        <is>
          <t>https://www.facebook.com/leioa.udala</t>
        </is>
      </c>
      <c r="AF316" t="inlineStr">
        <is>
          <t>Histórica</t>
        </is>
      </c>
      <c r="AG316" t="inlineStr">
        <is>
          <t>EUS</t>
        </is>
      </c>
      <c r="AH316" s="4" t="n">
        <v>1.0</v>
      </c>
    </row>
    <row r="317">
      <c r="A317" s="3" t="n">
        <v>20979.0</v>
      </c>
      <c r="B317" t="inlineStr">
        <is>
          <t>Ibilbide Zirkularrak Gorliztik / Rutas Circulares desde Gorliz</t>
        </is>
      </c>
      <c r="C317" t="inlineStr">
        <is>
          <t>Ibilbide Zirkularrak Gorliztik / Rutas Circulares desde Gorliz</t>
        </is>
      </c>
      <c r="D317" t="inlineStr">
        <is>
          <t xml:space="preserve">
Ibilbide zirkular gidatuak, urri, azaro eta abenduko igande guztietan goizeko 08:30retan. Kirola egiteko modu bikaina gure ingurunea ezagutzen dugun bitartean.Izen emateak Gorlizko Turismo Bulegoan: 94 677 43 48 - 688 818 876Rutas circulares guiadas todos los domingos de octubre, noviembre y diciembre a las 08:30h. Una manera estupenda de practicar deporte mientras conocemos nuestro entorno.&amp;nbsp;Inscripciones en la Oficina de Turismo de Gorliz:&amp;nbsp;94 677 43 48 - 688 818 876
</t>
        </is>
      </c>
      <c r="E317" t="inlineStr">
        <is>
          <t>https://activosdesalud.com/web/uploads/ac/20979.jpg</t>
        </is>
      </c>
      <c r="F317" t="inlineStr">
        <is>
          <t>Actividad física</t>
        </is>
      </c>
      <c r="G317" t="inlineStr">
        <is>
          <t>Hábitos/Comportamientos saludables</t>
        </is>
      </c>
      <c r="H317" t="inlineStr">
        <is>
          <t>Cualquiera</t>
        </is>
      </c>
      <c r="I317" t="inlineStr">
        <is>
          <t>Población General</t>
        </is>
      </c>
      <c r="J317" t="inlineStr">
        <is>
          <t>info@visitgorliz.eus</t>
        </is>
      </c>
      <c r="K317" t="inlineStr">
        <is>
          <t>Plaza Ibarreta, Plaza</t>
        </is>
      </c>
      <c r="L317" s="3" t="n">
        <v>48630.0</v>
      </c>
      <c r="M317" t="inlineStr">
        <is>
          <t>43.3274659</t>
        </is>
      </c>
      <c r="N317" t="inlineStr">
        <is>
          <t>-3.0095577</t>
        </is>
      </c>
      <c r="O317" t="inlineStr">
        <is>
          <t>Gorliz</t>
        </is>
      </c>
      <c r="P317" t="inlineStr">
        <is>
          <t>Plaza</t>
        </is>
      </c>
      <c r="Q317" t="inlineStr">
        <is>
          <t>Gorliz</t>
        </is>
      </c>
      <c r="R317" t="inlineStr">
        <is>
          <t>Bizkaia</t>
        </is>
      </c>
      <c r="S317" t="inlineStr">
        <is>
          <t>Euskadi</t>
        </is>
      </c>
      <c r="T317" t="inlineStr">
        <is>
          <t>España</t>
        </is>
      </c>
      <c r="U317" t="inlineStr">
        <is>
          <t>Gorlizko Turismo Bulegoa / Oficina de Turismo de Gorliz</t>
        </is>
      </c>
      <c r="V317" t="inlineStr">
        <is>
          <t>info@visitgorliz.eus</t>
        </is>
      </c>
      <c r="W317" t="inlineStr">
        <is>
          <t>946774348  /   688818876</t>
        </is>
      </c>
      <c r="X317" t="inlineStr">
        <is>
          <t>Ayuntamiento de Gorliz</t>
        </is>
      </c>
      <c r="Y317" t="inlineStr">
        <is>
          <t>Programada</t>
        </is>
      </c>
      <c r="Z317" t="inlineStr">
        <is>
          <t>01/10/2022 00:00:00</t>
        </is>
      </c>
      <c r="AA317" t="inlineStr">
        <is>
          <t>31/12/2022 00:00:00</t>
        </is>
      </c>
      <c r="AB317" t="inlineStr">
        <is>
          <t>Kirol-arropa eramatea beharrezkoa da / Necesario llevar ropa deportiva</t>
        </is>
      </c>
      <c r="AC317" t="inlineStr">
        <is>
          <t>https://www.visitgorliz.eus/eventos/rutas-guiadas-circulares-noviembre/</t>
        </is>
      </c>
      <c r="AD317" t="inlineStr">
        <is>
          <t/>
        </is>
      </c>
      <c r="AE317" t="inlineStr">
        <is>
          <t/>
        </is>
      </c>
      <c r="AF317" t="inlineStr">
        <is>
          <t>Histórica</t>
        </is>
      </c>
      <c r="AG317" t="inlineStr">
        <is>
          <t>EUS</t>
        </is>
      </c>
      <c r="AH317" s="4" t="n">
        <v>1.0</v>
      </c>
    </row>
    <row r="318">
      <c r="A318" s="3" t="n">
        <v>20980.0</v>
      </c>
      <c r="B318" t="inlineStr">
        <is>
          <t>Irteerak Nordic Walking / Salidas Nordic Walking</t>
        </is>
      </c>
      <c r="C318" t="inlineStr">
        <is>
          <t>Irteerak Nordic Walking / Salidas Nordic Walking</t>
        </is>
      </c>
      <c r="D318" t="inlineStr">
        <is>
          <t xml:space="preserve">
Gorliz gozatu nahi baduzu kirola egiten duzun bitartean, eman izena larunbatero antolatu ditugun martxa nordikoetan!Irteera guztiak 10:00etan hasiko dira Ibarreta plazatik, eta bastoiak utziko dizkizugu behar izanez gero (aldez aurretik abisatu beharko da)Izena eman Gorlizko Turismo Bulegoan: 94 677 43 48 &amp;ndash; 688 818 876.Si quieres disfrutar de Gorliz mientras practicas deporte, &amp;iexcl;ap&amp;uacute;ntate a las salidas de marcha n&amp;oacute;rdica que hemos organizado!Todas las salidas comenzar&amp;aacute;n a las 10:00h desde la plaza Ibarreta, y te prestaremos bastones si los necesitar (Necesario avisar previamente) Inscr&amp;iacute;bete en la Oficina de Turismo de Gorliz: 94 677 43 48 &amp;ndash; 688 818 876.
</t>
        </is>
      </c>
      <c r="E318" t="inlineStr">
        <is>
          <t>https://activosdesalud.com/web/uploads/ac/20980.jpg</t>
        </is>
      </c>
      <c r="F318" t="inlineStr">
        <is>
          <t>Actividad física</t>
        </is>
      </c>
      <c r="G318" t="inlineStr">
        <is>
          <t>Hábitos/Comportamientos saludables</t>
        </is>
      </c>
      <c r="H318" t="inlineStr">
        <is>
          <t>Cualquiera</t>
        </is>
      </c>
      <c r="I318" t="inlineStr">
        <is>
          <t>Población General</t>
        </is>
      </c>
      <c r="J318" t="inlineStr">
        <is>
          <t>info@visitgorliz.eus</t>
        </is>
      </c>
      <c r="K318" t="inlineStr">
        <is>
          <t>Plaza Ibarreta, Plaza</t>
        </is>
      </c>
      <c r="L318" s="3" t="n">
        <v>48630.0</v>
      </c>
      <c r="M318" t="inlineStr">
        <is>
          <t>43.3274659</t>
        </is>
      </c>
      <c r="N318" t="inlineStr">
        <is>
          <t>-3.0095577</t>
        </is>
      </c>
      <c r="O318" t="inlineStr">
        <is>
          <t>Gorliz</t>
        </is>
      </c>
      <c r="P318" t="inlineStr">
        <is>
          <t>Plaza</t>
        </is>
      </c>
      <c r="Q318" t="inlineStr">
        <is>
          <t>Gorliz</t>
        </is>
      </c>
      <c r="R318" t="inlineStr">
        <is>
          <t>Bizkaia</t>
        </is>
      </c>
      <c r="S318" t="inlineStr">
        <is>
          <t>Euskadi</t>
        </is>
      </c>
      <c r="T318" t="inlineStr">
        <is>
          <t>España</t>
        </is>
      </c>
      <c r="U318" t="inlineStr">
        <is>
          <t>Gorlizko Turismo Bulegoa / Oficina de Turismo de Gorliz</t>
        </is>
      </c>
      <c r="V318" t="inlineStr">
        <is>
          <t>info@visitgorliz.eus</t>
        </is>
      </c>
      <c r="W318" t="inlineStr">
        <is>
          <t>946774348  /   688818876</t>
        </is>
      </c>
      <c r="X318" t="inlineStr">
        <is>
          <t>Ayuntamiento de Gorliz</t>
        </is>
      </c>
      <c r="Y318" t="inlineStr">
        <is>
          <t>Programada</t>
        </is>
      </c>
      <c r="Z318" t="inlineStr">
        <is>
          <t>01/10/2022 00:00:00</t>
        </is>
      </c>
      <c r="AA318" t="inlineStr">
        <is>
          <t>31/12/2022 00:00:00</t>
        </is>
      </c>
      <c r="AB318" t="inlineStr">
        <is>
          <t>Kirol-arropa eramatea beharrezkoa da / Necesario llevar ropa deportiva</t>
        </is>
      </c>
      <c r="AC318" t="inlineStr">
        <is>
          <t>https://www.visitgorliz.eus/eventos/salidas-nordic-walking/</t>
        </is>
      </c>
      <c r="AD318" t="inlineStr">
        <is>
          <t/>
        </is>
      </c>
      <c r="AE318" t="inlineStr">
        <is>
          <t/>
        </is>
      </c>
      <c r="AF318" t="inlineStr">
        <is>
          <t>Histórica</t>
        </is>
      </c>
      <c r="AG318" t="inlineStr">
        <is>
          <t>EUS</t>
        </is>
      </c>
      <c r="AH318" s="4" t="n">
        <v>1.0</v>
      </c>
    </row>
    <row r="319">
      <c r="A319" s="3" t="n">
        <v>21182.0</v>
      </c>
      <c r="B319" t="inlineStr">
        <is>
          <t>PATIOKO OLINPIADAK</t>
        </is>
      </c>
      <c r="C319" t="inlineStr">
        <is>
          <t>A lo largo del curso se organizarán unas olimpiadas a la hora del patio</t>
        </is>
      </c>
      <c r="D319" t="inlineStr">
        <is>
          <t xml:space="preserve">
A lo largo del curso se organizar&amp;aacute;n unas olimpiadas a la hora del patio en las que lo m&amp;aacute;s importante es participar, se obtendr&amp;aacute;n puntos por participar, en cada aula contra m&amp;aacute;s alumnos participen en cada deporte m&amp;aacute;s puntos obtendr&amp;aacute;n. A fin de curso tendr&amp;aacute;n lugar las finales por ciclo. El horario ser&amp;aacute; de 11:00 a 11:30. Los propios alumnos del Instituto de Zumaia han elegido los deportes dentro de un abanico ofrecido por el centro.&amp;nbsp;
</t>
        </is>
      </c>
      <c r="E319" t="inlineStr">
        <is>
          <t/>
        </is>
      </c>
      <c r="F319" t="inlineStr">
        <is>
          <t>Actividad física | Infancia | Juventud</t>
        </is>
      </c>
      <c r="G319" t="inlineStr">
        <is>
          <t>Hábitos/Comportamientos saludables</t>
        </is>
      </c>
      <c r="H319" t="inlineStr">
        <is>
          <t>Cualquiera</t>
        </is>
      </c>
      <c r="I319" t="inlineStr">
        <is>
          <t>Jóvenes (12-29 años)</t>
        </is>
      </c>
      <c r="J319" t="inlineStr">
        <is>
          <t>gurasoelkarteazhe@gmail.com</t>
        </is>
      </c>
      <c r="K319" t="inlineStr">
        <is>
          <t>Calle AITA MARI, 45</t>
        </is>
      </c>
      <c r="L319" s="3" t="n">
        <v>20750.0</v>
      </c>
      <c r="M319" t="inlineStr">
        <is>
          <t>43.29727949999999</t>
        </is>
      </c>
      <c r="N319" t="inlineStr">
        <is>
          <t>-2.2558573</t>
        </is>
      </c>
      <c r="O319" t="inlineStr">
        <is>
          <t>Zumaia</t>
        </is>
      </c>
      <c r="P319" t="inlineStr">
        <is>
          <t>Calle</t>
        </is>
      </c>
      <c r="Q319" t="inlineStr">
        <is>
          <t>Zumaia</t>
        </is>
      </c>
      <c r="R319" t="inlineStr">
        <is>
          <t>Gipuzkoa</t>
        </is>
      </c>
      <c r="S319" t="inlineStr">
        <is>
          <t>Euskadi</t>
        </is>
      </c>
      <c r="T319" t="inlineStr">
        <is>
          <t>España</t>
        </is>
      </c>
      <c r="U319" t="inlineStr">
        <is>
          <t>Blanca Rodríguez</t>
        </is>
      </c>
      <c r="V319" t="inlineStr">
        <is>
          <t>gurasoelkarteazhe@gmail.com</t>
        </is>
      </c>
      <c r="W319" s="8" t="n">
        <v>3.4656308706E10</v>
      </c>
      <c r="X319" t="inlineStr">
        <is>
          <t>ZUMAIAKO INSTUTUA</t>
        </is>
      </c>
      <c r="Y319" t="inlineStr">
        <is>
          <t>Programada</t>
        </is>
      </c>
      <c r="Z319" t="inlineStr">
        <is>
          <t>02/11/2022 00:00:00</t>
        </is>
      </c>
      <c r="AA319" t="inlineStr">
        <is>
          <t>21/06/2023 00:00:00</t>
        </is>
      </c>
      <c r="AB319" t="inlineStr">
        <is>
          <t>Alumnos del instituto de Zumaia</t>
        </is>
      </c>
      <c r="AC319" t="inlineStr">
        <is>
          <t/>
        </is>
      </c>
      <c r="AD319" t="inlineStr">
        <is>
          <t/>
        </is>
      </c>
      <c r="AE319" t="inlineStr">
        <is>
          <t/>
        </is>
      </c>
      <c r="AF319" t="inlineStr">
        <is>
          <t>Histórica</t>
        </is>
      </c>
      <c r="AG319" t="inlineStr">
        <is>
          <t>EUS</t>
        </is>
      </c>
      <c r="AH319" s="4" t="n">
        <v>1.0</v>
      </c>
    </row>
    <row r="320">
      <c r="A320" s="3" t="n">
        <v>21399.0</v>
      </c>
      <c r="B320" t="inlineStr">
        <is>
          <t>Salud mental y género</t>
        </is>
      </c>
      <c r="C320" t="inlineStr">
        <is>
          <t>Formación donde se impartirán temas relacionados con el género y la salud mental: tales cómo: sexo vs género; Mitos del amor romántico y estereotipos de género; Mitos de las relaciones sexuales.</t>
        </is>
      </c>
      <c r="D320" t="inlineStr">
        <is>
          <t xml:space="preserve">
Dentro del proyecto Escuela de Salud Mental se propone realizar una formaci&amp;oacute;n/taller en el que se hablaran de cuestiones tan importantes como son la salud mental y el g&amp;eacute;nero.La formaci&amp;oacute;n se dividir&amp;iacute;a en tres bloques:Sexo vs g&amp;eacute;nero: sexo vs g&amp;eacute;nero, las caracter&amp;iacute;sticas del g&amp;eacute;nero, diccionario de t&amp;eacute;rminos b&amp;aacute;sicos, desigualdades de diversa &amp;iacute;ndole, mujer y salud mental, g&amp;eacute;nero y salud mental, sexualidad (sexo vs sexualidad), g&amp;eacute;nero e identidad de g&amp;eacute;nero y orientaci&amp;oacute;n sexual.Mitos del amor rom&amp;aacute;ntico y estereotipos de g&amp;eacute;nero:&amp;nbsp;en este bloque se conceptualizar&amp;aacute; la idea de los mitos del amor rom&amp;aacute;ntico as&amp;iacute; c&amp;oacute;mo los estereotipos de g&amp;eacute;nero. Para trabajar mejor estos t&amp;eacute;rminos se trabajan unos v&amp;iacute;deos por lo cuales se reproducen estos estereotipos.Mitos de las relaciones sexuales:&amp;nbsp;En este &amp;uacute;ltimo bloque se plasman los mitos relacionados con las relaciones sexuales. Se hablaron de algunos de los mitos ligados a estos mitos.&amp;nbsp;El horario: 16:45 a 18:45 horas.&amp;nbsp;Fecha: 17 de octubre de 2022
</t>
        </is>
      </c>
      <c r="E320" t="inlineStr">
        <is>
          <t/>
        </is>
      </c>
      <c r="F320" t="inlineStr">
        <is>
          <t>Salud sexual y reproductiva</t>
        </is>
      </c>
      <c r="G320" t="inlineStr">
        <is>
          <t>Hábitos/Comportamientos saludables</t>
        </is>
      </c>
      <c r="H320" t="inlineStr">
        <is>
          <t>Cualquiera</t>
        </is>
      </c>
      <c r="I320" t="inlineStr">
        <is>
          <t>Población General</t>
        </is>
      </c>
      <c r="J320" t="inlineStr">
        <is>
          <t>vidaasociativa@asafes.org</t>
        </is>
      </c>
      <c r="K320" t="inlineStr">
        <is>
          <t>Calle Amadis, 2</t>
        </is>
      </c>
      <c r="L320" s="3" t="n">
        <v>1010.0</v>
      </c>
      <c r="M320" t="inlineStr">
        <is>
          <t>42.8624687</t>
        </is>
      </c>
      <c r="N320" t="inlineStr">
        <is>
          <t>-2.687365</t>
        </is>
      </c>
      <c r="O320" t="inlineStr">
        <is>
          <t>Álava</t>
        </is>
      </c>
      <c r="P320" t="inlineStr">
        <is>
          <t>Calle</t>
        </is>
      </c>
      <c r="Q320" t="inlineStr">
        <is>
          <t>Vitoria-Gasteiz</t>
        </is>
      </c>
      <c r="R320" t="inlineStr">
        <is>
          <t>Araba/Álava</t>
        </is>
      </c>
      <c r="S320" t="inlineStr">
        <is>
          <t>Euskadi</t>
        </is>
      </c>
      <c r="T320" t="inlineStr">
        <is>
          <t>España</t>
        </is>
      </c>
      <c r="U320" t="inlineStr">
        <is>
          <t>Sara Sánchez de Cea</t>
        </is>
      </c>
      <c r="V320" t="inlineStr">
        <is>
          <t>vidaasociativa2@asafes.org</t>
        </is>
      </c>
      <c r="W320" t="inlineStr">
        <is>
          <t>945 288 648</t>
        </is>
      </c>
      <c r="X320" t="inlineStr">
        <is>
          <t>Asociación Alavesa de Familiares y Personas con Enfermedad Mental - ASAFES</t>
        </is>
      </c>
      <c r="Y320" t="inlineStr">
        <is>
          <t>A demanda</t>
        </is>
      </c>
      <c r="Z320" t="inlineStr">
        <is>
          <t>27/03/2024 00:45:01</t>
        </is>
      </c>
      <c r="AA320" t="inlineStr">
        <is>
          <t>27/04/2025 00:45:01</t>
        </is>
      </c>
      <c r="AB320" t="inlineStr">
        <is>
          <t>Personas con enfermedad mental</t>
        </is>
      </c>
      <c r="AC320" t="inlineStr">
        <is>
          <t/>
        </is>
      </c>
      <c r="AD320" t="inlineStr">
        <is>
          <t/>
        </is>
      </c>
      <c r="AE320" t="inlineStr">
        <is>
          <t/>
        </is>
      </c>
      <c r="AF320" t="inlineStr">
        <is>
          <t>Histórica</t>
        </is>
      </c>
      <c r="AG320" t="inlineStr">
        <is>
          <t>EUS</t>
        </is>
      </c>
      <c r="AH320" s="4" t="n">
        <v>1.0</v>
      </c>
    </row>
    <row r="321">
      <c r="A321" s="3" t="n">
        <v>21400.0</v>
      </c>
      <c r="B321" t="inlineStr">
        <is>
          <t>Nuevas tecnologías</t>
        </is>
      </c>
      <c r="C321" t="inlineStr">
        <is>
          <t>Esta formación está dirigida a hablar de las nuevas tecnologías. ¿Qué son las nuevas tecnologías? Así mismo, se realizará un viaje a través del curso de las nuevas tecnologías y se hablará de las aplicaciones y algunas de las redes sociales más utilizadas actualmente (con sus beneficios y algunos peligros).</t>
        </is>
      </c>
      <c r="D321" t="inlineStr">
        <is>
          <t xml:space="preserve">
Esta formaci&amp;oacute;n est&amp;aacute; dirigida a hablar de las nuevas tecnolog&amp;iacute;as y sus diferentes conceptos y evoluci&amp;oacute;n:La formaci&amp;oacute;n estar&amp;iacute;a dividida en varios bloques en lo que hablar de las nuevas tecnolog&amp;iacute;as, pero en primer lugar, &amp;iquest;Qu&amp;eacute; son las nuevas tecnolog&amp;iacute;as? As&amp;iacute; mismo, se realizar&amp;aacute; un viaje a trav&amp;eacute;s del curso de las nuevas tecnolog&amp;iacute;as donde se explicar&amp;aacute;n los primeros indicios de tecnolog&amp;iacute;a del desarrollo en los per&amp;iacute;odos de la prehistoria, neol&amp;iacute;tico, historia moderna, revoluci&amp;oacute;n industrial y actualidad.Veremos que son las nuevas tecnolog&amp;iacute;as: Beneficios de las nuevas redes y los peligros de las nuevas redes.Por &amp;uacute;ltimo explicaremos algunas de las redes sociales que existen actualmente e incidiremos en la aplicaci&amp;oacute;n whatsapp.Fecha: 24 de octubre de 2022Horario: 16:45 a 18:45 horas
</t>
        </is>
      </c>
      <c r="E321" t="inlineStr">
        <is>
          <t/>
        </is>
      </c>
      <c r="F321" t="inlineStr">
        <is>
          <t/>
        </is>
      </c>
      <c r="G321" t="inlineStr">
        <is>
          <t>Hábitos/Comportamientos saludables</t>
        </is>
      </c>
      <c r="H321" t="inlineStr">
        <is>
          <t>Cualquiera</t>
        </is>
      </c>
      <c r="I321" t="inlineStr">
        <is>
          <t>Población General</t>
        </is>
      </c>
      <c r="J321" t="inlineStr">
        <is>
          <t>vidaasociativa@asafes.org</t>
        </is>
      </c>
      <c r="K321" t="inlineStr">
        <is>
          <t>Calle Amadis, 2</t>
        </is>
      </c>
      <c r="L321" s="3" t="n">
        <v>1010.0</v>
      </c>
      <c r="M321" t="inlineStr">
        <is>
          <t>42.8624687</t>
        </is>
      </c>
      <c r="N321" t="inlineStr">
        <is>
          <t>-2.687365</t>
        </is>
      </c>
      <c r="O321" t="inlineStr">
        <is>
          <t>Álava</t>
        </is>
      </c>
      <c r="P321" t="inlineStr">
        <is>
          <t>Calle</t>
        </is>
      </c>
      <c r="Q321" t="inlineStr">
        <is>
          <t>Vitoria-Gasteiz</t>
        </is>
      </c>
      <c r="R321" t="inlineStr">
        <is>
          <t>Araba/Álava</t>
        </is>
      </c>
      <c r="S321" t="inlineStr">
        <is>
          <t>Euskadi</t>
        </is>
      </c>
      <c r="T321" t="inlineStr">
        <is>
          <t>España</t>
        </is>
      </c>
      <c r="U321" t="inlineStr">
        <is>
          <t>Sara Sánchez de Cea</t>
        </is>
      </c>
      <c r="V321" t="inlineStr">
        <is>
          <t>vidaasociativa2@asafes.org</t>
        </is>
      </c>
      <c r="W321" t="inlineStr">
        <is>
          <t>945 288 648</t>
        </is>
      </c>
      <c r="X321" t="inlineStr">
        <is>
          <t>Asociación Alavesa de Familiares y Personas con Enfermedad Mental - ASAFES</t>
        </is>
      </c>
      <c r="Y321" t="inlineStr">
        <is>
          <t>A demanda</t>
        </is>
      </c>
      <c r="Z321" t="inlineStr">
        <is>
          <t>27/03/2024 00:45:01</t>
        </is>
      </c>
      <c r="AA321" t="inlineStr">
        <is>
          <t>27/04/2025 00:45:01</t>
        </is>
      </c>
      <c r="AB321" t="inlineStr">
        <is>
          <t>Personas con enfermedad mental</t>
        </is>
      </c>
      <c r="AC321" t="inlineStr">
        <is>
          <t/>
        </is>
      </c>
      <c r="AD321" t="inlineStr">
        <is>
          <t/>
        </is>
      </c>
      <c r="AE321" t="inlineStr">
        <is>
          <t/>
        </is>
      </c>
      <c r="AF321" t="inlineStr">
        <is>
          <t>Histórica</t>
        </is>
      </c>
      <c r="AG321" t="inlineStr">
        <is>
          <t>EUS</t>
        </is>
      </c>
      <c r="AH321" s="4" t="n">
        <v>1.0</v>
      </c>
    </row>
    <row r="322">
      <c r="A322" s="3" t="n">
        <v>21401.0</v>
      </c>
      <c r="B322" t="inlineStr">
        <is>
          <t>Habilidades sociales I</t>
        </is>
      </c>
      <c r="C322" t="inlineStr">
        <is>
          <t>En esta formación se propone hacer un taller dinámico en el que se explicarán qué son las habilidades sociales y se presentarán las habilidades sociales básicas. De estas últimas se practicará los obstáculos de la comunicación y cómo mejorarlo y aplicarlo en nuestro día a día.</t>
        </is>
      </c>
      <c r="D322" t="inlineStr">
        <is>
          <t xml:space="preserve">
En la formaci&amp;oacute;n de habilidades sociales I se hablar&amp;aacute;n sobre las capacidades y estrategias de conducta que nos permiten resolver situaciones de manera m&amp;aacute;s satisfactoria en nuestro d&amp;iacute;a a d&amp;iacute;a.Las habilidades de comunicaci&amp;oacute;n est&amp;aacute;n muy relacionadas con la forma de pensar y sentir de cada persona, por lo que se desarrollar&amp;aacute;n din&amp;aacute;micas para el aprendizaje de estas habilidades comunicativas de una manera m&amp;aacute;s fluida .Habilidades sociales b&amp;aacute;sicas: escucha activa, iniciar una conversaci&amp;oacute;n, formular una pregunta, dar las gracias, presentar a otras personas, hacer un cumplido, mantener una conversaci&amp;oacute;n y presentarse a uno mismo. Todas estas habilidades involucran la capacidad de poder expresarse y escuchar mediante la comunicaci&amp;oacute;n, as&amp;iacute; como interpretar sentimientos propios y controlar impulsos mediante el autocontrol.Din&amp;aacute;micas: escucha activa, presentarnos a los dem&amp;aacute;s, presentar a alguna persona que viene con nosotras, primer d&amp;iacute;a haciendo algo.Fecha: 14 de noviembre de 2022Horario: 16:45 a 18:45 horas
</t>
        </is>
      </c>
      <c r="E322" t="inlineStr">
        <is>
          <t/>
        </is>
      </c>
      <c r="F322" t="inlineStr">
        <is>
          <t>Salud mental/Bienestar emocional</t>
        </is>
      </c>
      <c r="G322" t="inlineStr">
        <is>
          <t>Hábitos/Comportamientos saludables</t>
        </is>
      </c>
      <c r="H322" t="inlineStr">
        <is>
          <t>Cualquiera</t>
        </is>
      </c>
      <c r="I322" t="inlineStr">
        <is>
          <t>Población General</t>
        </is>
      </c>
      <c r="J322" t="inlineStr">
        <is>
          <t>vidaasociativa@asafes.org</t>
        </is>
      </c>
      <c r="K322" t="inlineStr">
        <is>
          <t>Calle Amadis, 2</t>
        </is>
      </c>
      <c r="L322" s="3" t="n">
        <v>1010.0</v>
      </c>
      <c r="M322" t="inlineStr">
        <is>
          <t>42.8624687</t>
        </is>
      </c>
      <c r="N322" t="inlineStr">
        <is>
          <t>-2.687365</t>
        </is>
      </c>
      <c r="O322" t="inlineStr">
        <is>
          <t/>
        </is>
      </c>
      <c r="P322" t="inlineStr">
        <is>
          <t>Calle</t>
        </is>
      </c>
      <c r="Q322" t="inlineStr">
        <is>
          <t>Vitoria-Gasteiz</t>
        </is>
      </c>
      <c r="R322" t="inlineStr">
        <is>
          <t>Araba/Álava</t>
        </is>
      </c>
      <c r="S322" t="inlineStr">
        <is>
          <t>Euskadi</t>
        </is>
      </c>
      <c r="T322" t="inlineStr">
        <is>
          <t>España</t>
        </is>
      </c>
      <c r="U322" t="inlineStr">
        <is>
          <t>Sara Sánchez de Cea</t>
        </is>
      </c>
      <c r="V322" t="inlineStr">
        <is>
          <t>vidaasociativa2@asafes.org</t>
        </is>
      </c>
      <c r="W322" t="inlineStr">
        <is>
          <t>945 288 648</t>
        </is>
      </c>
      <c r="X322" t="inlineStr">
        <is>
          <t/>
        </is>
      </c>
      <c r="Y322" t="inlineStr">
        <is>
          <t>A demanda</t>
        </is>
      </c>
      <c r="Z322" t="inlineStr">
        <is>
          <t>27/03/2024 00:45:01</t>
        </is>
      </c>
      <c r="AA322" t="inlineStr">
        <is>
          <t>27/04/2025 00:45:01</t>
        </is>
      </c>
      <c r="AB322" t="inlineStr">
        <is>
          <t>Personas con enfermedad mental</t>
        </is>
      </c>
      <c r="AC322" t="inlineStr">
        <is>
          <t/>
        </is>
      </c>
      <c r="AD322" t="inlineStr">
        <is>
          <t/>
        </is>
      </c>
      <c r="AE322" t="inlineStr">
        <is>
          <t/>
        </is>
      </c>
      <c r="AF322" t="inlineStr">
        <is>
          <t>Histórica</t>
        </is>
      </c>
      <c r="AG322" t="inlineStr">
        <is>
          <t>EUS</t>
        </is>
      </c>
      <c r="AH322" s="4" t="n">
        <v>1.0</v>
      </c>
    </row>
    <row r="323">
      <c r="A323" s="3" t="n">
        <v>21403.0</v>
      </c>
      <c r="B323" t="inlineStr">
        <is>
          <t>Habilidades sociales II</t>
        </is>
      </c>
      <c r="C323" t="inlineStr">
        <is>
          <t>En este taller formativo se continuará con la actividad realizada previamente de habilidades sociales en el cual se desarrollaran los conceptos por medio de dinámicas de las habilidades sociales básicas, a través de rol-playing en el que las personas puedan interactuar y aprender de una forma más dinámica las herramientas sociales y las adapten a su día a día.</t>
        </is>
      </c>
      <c r="D323" t="inlineStr">
        <is>
          <t xml:space="preserve">
La formaci&amp;oacute;n de Habilidades Sociales II continuar&amp;aacute; con los conceptos desarrollados en la primera formaci&amp;oacute;n de habilidades sociales I, por el cu&amp;aacute;l se desarrollar&amp;aacute; por medio de din&amp;aacute;micas que haga que las personas que acudan, puedan aprender de una forma m&amp;aacute;s activa y resolutiva, las herramientas y capacidades que requiere tener habilidades sociales.En esta ocasi&amp;oacute;n se trabaja desde el punto en el que finaliz&amp;oacute; la primera parte, se har&amp;aacute; un breve recorrido de lo aprendido anteriormente, se pondr&amp;aacute;n ejemplos y se practicar&amp;aacute; lo anterior por medio de rol-playing.En esta segunda parte de fomentan los obst&amp;aacute;culos y las mejoras en las comunicaciones por medio de las acciones que desarrollamos en nuestro d&amp;iacute;a a d&amp;iacute;a, se hablar&amp;aacute; de los \"mensajes yo\", de los conceptos de empat&amp;iacute;a, y de la asertividad.Todos estos &amp;uacute;ltimos conceptos se reforzar&amp;aacute;n por medio de din&amp;aacute;micas para que las personas asistentes puedan poner en pr&amp;aacute;ctica algunas de las t&amp;eacute;cnicas que se utilizan con herramienta para mejorar la comunicaci&amp;oacute;n, y en general, las habilidades sociales.Horario: 16:45 a 18:45 horasFecha: 21 de noviembre de 2022
</t>
        </is>
      </c>
      <c r="E323" t="inlineStr">
        <is>
          <t/>
        </is>
      </c>
      <c r="F323" t="inlineStr">
        <is>
          <t>Salud mental/Bienestar emocional</t>
        </is>
      </c>
      <c r="G323" t="inlineStr">
        <is>
          <t>Hábitos/Comportamientos saludables</t>
        </is>
      </c>
      <c r="H323" t="inlineStr">
        <is>
          <t>Cualquiera</t>
        </is>
      </c>
      <c r="I323" t="inlineStr">
        <is>
          <t>Población General</t>
        </is>
      </c>
      <c r="J323" t="inlineStr">
        <is>
          <t>vidaasociativa@asafes.org</t>
        </is>
      </c>
      <c r="K323" t="inlineStr">
        <is>
          <t>Calle Amadis, 2</t>
        </is>
      </c>
      <c r="L323" s="3" t="n">
        <v>1010.0</v>
      </c>
      <c r="M323" t="inlineStr">
        <is>
          <t>42.8624687</t>
        </is>
      </c>
      <c r="N323" t="inlineStr">
        <is>
          <t>-2.687365</t>
        </is>
      </c>
      <c r="O323" t="inlineStr">
        <is>
          <t>Álava</t>
        </is>
      </c>
      <c r="P323" t="inlineStr">
        <is>
          <t>Calle</t>
        </is>
      </c>
      <c r="Q323" t="inlineStr">
        <is>
          <t>Vitoria-Gasteiz</t>
        </is>
      </c>
      <c r="R323" t="inlineStr">
        <is>
          <t>Araba/Álava</t>
        </is>
      </c>
      <c r="S323" t="inlineStr">
        <is>
          <t>Euskadi</t>
        </is>
      </c>
      <c r="T323" t="inlineStr">
        <is>
          <t>España</t>
        </is>
      </c>
      <c r="U323" t="inlineStr">
        <is>
          <t>Sara Sánchez de Cea</t>
        </is>
      </c>
      <c r="V323" t="inlineStr">
        <is>
          <t>vidaasociativa2@asafes.org</t>
        </is>
      </c>
      <c r="W323" t="inlineStr">
        <is>
          <t>945 288 648</t>
        </is>
      </c>
      <c r="X323" t="inlineStr">
        <is>
          <t>Asociación de Familias y Personas con Enfermedad Mental - ASAFES</t>
        </is>
      </c>
      <c r="Y323" t="inlineStr">
        <is>
          <t>A demanda</t>
        </is>
      </c>
      <c r="Z323" t="inlineStr">
        <is>
          <t>27/03/2024 00:45:01</t>
        </is>
      </c>
      <c r="AA323" t="inlineStr">
        <is>
          <t>27/04/2025 00:45:01</t>
        </is>
      </c>
      <c r="AB323" t="inlineStr">
        <is>
          <t>Personas con enfermedad mental</t>
        </is>
      </c>
      <c r="AC323" t="inlineStr">
        <is>
          <t/>
        </is>
      </c>
      <c r="AD323" t="inlineStr">
        <is>
          <t/>
        </is>
      </c>
      <c r="AE323" t="inlineStr">
        <is>
          <t/>
        </is>
      </c>
      <c r="AF323" t="inlineStr">
        <is>
          <t>Histórica</t>
        </is>
      </c>
      <c r="AG323" t="inlineStr">
        <is>
          <t>EUS</t>
        </is>
      </c>
      <c r="AH323" s="4" t="n">
        <v>1.0</v>
      </c>
    </row>
    <row r="324">
      <c r="A324" s="3" t="n">
        <v>21442.0</v>
      </c>
      <c r="B324" t="inlineStr">
        <is>
          <t>+60 astea</t>
        </is>
      </c>
      <c r="C324" t="inlineStr">
        <is>
          <t>Zarauzko udalean osatuta dagoen adineko mahaiak urtero antolatzen du 60+ astea. Astean zehar hainbat ekintza daude, hitzaldiak, antzerkia, tailerrak...</t>
        </is>
      </c>
      <c r="D324" t="inlineStr">
        <is>
          <t xml:space="preserve">
2022 ko urriaren 3tik - 9raAurten adinekoen mahaian parte hartzen duten elkarteekin bideo bat egin dugu elkarteek egiten dutena ikustarazteko.https://www.zarautz.eus/eu/-/adinekoen-astea-aurkezpena
</t>
        </is>
      </c>
      <c r="E324" t="inlineStr">
        <is>
          <t>https://activosdesalud.com/web/uploads/ac/21442.pdf</t>
        </is>
      </c>
      <c r="F324" t="inlineStr">
        <is>
          <t>Personas mayores</t>
        </is>
      </c>
      <c r="G324" t="inlineStr">
        <is>
          <t>Hábitos/Comportamientos saludables</t>
        </is>
      </c>
      <c r="H324" t="inlineStr">
        <is>
          <t>Cualquiera</t>
        </is>
      </c>
      <c r="I324" t="inlineStr">
        <is>
          <t>Mayores de 65 años</t>
        </is>
      </c>
      <c r="J324" t="inlineStr">
        <is>
          <t>prebentzioa@zarautz.eus</t>
        </is>
      </c>
      <c r="K324" t="inlineStr">
        <is>
          <t>Calle Zigordia, 33</t>
        </is>
      </c>
      <c r="L324" s="3" t="n">
        <v>20170.0</v>
      </c>
      <c r="M324" t="inlineStr">
        <is>
          <t>43.2851977</t>
        </is>
      </c>
      <c r="N324" t="inlineStr">
        <is>
          <t>-2.1740578</t>
        </is>
      </c>
      <c r="O324" t="inlineStr">
        <is>
          <t/>
        </is>
      </c>
      <c r="P324" t="inlineStr">
        <is>
          <t>Calle</t>
        </is>
      </c>
      <c r="Q324" t="inlineStr">
        <is>
          <t>Zarautz</t>
        </is>
      </c>
      <c r="R324" t="inlineStr">
        <is>
          <t>Gipuzkoa</t>
        </is>
      </c>
      <c r="S324" t="inlineStr">
        <is>
          <t>Euskadi</t>
        </is>
      </c>
      <c r="T324" t="inlineStr">
        <is>
          <t>España</t>
        </is>
      </c>
      <c r="U324" t="inlineStr">
        <is>
          <t>Sorkunde Portularrume</t>
        </is>
      </c>
      <c r="V324" t="inlineStr">
        <is>
          <t>prebentzioa@zarautz.eus</t>
        </is>
      </c>
      <c r="W324" s="5" t="n">
        <v>9.43005127E8</v>
      </c>
      <c r="X324" t="inlineStr">
        <is>
          <t/>
        </is>
      </c>
      <c r="Y324" t="inlineStr">
        <is>
          <t>Programada</t>
        </is>
      </c>
      <c r="Z324" t="inlineStr">
        <is>
          <t>03/10/2022 00:00:00</t>
        </is>
      </c>
      <c r="AA324" t="inlineStr">
        <is>
          <t>09/10/2022 00:00:00</t>
        </is>
      </c>
      <c r="AB324" t="inlineStr">
        <is>
          <t/>
        </is>
      </c>
      <c r="AC324" t="inlineStr">
        <is>
          <t>https://www.zarautz.eus/eu/-/adinekoen-astea-aurkezpena</t>
        </is>
      </c>
      <c r="AD324" t="inlineStr">
        <is>
          <t/>
        </is>
      </c>
      <c r="AE324" t="inlineStr">
        <is>
          <t/>
        </is>
      </c>
      <c r="AF324" t="inlineStr">
        <is>
          <t>Histórica</t>
        </is>
      </c>
      <c r="AG324" t="inlineStr">
        <is>
          <t>EUS</t>
        </is>
      </c>
      <c r="AH324" s="4" t="n">
        <v>1.0</v>
      </c>
    </row>
    <row r="325">
      <c r="A325" s="3" t="n">
        <v>22020.0</v>
      </c>
      <c r="B325" t="inlineStr">
        <is>
          <t>AZPEITIBILI : OSASUN IBILBIDEAK / PASEOS SALUDABLES</t>
        </is>
      </c>
      <c r="C325" t="inlineStr">
        <is>
          <t>AZPEITIKO OSASUN IBILBIDEAK /PASEOS SALUDABLES DE AZPEITIA
EGUNA/DIAS:  astelehen eta asteazkenetan / lunes y miércoles.
ORDUTEGIA/HORARIO: 10:00 -11:30.
IRTEERA-AMAIERA/ Salida-final:  Udaletxeko arkupetan/ Bajo del Ayuntamiento.
Doako ekintza da, astean bitan garatzen dena eta monitore batek gidatzen du saioa. Irteera bakoitzean zigilu bat lortzen da, eta zigilu kopuru zehatz batekin  hainbat sari lor daitezke (biserak, aterkiak, buffak..). Ohiko partaidetza 10-15 pertsonakoa da / Esta actividad es gratuita y se realiza dos veces por semana con la guia de un monitor. En cada salida se consigue un sello que se puede canjear por obsequios con el tiempo. El número aproximado de personas que participan habitualmente es de 10-15 personas.</t>
        </is>
      </c>
      <c r="D325" t="inlineStr">
        <is>
          <t xml:space="preserve">
AZPEITIKO OSASUN IBILBIDEAK /PASEOS SALUDABLES DE AZPEITIAEGUNA/DIAS:&amp;nbsp; astelehen eta asteazkenetan / lunes y mi&amp;eacute;rcoles.ORDUTEGIA/HORARIO: 10:00 -11:30.IRTEERA-AMAIERA/ Salida-final:&amp;nbsp; Udaletxeko arkupetan/ Bajo del Ayuntamiento.Doako ekintza da, astean bitan garatzen dena eta monitore batek gidatzen du saioa. Irteera bakoitzean zigilu bat lortzen da, eta zigilu kopuru zehatz batekin&amp;nbsp; hainbat sari lor daitezke (biserak, aterkiak, buffak..). Ohiko partaidetza 10-15 pertsonakoa da / Esta actividad es gratuita y se realiza dos veces por semana con la guia de un monitor. En cada salida se consigue un sello que se puede canjear por obsequios con el tiempo. El n&amp;uacute;mero aproximado de personas que participan habitualmente es de 10-15 personas.
</t>
        </is>
      </c>
      <c r="E325" t="inlineStr">
        <is>
          <t/>
        </is>
      </c>
      <c r="F325" t="inlineStr">
        <is>
          <t>Actividad física | Personas mayores | Salud mental/Bienestar emocional</t>
        </is>
      </c>
      <c r="G325" t="inlineStr">
        <is>
          <t>Hábitos/Comportamientos saludables</t>
        </is>
      </c>
      <c r="H325" t="inlineStr">
        <is>
          <t>Cualquiera</t>
        </is>
      </c>
      <c r="I325" t="inlineStr">
        <is>
          <t>Mayores de 65 años</t>
        </is>
      </c>
      <c r="J325" t="inlineStr">
        <is>
          <t>kirolak@azpeitia.eus</t>
        </is>
      </c>
      <c r="K325" t="inlineStr">
        <is>
          <t>Avenida ENPARANTZA NAGUSIA, 5</t>
        </is>
      </c>
      <c r="L325" s="3" t="n">
        <v>20730.0</v>
      </c>
      <c r="M325" t="inlineStr">
        <is>
          <t>43.1840652</t>
        </is>
      </c>
      <c r="N325" t="inlineStr">
        <is>
          <t>-2.2660919</t>
        </is>
      </c>
      <c r="O325" t="inlineStr">
        <is>
          <t>Azpeitia</t>
        </is>
      </c>
      <c r="P325" t="inlineStr">
        <is>
          <t>Avenida</t>
        </is>
      </c>
      <c r="Q325" t="inlineStr">
        <is>
          <t>Azpeitia</t>
        </is>
      </c>
      <c r="R325" t="inlineStr">
        <is>
          <t>Gipuzkoa</t>
        </is>
      </c>
      <c r="S325" t="inlineStr">
        <is>
          <t>Euskadi</t>
        </is>
      </c>
      <c r="T325" t="inlineStr">
        <is>
          <t>España</t>
        </is>
      </c>
      <c r="U325" t="inlineStr">
        <is>
          <t>NEREA LOPETEGI</t>
        </is>
      </c>
      <c r="V325" t="inlineStr">
        <is>
          <t>kirolak@azpeitia.eus</t>
        </is>
      </c>
      <c r="W325" s="5" t="n">
        <v>6.50777648E8</v>
      </c>
      <c r="X325" t="inlineStr">
        <is>
          <t>Ayuntamiento de Azpeitia</t>
        </is>
      </c>
      <c r="Y325" t="inlineStr">
        <is>
          <t>A demanda</t>
        </is>
      </c>
      <c r="Z325" t="inlineStr">
        <is>
          <t>15/05/2024 01:45:05</t>
        </is>
      </c>
      <c r="AA325" t="inlineStr">
        <is>
          <t>15/06/2025 01:45:05</t>
        </is>
      </c>
      <c r="AB325" t="inlineStr">
        <is>
          <t>Azpeitia</t>
        </is>
      </c>
      <c r="AC325" t="inlineStr">
        <is>
          <t/>
        </is>
      </c>
      <c r="AD325" t="inlineStr">
        <is>
          <t/>
        </is>
      </c>
      <c r="AE325" t="inlineStr">
        <is>
          <t/>
        </is>
      </c>
      <c r="AF325" t="inlineStr">
        <is>
          <t>Histórica</t>
        </is>
      </c>
      <c r="AG325" t="inlineStr">
        <is>
          <t>EUS</t>
        </is>
      </c>
      <c r="AH325" s="4" t="n">
        <v>1.0</v>
      </c>
    </row>
    <row r="326">
      <c r="A326" s="3" t="n">
        <v>22595.0</v>
      </c>
      <c r="B326" t="inlineStr">
        <is>
          <t>Ibilbide Zirkularrak Gorliztik / Rutas Circulares desde Gorliz</t>
        </is>
      </c>
      <c r="C326" t="inlineStr">
        <is>
          <t>Ibilbide Zirkularrak Gorliztik / Rutas Circulares desde Gorliz</t>
        </is>
      </c>
      <c r="D326" t="inlineStr">
        <is>
          <t xml:space="preserve">
Ibilbide zirkularrak monitore espezializatu batekin Gorlizen eta inguruetan 2023an zehar.Ibilbideak hilean 2 igandetan egiten dira (uztailean eta abuztuan izan ezik) eta aldez aurretik izena eman behar da, plaza mugatuak baitaude.Kontsultatu datak eta eman izena Gorlizko Turismo Bulegoan: 94 677 43 48/688 818 876Rutas de senderismo con un monitor especializado por Gorliz y alrededores a lo largo del a&amp;ntilde;o 2023. Las rutas se llevan a cabo durante 2 domingos al mes (excepto julio y agosto) y es necesario inscribirse previamente ya que hay aforo limitado.Consulta las fechas e inscribete en la Oficina de Turismo de Gorliz : 94 677 43 48 / 688 818 876
</t>
        </is>
      </c>
      <c r="E326" t="inlineStr">
        <is>
          <t/>
        </is>
      </c>
      <c r="F326" t="inlineStr">
        <is>
          <t>Actividad física</t>
        </is>
      </c>
      <c r="G326" t="inlineStr">
        <is>
          <t>Hábitos/Comportamientos saludables</t>
        </is>
      </c>
      <c r="H326" t="inlineStr">
        <is>
          <t>Cualquiera</t>
        </is>
      </c>
      <c r="I326" t="inlineStr">
        <is>
          <t>Población General</t>
        </is>
      </c>
      <c r="J326" t="inlineStr">
        <is>
          <t>info@visitgorliz.eus</t>
        </is>
      </c>
      <c r="K326" t="inlineStr">
        <is>
          <t>Avenida Ibarreta, Plaza</t>
        </is>
      </c>
      <c r="L326" s="3" t="n">
        <v>48630.0</v>
      </c>
      <c r="M326" t="inlineStr">
        <is>
          <t>43.4030198</t>
        </is>
      </c>
      <c r="N326" t="inlineStr">
        <is>
          <t>-2.9444578</t>
        </is>
      </c>
      <c r="O326" t="inlineStr">
        <is>
          <t>Gorliz</t>
        </is>
      </c>
      <c r="P326" t="inlineStr">
        <is>
          <t>Avenida</t>
        </is>
      </c>
      <c r="Q326" t="inlineStr">
        <is>
          <t>Gorliz</t>
        </is>
      </c>
      <c r="R326" t="inlineStr">
        <is>
          <t>Bizkaia</t>
        </is>
      </c>
      <c r="S326" t="inlineStr">
        <is>
          <t>Euskadi</t>
        </is>
      </c>
      <c r="T326" t="inlineStr">
        <is>
          <t>España</t>
        </is>
      </c>
      <c r="U326" t="inlineStr">
        <is>
          <t>Gorlizko Turismo Bulegoa / Oficina de Turismo de Gorliz</t>
        </is>
      </c>
      <c r="V326" t="inlineStr">
        <is>
          <t>info@visitgorliz.eus</t>
        </is>
      </c>
      <c r="W326" t="inlineStr">
        <is>
          <t>946774348  /   688818876</t>
        </is>
      </c>
      <c r="X326" t="inlineStr">
        <is>
          <t/>
        </is>
      </c>
      <c r="Y326" t="inlineStr">
        <is>
          <t>Programada</t>
        </is>
      </c>
      <c r="Z326" t="inlineStr">
        <is>
          <t>15/01/2023 00:00:00</t>
        </is>
      </c>
      <c r="AA326" t="inlineStr">
        <is>
          <t>17/12/2023 00:00:00</t>
        </is>
      </c>
      <c r="AB326" t="inlineStr">
        <is>
          <t/>
        </is>
      </c>
      <c r="AC326" t="inlineStr">
        <is>
          <t/>
        </is>
      </c>
      <c r="AD326" t="inlineStr">
        <is>
          <t/>
        </is>
      </c>
      <c r="AE326" t="inlineStr">
        <is>
          <t/>
        </is>
      </c>
      <c r="AF326" t="inlineStr">
        <is>
          <t>Histórica</t>
        </is>
      </c>
      <c r="AG326" t="inlineStr">
        <is>
          <t>EUS</t>
        </is>
      </c>
      <c r="AH326" s="4" t="n">
        <v>1.0</v>
      </c>
    </row>
    <row r="327">
      <c r="A327" s="3" t="n">
        <v>22596.0</v>
      </c>
      <c r="B327" t="inlineStr">
        <is>
          <t>Nordic Walking Irteerak / Salidas Nordic Walking</t>
        </is>
      </c>
      <c r="C327" t="inlineStr">
        <is>
          <t>Nordic Walking Irteerak / Salidas Nordic Walking</t>
        </is>
      </c>
      <c r="D327" t="inlineStr">
        <is>
          <t xml:space="preserve">
Nordic Walking irteerak, Gorlizen monitore espezializatu batekin, 2023. urtean zehar.Irteerak hilean larunbat batean egiten dira (uztailean eta abuztuan izan ezik) eta aldez aurretik izena eman behar da, edukiera mugatua baitago.Kontsultatu datak eta eman izena Gorlizko Turismo Bulegoan: 94 677 43 48/688 818 876Salidas de marcha n&amp;oacute;rdica con un monitor especializado por Gorliz a lo largo del a&amp;ntilde;o 2023.Las salidas se llevan a cabo durante 1 s&amp;aacute;bado al mes (excepto julio y agosto) y es necesario inscribirse previamente ya que hay aforo limitado.Consulta las fechas e inscribete en la Oficina de Turismo de Gorliz : 94 677 43 48 / 688 818 876
</t>
        </is>
      </c>
      <c r="E327" t="inlineStr">
        <is>
          <t/>
        </is>
      </c>
      <c r="F327" t="inlineStr">
        <is>
          <t>Actividad física</t>
        </is>
      </c>
      <c r="G327" t="inlineStr">
        <is>
          <t>Hábitos/Comportamientos saludables</t>
        </is>
      </c>
      <c r="H327" t="inlineStr">
        <is>
          <t>Cualquiera</t>
        </is>
      </c>
      <c r="I327" t="inlineStr">
        <is>
          <t>Población General</t>
        </is>
      </c>
      <c r="J327" t="inlineStr">
        <is>
          <t>info@visitgorliz.eus</t>
        </is>
      </c>
      <c r="K327" t="inlineStr">
        <is>
          <t>Plaza Ibarreta, Plaza</t>
        </is>
      </c>
      <c r="L327" s="3" t="n">
        <v>48630.0</v>
      </c>
      <c r="M327" t="inlineStr">
        <is>
          <t>43.4030198</t>
        </is>
      </c>
      <c r="N327" t="inlineStr">
        <is>
          <t>-2.9444578</t>
        </is>
      </c>
      <c r="O327" t="inlineStr">
        <is>
          <t>Gorliz</t>
        </is>
      </c>
      <c r="P327" t="inlineStr">
        <is>
          <t>Plaza</t>
        </is>
      </c>
      <c r="Q327" t="inlineStr">
        <is>
          <t>Gorliz</t>
        </is>
      </c>
      <c r="R327" t="inlineStr">
        <is>
          <t>Bizkaia</t>
        </is>
      </c>
      <c r="S327" t="inlineStr">
        <is>
          <t>Euskadi</t>
        </is>
      </c>
      <c r="T327" t="inlineStr">
        <is>
          <t>España</t>
        </is>
      </c>
      <c r="U327" t="inlineStr">
        <is>
          <t>Gorlizko Turismo Bulegoa / Oficina de Turismo de Gorliz</t>
        </is>
      </c>
      <c r="V327" t="inlineStr">
        <is>
          <t>info@visitgorliz.eus</t>
        </is>
      </c>
      <c r="W327" t="inlineStr">
        <is>
          <t>946774348  /   688818876</t>
        </is>
      </c>
      <c r="X327" t="inlineStr">
        <is>
          <t/>
        </is>
      </c>
      <c r="Y327" t="inlineStr">
        <is>
          <t>Programada</t>
        </is>
      </c>
      <c r="Z327" t="inlineStr">
        <is>
          <t>21/01/2023 00:00:00</t>
        </is>
      </c>
      <c r="AA327" t="inlineStr">
        <is>
          <t>16/12/2023 00:00:00</t>
        </is>
      </c>
      <c r="AB327" t="inlineStr">
        <is>
          <t/>
        </is>
      </c>
      <c r="AC327" t="inlineStr">
        <is>
          <t/>
        </is>
      </c>
      <c r="AD327" t="inlineStr">
        <is>
          <t/>
        </is>
      </c>
      <c r="AE327" t="inlineStr">
        <is>
          <t/>
        </is>
      </c>
      <c r="AF327" t="inlineStr">
        <is>
          <t>Histórica</t>
        </is>
      </c>
      <c r="AG327" t="inlineStr">
        <is>
          <t>EUS</t>
        </is>
      </c>
      <c r="AH327" s="4" t="n">
        <v>1.0</v>
      </c>
    </row>
    <row r="328">
      <c r="A328" s="3" t="n">
        <v>22711.0</v>
      </c>
      <c r="B328" t="inlineStr">
        <is>
          <t>LegazTipi Tapa</t>
        </is>
      </c>
      <c r="C328" t="inlineStr">
        <is>
          <t>Legazpiko herritarrak ostegunetan oinez ibilbide bat egitera ateratzen dira.</t>
        </is>
      </c>
      <c r="D328" t="inlineStr">
        <is>
          <t xml:space="preserve">
Ostegunetan goizeko 10:30tan Legazpiko adineko pertsonak, Garagunekoak eta ikastetxeetako ikasleak paseo bat ematera ateratzen dira eguraldi ona egiten badu eta bestela frontoiean kirola egiten dute.
</t>
        </is>
      </c>
      <c r="E328" t="inlineStr">
        <is>
          <t/>
        </is>
      </c>
      <c r="F328" t="inlineStr">
        <is>
          <t>Actividad física | Juventud | Personas mayores</t>
        </is>
      </c>
      <c r="G328" t="inlineStr">
        <is>
          <t>Hábitos/Comportamientos saludables</t>
        </is>
      </c>
      <c r="H328" t="inlineStr">
        <is>
          <t>Cualquiera</t>
        </is>
      </c>
      <c r="I328" t="inlineStr">
        <is>
          <t>Mayores de 65 años</t>
        </is>
      </c>
      <c r="J328" t="inlineStr">
        <is>
          <t>narregi@legazpi.eus</t>
        </is>
      </c>
      <c r="K328" t="inlineStr">
        <is>
          <t>Plaza Euskal Herria, 1</t>
        </is>
      </c>
      <c r="L328" s="3" t="n">
        <v>20230.0</v>
      </c>
      <c r="M328" t="inlineStr">
        <is>
          <t>43.0503596</t>
        </is>
      </c>
      <c r="N328" t="inlineStr">
        <is>
          <t>-2.3338342</t>
        </is>
      </c>
      <c r="O328" t="inlineStr">
        <is>
          <t>Legazpi</t>
        </is>
      </c>
      <c r="P328" t="inlineStr">
        <is>
          <t>Plaza</t>
        </is>
      </c>
      <c r="Q328" t="inlineStr">
        <is>
          <t>Legazpi</t>
        </is>
      </c>
      <c r="R328" t="inlineStr">
        <is>
          <t>Gipuzkoa</t>
        </is>
      </c>
      <c r="S328" t="inlineStr">
        <is>
          <t>Euskadi</t>
        </is>
      </c>
      <c r="T328" t="inlineStr">
        <is>
          <t>España</t>
        </is>
      </c>
      <c r="U328" t="inlineStr">
        <is>
          <t>Nerea Arregi Elola. udaleko gizarte zerbitzuetako koordinatzailea</t>
        </is>
      </c>
      <c r="V328" t="inlineStr">
        <is>
          <t>narregi@legazpi.eus</t>
        </is>
      </c>
      <c r="W328" s="5" t="n">
        <v>9.4373703E8</v>
      </c>
      <c r="X328" t="inlineStr">
        <is>
          <t>Legazpiko udala</t>
        </is>
      </c>
      <c r="Y328" t="inlineStr">
        <is>
          <t>A demanda</t>
        </is>
      </c>
      <c r="Z328" t="inlineStr">
        <is>
          <t>25/06/2024 01:45:04</t>
        </is>
      </c>
      <c r="AA328" t="inlineStr">
        <is>
          <t>25/07/2025 01:45:04</t>
        </is>
      </c>
      <c r="AB328" t="inlineStr">
        <is>
          <t>Adinkoei zuzenduta egon da ere, belaunaldi ezberdinak parte hartu dezakete</t>
        </is>
      </c>
      <c r="AC328" t="inlineStr">
        <is>
          <t>Legazpiko udala</t>
        </is>
      </c>
      <c r="AD328" t="inlineStr">
        <is>
          <t/>
        </is>
      </c>
      <c r="AE328" t="inlineStr">
        <is>
          <t/>
        </is>
      </c>
      <c r="AF328" t="inlineStr">
        <is>
          <t>Histórica</t>
        </is>
      </c>
      <c r="AG328" t="inlineStr">
        <is>
          <t>EUS</t>
        </is>
      </c>
      <c r="AH328" s="4" t="n">
        <v>1.0</v>
      </c>
    </row>
    <row r="329">
      <c r="A329" s="3" t="n">
        <v>22712.0</v>
      </c>
      <c r="B329" t="inlineStr">
        <is>
          <t>PROGRAMA DE PROMOCIÓN DE LA SALUD MEDIANTE PROCESOS DE PARTICIPACIÓN COMUNITARIA EN ZORROZA</t>
        </is>
      </c>
      <c r="C329" t="inlineStr">
        <is>
          <t>El programa de Promoción de la Salud mediante procesos de participación comunitaria se ha implementado en Zorroza durante el año 2022 incidiendo en esta ocasión de forma específica en el colectivo adolescente al objeto de mejorar su salud emocional.</t>
        </is>
      </c>
      <c r="D329" t="inlineStr">
        <is>
          <t xml:space="preserve">
El Programa de Promoci&amp;oacute;n de la Salud mediante&amp;nbsp; procesos de participaci&amp;oacute;n comunitaria en el barrio de Zorroza incide en 2022 especialme&amp;#65279;nte en el colectivo adolescente y su salud emocional.&amp;nbsp;Una vez recogido el mapa de activos, en base a las necesidades percibidas se han planificado las acciones comunitarias&amp;nbsp; entre las instituciones, asociaciones y agentes del barrio, implement&amp;aacute;ndose las siguientes actividades:-Proyecto dirigido a&amp;nbsp; promover el bienestar
adolescente en la etapa post-COVID: ha estado dirigido a participantes en
el Programa de Caixa Proinfancia, del IES Zorrotza y de Gaztegune, con la
colaboraci&amp;oacute;n de la Asociaci&amp;oacute;n Gure Lurra. Se han trabajado sesiones psicoeducativas con los y las adolescentes centradas en su bienestar emocional, acompa&amp;ntilde;adas de una salida de fin de semana a un albergue con actividades de ocio y de actividad f&amp;iacute;sica. La acci&amp;oacute;n final se ha desarrollado mediante una salida por la r&amp;iacute;a en barco.-Escuela
de Madres y Padres: organizada por el AMPA de Zorrotza y coordinada por la
BIGE, en la que se han trabajado diferentes temas en doce sesiones relacionadas
con la crianza y la adolescencia-Proyecto dirigido a promover h&amp;aacute;bitos saludables en usuarios/as del Taller ocupacional
de la Fundaci&amp;oacute;n Lantegi Batuak. En este Programa se han realizado por un lado,
talleres dirigidos a promover la utilizaci&amp;oacute;n de los parques biosaludablea para
promover la realizaci&amp;oacute;n de actividad f&amp;iacute;sica de una forma adaptada a la
diversidad funcional tanto ps&amp;iacute;quica como f&amp;iacute;sica, con la colaboraci&amp;oacute;n y
tutorizaci&amp;oacute;n del alumnado del CPIFP Harrobia&amp;nbsp;
y por otro lado se ha realizado un taller de alimentaci&amp;oacute;n te&amp;oacute;rico-
pr&amp;aacute;ctico para promover la alimentaci&amp;oacute;n saludable entre los/as usuarios/as del
taller ocupacional, en el que se han trabajado los componentes b&amp;aacute;sicos de una
nutrici&amp;oacute;n saludable y un taller pr&amp;aacute;ctico de elaboraci&amp;oacute;n de un plato
saludable.&amp;nbsp; -Semana de la Salud 2022, en la que han participado tanto Instituciones,
Asociaciones como comercios. Ha contado con un Programa dirigido a toda la
poblaci&amp;oacute;n de Zorrotza, con actividades que han tenido como objetivo el promover
una visi&amp;oacute;n positiva de salud, para as&amp;iacute; potenciarla, impulsarla y desarrollarla
a trav&amp;eacute;s de diferentes agentes del barrio, mediante un trabajo en red para la
promoci&amp;oacute;n de la salud en red local.-Marcha
Saludable de Zorrotza en el marco de un Proyecto comunitario de Promoci&amp;oacute;n de
h&amp;aacute;bitos saludables: con el objetivo de promover h&amp;aacute;bitos saludables en
Zorrotza, a trav&amp;eacute;s de actividades intergeneracionales entre usuarios/as de la
Residencia de mayores Igurko y escolares de Educaci&amp;oacute;n primaria de un Centro
P&amp;uacute;blico.
</t>
        </is>
      </c>
      <c r="E329" t="inlineStr">
        <is>
          <t/>
        </is>
      </c>
      <c r="F329" t="inlineStr">
        <is>
          <t>Juventud</t>
        </is>
      </c>
      <c r="G329" t="inlineStr">
        <is>
          <t>Hábitos/Comportamientos saludables</t>
        </is>
      </c>
      <c r="H329" t="inlineStr">
        <is>
          <t>Cualquiera</t>
        </is>
      </c>
      <c r="I329" t="inlineStr">
        <is>
          <t>Población General</t>
        </is>
      </c>
      <c r="J329" t="inlineStr">
        <is>
          <t>bbasterretxea@bilbao.eus</t>
        </is>
      </c>
      <c r="K329" t="inlineStr">
        <is>
          <t>Avenida CALLE KRISTO, 1</t>
        </is>
      </c>
      <c r="L329" s="3" t="n">
        <v>48007.0</v>
      </c>
      <c r="M329" t="inlineStr">
        <is>
          <t>43.265039</t>
        </is>
      </c>
      <c r="N329" t="inlineStr">
        <is>
          <t>-2.9227063</t>
        </is>
      </c>
      <c r="O329" t="inlineStr">
        <is>
          <t>BILBAO</t>
        </is>
      </c>
      <c r="P329" t="inlineStr">
        <is>
          <t>Avenida</t>
        </is>
      </c>
      <c r="Q329" t="inlineStr">
        <is>
          <t>Bilbao</t>
        </is>
      </c>
      <c r="R329" t="inlineStr">
        <is>
          <t>Bizkaia</t>
        </is>
      </c>
      <c r="S329" t="inlineStr">
        <is>
          <t>Euskadi</t>
        </is>
      </c>
      <c r="T329" t="inlineStr">
        <is>
          <t>España</t>
        </is>
      </c>
      <c r="U329" t="inlineStr">
        <is>
          <t>BEATRIZ BASTERRETXEA IRIBAR</t>
        </is>
      </c>
      <c r="V329" t="inlineStr">
        <is>
          <t>bbasterretxea@bilbao.eus</t>
        </is>
      </c>
      <c r="W329" s="5" t="n">
        <v>9.44204456E8</v>
      </c>
      <c r="X329" t="inlineStr">
        <is>
          <t>AYUNTAMIENTO DE BILBAO- ÁREA DE SALUD Y CONSUMO</t>
        </is>
      </c>
      <c r="Y329" t="inlineStr">
        <is>
          <t>Programada</t>
        </is>
      </c>
      <c r="Z329" t="inlineStr">
        <is>
          <t>01/02/2023 00:00:00</t>
        </is>
      </c>
      <c r="AA329" t="inlineStr">
        <is>
          <t>27/12/2023 00:00:00</t>
        </is>
      </c>
      <c r="AB329" t="inlineStr">
        <is>
          <t/>
        </is>
      </c>
      <c r="AC329" t="inlineStr">
        <is>
          <t/>
        </is>
      </c>
      <c r="AD329" t="inlineStr">
        <is>
          <t/>
        </is>
      </c>
      <c r="AE329" t="inlineStr">
        <is>
          <t/>
        </is>
      </c>
      <c r="AF329" t="inlineStr">
        <is>
          <t>Histórica</t>
        </is>
      </c>
      <c r="AG329" t="inlineStr">
        <is>
          <t>EUS</t>
        </is>
      </c>
      <c r="AH329" s="4" t="n">
        <v>1.0</v>
      </c>
    </row>
    <row r="330">
      <c r="A330" s="3" t="n">
        <v>22727.0</v>
      </c>
      <c r="B330" t="inlineStr">
        <is>
          <t>Lugar de Encuentro</t>
        </is>
      </c>
      <c r="C330" t="inlineStr">
        <is>
          <t>Programa de actividades dirigidas a mujeres y hombres del sector adulto en las que se trabajan y tratan distintos temas aportados por las personas participantes: Salud, alimentación, visitas culturales, cocina, cerámica, actividad física, emociones, actividad mental, relaciones, música...
Todas ellas dirigidas a mejorar la calidad de vida de las personas participantes</t>
        </is>
      </c>
      <c r="D330" t="inlineStr">
        <is>
          <t xml:space="preserve">
Periodo: De Enero a Mayo y de Octubre a DiciembreD&amp;iacute;a: ViernesHorario: de 17 a 19 h.Lugar: Centro social de Zambrana o Zabalateko Kultur Elkartea
</t>
        </is>
      </c>
      <c r="E330" t="inlineStr">
        <is>
          <t>https://activosdesalud.com/web/uploads/ac/22727.pdf</t>
        </is>
      </c>
      <c r="F330" t="inlineStr">
        <is>
          <t>Actividad física | Alimentación saludable | Salud mental/Bienestar emocional</t>
        </is>
      </c>
      <c r="G330" t="inlineStr">
        <is>
          <t>Hábitos/Comportamientos saludables</t>
        </is>
      </c>
      <c r="H330" t="inlineStr">
        <is>
          <t>Cualquiera</t>
        </is>
      </c>
      <c r="I330" t="inlineStr">
        <is>
          <t>Población Adulta (Mayores de 15 años)</t>
        </is>
      </c>
      <c r="J330" t="inlineStr">
        <is>
          <t>igarayo@cuadrilladeanana.eus</t>
        </is>
      </c>
      <c r="K330" t="inlineStr">
        <is>
          <t>Avenida Solana, 13</t>
        </is>
      </c>
      <c r="L330" s="3" t="n">
        <v>1212.0</v>
      </c>
      <c r="M330" t="inlineStr">
        <is>
          <t>42.6607108</t>
        </is>
      </c>
      <c r="N330" t="inlineStr">
        <is>
          <t>-2.8781907</t>
        </is>
      </c>
      <c r="O330" t="inlineStr">
        <is>
          <t>Zambrana</t>
        </is>
      </c>
      <c r="P330" t="inlineStr">
        <is>
          <t>Avenida</t>
        </is>
      </c>
      <c r="Q330" t="inlineStr">
        <is>
          <t>Zambrana</t>
        </is>
      </c>
      <c r="R330" t="inlineStr">
        <is>
          <t>Araba/Álava</t>
        </is>
      </c>
      <c r="S330" t="inlineStr">
        <is>
          <t>Euskadi</t>
        </is>
      </c>
      <c r="T330" t="inlineStr">
        <is>
          <t>España</t>
        </is>
      </c>
      <c r="U330" t="inlineStr">
        <is>
          <t>Itziar Garayo Mugarza</t>
        </is>
      </c>
      <c r="V330" t="inlineStr">
        <is>
          <t>igarayo@cuadrilladeanana.eus</t>
        </is>
      </c>
      <c r="W330" s="5" t="n">
        <v>6.76735567E8</v>
      </c>
      <c r="X330" t="inlineStr">
        <is>
          <t>Ayuntamiento de Zambrana, Diputación Foral de Alava (Dpto. de Cultura y Deporte), Dpto. de Salud Pública y Adicciones de Gobierno Vasco, Fundación Vital Fundazioa</t>
        </is>
      </c>
      <c r="Y330" t="inlineStr">
        <is>
          <t>A demanda</t>
        </is>
      </c>
      <c r="Z330" t="inlineStr">
        <is>
          <t>25/06/2024 01:45:04</t>
        </is>
      </c>
      <c r="AA330" t="inlineStr">
        <is>
          <t>25/07/2025 01:45:04</t>
        </is>
      </c>
      <c r="AB330" t="inlineStr">
        <is>
          <t/>
        </is>
      </c>
      <c r="AC330" t="inlineStr">
        <is>
          <t/>
        </is>
      </c>
      <c r="AD330" t="inlineStr">
        <is>
          <t/>
        </is>
      </c>
      <c r="AE330" t="inlineStr">
        <is>
          <t/>
        </is>
      </c>
      <c r="AF330" t="inlineStr">
        <is>
          <t>Histórica</t>
        </is>
      </c>
      <c r="AG330" t="inlineStr">
        <is>
          <t>EUS</t>
        </is>
      </c>
      <c r="AH330" s="4" t="n">
        <v>1.0</v>
      </c>
    </row>
    <row r="331">
      <c r="A331" s="3" t="n">
        <v>22783.0</v>
      </c>
      <c r="B331" t="inlineStr">
        <is>
          <t>ENVEJECIMIENTO ACTIVO EN KANPEZU</t>
        </is>
      </c>
      <c r="C331" t="inlineStr">
        <is>
          <t>La coordinación entre diferentes perspectivas, colectivos y entidades en activo en la comarca es totalmente necesaria para comprobar que el programa se ajusta a la necesidad real del colectivo diana, así como, a su entorno. Consiguiendo así reconocer la necesidad de mejora y adaptación de los recursos existentes en el municipio.</t>
        </is>
      </c>
      <c r="D331" t="inlineStr">
        <is>
          <t xml:space="preserve">
El objetivo general del proyecto es mejorar
la calidad de vida de las personas mayores de 65 a&amp;ntilde;os residentes en el
municipio de Kanpezu. Fomentando la prevenci&amp;oacute;n y actuaci&amp;oacute;n en situaciones de
empeoramiento de la calidad de vida y generando mayores posibilidades de
mantenerse en el domicilio y medio social habitual para la persona.&amp;nbsp;Resumi&amp;eacute;ndose en las siguientes actuaciones:&amp;middot;&amp;nbsp;&amp;nbsp;&amp;nbsp;&amp;nbsp;&amp;nbsp;&amp;nbsp;&amp;nbsp;&amp;nbsp;
Reconocer y redirigir la autopercepci&amp;oacute;n de
las personas participantes sobre su salud y el estado real (generalmente opinan que est&amp;aacute;n mejor de lo
que est&amp;aacute;n).&amp;nbsp;&amp;middot;&amp;nbsp;&amp;nbsp;&amp;nbsp;&amp;nbsp;&amp;nbsp;&amp;nbsp;&amp;nbsp;&amp;nbsp;
Potenciar e impulsar la cultura con relaci&amp;oacute;n
al envejecimiento saludable.&amp;nbsp;&amp;middot;&amp;nbsp;&amp;nbsp;&amp;nbsp;&amp;nbsp;&amp;nbsp;&amp;nbsp;&amp;nbsp;&amp;nbsp;
Mediante las valoraciones individuales
trabajar los puntos de fragilidad identificados y generar un plan personalizado
para ponerlo en marcha.&amp;nbsp;&amp;middot;&amp;nbsp;&amp;nbsp;&amp;nbsp;&amp;nbsp;&amp;nbsp;&amp;nbsp;&amp;nbsp;&amp;nbsp;
Personalizar las intervenciones de forma
individual o colectiva (adaptaci&amp;oacute;n a cada
persona y su situaci&amp;oacute;n) para generar motivaci&amp;oacute;n y participaci&amp;oacute;n.&amp;nbsp;&amp;middot;&amp;nbsp;&amp;nbsp;&amp;nbsp;&amp;nbsp;&amp;nbsp;&amp;nbsp;&amp;nbsp;&amp;nbsp;
Medir y reconocer la mejora de salud mediante
la prevenci&amp;oacute;n.&amp;nbsp;&amp;middot;&amp;nbsp;&amp;nbsp;&amp;nbsp;&amp;nbsp;&amp;nbsp;&amp;nbsp;&amp;nbsp;&amp;nbsp;
Fomentar las relaciones con la comunidad y entorno
de la persona.
&amp;middot;&amp;nbsp;&amp;nbsp;&amp;nbsp;&amp;nbsp;&amp;nbsp;&amp;nbsp;&amp;nbsp;&amp;nbsp;
Fomentar las relaciones intergeneracionales.&amp;nbsp;
</t>
        </is>
      </c>
      <c r="E331" t="inlineStr">
        <is>
          <t/>
        </is>
      </c>
      <c r="F331" t="inlineStr">
        <is>
          <t>Personas mayores</t>
        </is>
      </c>
      <c r="G331" t="inlineStr">
        <is>
          <t>Hábitos/Comportamientos saludables</t>
        </is>
      </c>
      <c r="H331" t="inlineStr">
        <is>
          <t>Cualquiera</t>
        </is>
      </c>
      <c r="I331" t="inlineStr">
        <is>
          <t>Mayores de 65 años</t>
        </is>
      </c>
      <c r="J331" t="inlineStr">
        <is>
          <t>idazkaritza@kanpezu.eus</t>
        </is>
      </c>
      <c r="K331" t="inlineStr">
        <is>
          <t>Plaza Samuel Picaza, 1 # Avenida Samuel Picaza, 1</t>
        </is>
      </c>
      <c r="L331" t="inlineStr">
        <is>
          <t>01110 # 01110</t>
        </is>
      </c>
      <c r="M331" t="inlineStr">
        <is>
          <t>42.6700314 # 42.6700314</t>
        </is>
      </c>
      <c r="N331" t="inlineStr">
        <is>
          <t>-2.3512419 # -2.3512419</t>
        </is>
      </c>
      <c r="O331" t="inlineStr">
        <is>
          <t/>
        </is>
      </c>
      <c r="P331" t="inlineStr">
        <is>
          <t>Plaza # Avenida</t>
        </is>
      </c>
      <c r="Q331" t="inlineStr">
        <is>
          <t>Campezo/Kanpezu # Campezo/Kanpezu</t>
        </is>
      </c>
      <c r="R331" t="inlineStr">
        <is>
          <t>Araba/Álava # Araba/Álava</t>
        </is>
      </c>
      <c r="S331" t="inlineStr">
        <is>
          <t>Euskadi # Euskadi</t>
        </is>
      </c>
      <c r="T331" t="inlineStr">
        <is>
          <t>España # España</t>
        </is>
      </c>
      <c r="U331" t="inlineStr">
        <is>
          <t>Lara Salceda Villaumbrales</t>
        </is>
      </c>
      <c r="V331" t="inlineStr">
        <is>
          <t>idazkaritza@kanpezu.eus</t>
        </is>
      </c>
      <c r="W331" s="5" t="n">
        <v>9.45405443E8</v>
      </c>
      <c r="X331" t="inlineStr">
        <is>
          <t/>
        </is>
      </c>
      <c r="Y331" t="inlineStr">
        <is>
          <t>Programada</t>
        </is>
      </c>
      <c r="Z331" t="inlineStr">
        <is>
          <t>01/11/2022 00:00:00</t>
        </is>
      </c>
      <c r="AA331" t="inlineStr">
        <is>
          <t>31/12/2022 00:00:00</t>
        </is>
      </c>
      <c r="AB331" t="inlineStr">
        <is>
          <t/>
        </is>
      </c>
      <c r="AC331" t="inlineStr">
        <is>
          <t/>
        </is>
      </c>
      <c r="AD331" t="inlineStr">
        <is>
          <t/>
        </is>
      </c>
      <c r="AE331" t="inlineStr">
        <is>
          <t/>
        </is>
      </c>
      <c r="AF331" t="inlineStr">
        <is>
          <t>Histórica</t>
        </is>
      </c>
      <c r="AG331" t="inlineStr">
        <is>
          <t>EUS</t>
        </is>
      </c>
      <c r="AH331" s="4" t="n">
        <v>1.0</v>
      </c>
    </row>
    <row r="332">
      <c r="A332" s="3" t="n">
        <v>22810.0</v>
      </c>
      <c r="B332" t="inlineStr">
        <is>
          <t>Nerabeak Astintzen</t>
        </is>
      </c>
      <c r="C332" t="inlineStr">
        <is>
          <t>\"Nerabeak astintzen\"  erregulazio emozionaleko programa</t>
        </is>
      </c>
      <c r="D332" t="inlineStr">
        <is>
          <t xml:space="preserve">
\"Nerabeak astintzen\" proiektuaren helburua erregulazio emozionaleko programa batek nerabeentzat duen eragina ebaluatzea da. Horretarako, programak odolaren kolesterolean, pisuan, elikadura-ohituretan, jarduera fisikoan eta emozioetan nola eragiten duen ikusi behar dugu. 6 astez, astean bi orduz, psikologo bat eta POZ zerbitzuko kirol orientatzailea joango dira geletara elikadurarekin, ariketa fisikoarekin, emozioekin eta gizarte-trebetasunekin lotutako gaiak jorratzera.Elikadura- eta ariketa fisikorako-ohiturei, gorputz-irudiarekiko gogobetetzeari eta erregulazio emozionalari buruzko datuak bilduko dira. Gainera, neurtu eta pisatu eta tentsio arteriala hartuko da. Odola ere aterako da eta listua eta ilea jasoko dira laborategian aztertzeko. 
</t>
        </is>
      </c>
      <c r="E332" t="inlineStr">
        <is>
          <t>https://activosdesalud.com/web/uploads/ac/22810.jpg</t>
        </is>
      </c>
      <c r="F332" t="inlineStr">
        <is>
          <t>Actividad física | Alimentación saludable | Juventud | Salud mental/Bienestar emocional</t>
        </is>
      </c>
      <c r="G332" t="inlineStr">
        <is>
          <t>Hábitos/Comportamientos saludables</t>
        </is>
      </c>
      <c r="H332" t="inlineStr">
        <is>
          <t>Cualquiera</t>
        </is>
      </c>
      <c r="I332" t="inlineStr">
        <is>
          <t>Jóvenes (12-29 años)</t>
        </is>
      </c>
      <c r="J332" t="inlineStr">
        <is>
          <t>rlasagabaster@onati.eus</t>
        </is>
      </c>
      <c r="K332" t="inlineStr">
        <is>
          <t>Avenida nstituto de Educación Secundaria IES R.M.Zuazola Larraña BHI Ait, 1 # Avenida Centro de Enseñanza Txantxiku Ikastola San Juan Kalea, 1 20560 O, 1 # Avenida Centro Privado de Educación Secundaria Elkar Hezi, 1</t>
        </is>
      </c>
      <c r="L332" t="inlineStr">
        <is>
          <t>20560 # 20560 # 20560</t>
        </is>
      </c>
      <c r="M332" t="inlineStr">
        <is>
          <t>43.0339655 # 43.0326202 # 43.0330178</t>
        </is>
      </c>
      <c r="N332" t="inlineStr">
        <is>
          <t>-2.4146078 # -2.415339 # -2.4107045</t>
        </is>
      </c>
      <c r="O332" t="inlineStr">
        <is>
          <t/>
        </is>
      </c>
      <c r="P332" t="inlineStr">
        <is>
          <t>Avenida # Avenida # Avenida</t>
        </is>
      </c>
      <c r="Q332" t="inlineStr">
        <is>
          <t>Oñati # Oñati # Oñati</t>
        </is>
      </c>
      <c r="R332" t="inlineStr">
        <is>
          <t>Gipuzkoa # Gipuzkoa # Gipuzkoa</t>
        </is>
      </c>
      <c r="S332" t="inlineStr">
        <is>
          <t>Euskadi # Euskadi # Euskadi</t>
        </is>
      </c>
      <c r="T332" t="inlineStr">
        <is>
          <t>España # España # España</t>
        </is>
      </c>
      <c r="U332" t="inlineStr">
        <is>
          <t>Rosa Lasagabaster</t>
        </is>
      </c>
      <c r="V332" t="inlineStr">
        <is>
          <t>nerabeakastintzen@gmail.com</t>
        </is>
      </c>
      <c r="W332" s="5" t="n">
        <v>6.88745063E8</v>
      </c>
      <c r="X332" t="inlineStr">
        <is>
          <t>POZ Zerbitzua, UPV/EHU eta Osakidetza</t>
        </is>
      </c>
      <c r="Y332" t="inlineStr">
        <is>
          <t>A demanda</t>
        </is>
      </c>
      <c r="Z332" t="inlineStr">
        <is>
          <t>19/04/2024 12:59:40</t>
        </is>
      </c>
      <c r="AA332" t="inlineStr">
        <is>
          <t>19/05/2025 12:59:40</t>
        </is>
      </c>
      <c r="AB332" t="inlineStr">
        <is>
          <t>Todos los jóvenes de DBH4 de Oñati (16 años)</t>
        </is>
      </c>
      <c r="AC332" t="inlineStr">
        <is>
          <t/>
        </is>
      </c>
      <c r="AD332" t="inlineStr">
        <is>
          <t/>
        </is>
      </c>
      <c r="AE332" t="inlineStr">
        <is>
          <t/>
        </is>
      </c>
      <c r="AF332" t="inlineStr">
        <is>
          <t>Activa</t>
        </is>
      </c>
      <c r="AG332" t="inlineStr">
        <is>
          <t>EUS</t>
        </is>
      </c>
      <c r="AH332" s="4" t="n">
        <v>1.0</v>
      </c>
    </row>
    <row r="333">
      <c r="A333" s="3" t="n">
        <v>22815.0</v>
      </c>
      <c r="B333" t="inlineStr">
        <is>
          <t>Gimnasia Emocional para mujeres del municipio de Ortuella</t>
        </is>
      </c>
      <c r="C333" t="inlineStr">
        <is>
          <t>Por todo ello nos planteamos un programa que responda a las necesidades de las mujeres del municipio de Ortuella, atienda tanto al aspecto físico como emocional y tenga una transcendencia en lo social.</t>
        </is>
      </c>
      <c r="D333" t="inlineStr">
        <is>
          <t xml:space="preserve">
Objetivo del proyecto:
	Crear un espacio de relaci&amp;oacute;n entre mujeres que suponga una mejora de su salud f&amp;iacute;sica, mental y emocional.
Objetivos concretos
- Cuidar el cuerpo, que las usuarias se sientan m&amp;aacute;s sanas a nivel f&amp;iacute;sico a trav&amp;eacute;s de distintas t&amp;eacute;cnicas de gimnasia consciente.
-Desarrollar el autoconocimiento, ser m&amp;aacute;s due&amp;ntilde;as de las propias emociones y pensamientos as&amp;iacute; como de los malestares que se tienen y su origen.
-Dotar de herramientas para gestionar los  recursos personales y conocimientos que a nivel individual tiene cada mujer y aquellos que  de manera espont&amp;aacute;nea surgen habitualmente en toda interacci&amp;oacute;n entre mujeres.
-Desarrollar confianza en todos estos recursos personales, de modo que reviertan en la propia persona, en el grupo, sus familias, la comunidad&amp;hellip;
- Generar espacios de sororidad entre mujeres que se traduzca en mayores cuotas de igualdad en la comunidad.
- Contribuir al empoderamiento individual y colectivo de las mujeres del municipio de Ortuella
</t>
        </is>
      </c>
      <c r="E333" t="inlineStr">
        <is>
          <t>https://activosdesalud.com/web/uploads/ac/22815.jpg</t>
        </is>
      </c>
      <c r="F333" t="inlineStr">
        <is>
          <t>Mujeres</t>
        </is>
      </c>
      <c r="G333" t="inlineStr">
        <is>
          <t>Hábitos/Comportamientos saludables</t>
        </is>
      </c>
      <c r="H333" t="inlineStr">
        <is>
          <t>Mujeres</t>
        </is>
      </c>
      <c r="I333" t="inlineStr">
        <is>
          <t>Población General</t>
        </is>
      </c>
      <c r="J333" t="inlineStr">
        <is>
          <t>bsocial4@ortuella.eus</t>
        </is>
      </c>
      <c r="K333" t="inlineStr">
        <is>
          <t>Avenida del Minero, 7</t>
        </is>
      </c>
      <c r="L333" s="3" t="n">
        <v>48530.0</v>
      </c>
      <c r="M333" t="inlineStr">
        <is>
          <t>N43º18¨26.35\"</t>
        </is>
      </c>
      <c r="N333" t="inlineStr">
        <is>
          <t>03º3´13.9\"</t>
        </is>
      </c>
      <c r="O333" t="inlineStr">
        <is>
          <t>Ortuella</t>
        </is>
      </c>
      <c r="P333" t="inlineStr">
        <is>
          <t>Avenida</t>
        </is>
      </c>
      <c r="Q333" t="inlineStr">
        <is>
          <t>Ortuella</t>
        </is>
      </c>
      <c r="R333" t="inlineStr">
        <is>
          <t>Bizkaia</t>
        </is>
      </c>
      <c r="S333" t="inlineStr">
        <is>
          <t>Euskadi</t>
        </is>
      </c>
      <c r="T333" t="inlineStr">
        <is>
          <t>España</t>
        </is>
      </c>
      <c r="U333" t="inlineStr">
        <is>
          <t>MªISABEL GARCÍA FERNÁNDEZ</t>
        </is>
      </c>
      <c r="V333" t="inlineStr">
        <is>
          <t>bsocial4@ortuella.eus</t>
        </is>
      </c>
      <c r="W333" t="inlineStr">
        <is>
          <t>94 664 02 00 Extensión 2057</t>
        </is>
      </c>
      <c r="X333" t="inlineStr">
        <is>
          <t>AYUNTAMIENTO DE ORTUELLA</t>
        </is>
      </c>
      <c r="Y333" t="inlineStr">
        <is>
          <t>A demanda</t>
        </is>
      </c>
      <c r="Z333" t="inlineStr">
        <is>
          <t>13/07/2024 01:45:06</t>
        </is>
      </c>
      <c r="AA333" t="inlineStr">
        <is>
          <t>13/08/2025 01:45:06</t>
        </is>
      </c>
      <c r="AB333" t="inlineStr">
        <is>
          <t/>
        </is>
      </c>
      <c r="AC333" t="inlineStr">
        <is>
          <t>www.ortuella.eus</t>
        </is>
      </c>
      <c r="AD333" t="inlineStr">
        <is>
          <t>http://ortuellaudala</t>
        </is>
      </c>
      <c r="AE333" t="inlineStr">
        <is>
          <t>http://ortuellaudala</t>
        </is>
      </c>
      <c r="AF333" t="inlineStr">
        <is>
          <t>Histórica</t>
        </is>
      </c>
      <c r="AG333" t="inlineStr">
        <is>
          <t>EUS</t>
        </is>
      </c>
      <c r="AH333" s="4" t="n">
        <v>1.0</v>
      </c>
    </row>
    <row r="334">
      <c r="A334" s="3" t="n">
        <v>22823.0</v>
      </c>
      <c r="B334" t="inlineStr">
        <is>
          <t>Taller de cocina saludable infantil</t>
        </is>
      </c>
      <c r="C334" t="inlineStr">
        <is>
          <t>Taller de cocina saludable infantil</t>
        </is>
      </c>
      <c r="D334" t="inlineStr">
        <is>
          <t xml:space="preserve">
Es un taller de cocina saludable infantil (para ni&amp;ntilde;os y ni&amp;ntilde;as mayores de 5 a&amp;ntilde;os) que se lleva a cabo todos los viernes de octubre a junio, a excepci&amp;oacute;n de los meses de verano en el local de uso polivalente del Ayuntamiento de Arratzua-Ubarrundia. Son plazas limitadas.
</t>
        </is>
      </c>
      <c r="E334" t="inlineStr">
        <is>
          <t/>
        </is>
      </c>
      <c r="F334" t="inlineStr">
        <is>
          <t>Alimentación saludable | Infancia</t>
        </is>
      </c>
      <c r="G334" t="inlineStr">
        <is>
          <t>Hábitos/Comportamientos saludables</t>
        </is>
      </c>
      <c r="H334" t="inlineStr">
        <is>
          <t>Cualquiera</t>
        </is>
      </c>
      <c r="I334" t="inlineStr">
        <is>
          <t>Población Infantil (0-11 años)</t>
        </is>
      </c>
      <c r="J334" t="inlineStr">
        <is>
          <t>itxasokultura@gorbeialdea.eus</t>
        </is>
      </c>
      <c r="K334" t="inlineStr">
        <is>
          <t>Plaza Lalanda, 1</t>
        </is>
      </c>
      <c r="L334" s="3" t="n">
        <v>1520.0</v>
      </c>
      <c r="M334" t="inlineStr">
        <is>
          <t>42.8773915</t>
        </is>
      </c>
      <c r="N334" t="inlineStr">
        <is>
          <t>-2.5988685</t>
        </is>
      </c>
      <c r="O334" t="inlineStr">
        <is>
          <t>Durana</t>
        </is>
      </c>
      <c r="P334" t="inlineStr">
        <is>
          <t>Plaza</t>
        </is>
      </c>
      <c r="Q334" t="inlineStr">
        <is>
          <t>Arrazua-Ubarrundia</t>
        </is>
      </c>
      <c r="R334" t="inlineStr">
        <is>
          <t>Araba/Álava</t>
        </is>
      </c>
      <c r="S334" t="inlineStr">
        <is>
          <t>Euskadi</t>
        </is>
      </c>
      <c r="T334" t="inlineStr">
        <is>
          <t>España</t>
        </is>
      </c>
      <c r="U334" t="inlineStr">
        <is>
          <t>Itxaso Aspiazu</t>
        </is>
      </c>
      <c r="V334" t="inlineStr">
        <is>
          <t>itxasokultura@gorbeialdea.eus</t>
        </is>
      </c>
      <c r="W334" s="5" t="n">
        <v>9.45299516E8</v>
      </c>
      <c r="X334" t="inlineStr">
        <is>
          <t>Ayuntamiento de Arratzua-Ubarrundia / Gobierno Vasco</t>
        </is>
      </c>
      <c r="Y334" t="inlineStr">
        <is>
          <t>A demanda</t>
        </is>
      </c>
      <c r="Z334" t="inlineStr">
        <is>
          <t>16/12/2024 14:27:00</t>
        </is>
      </c>
      <c r="AA334" t="inlineStr">
        <is>
          <t>16/01/2026 14:27:00</t>
        </is>
      </c>
      <c r="AB334" t="inlineStr">
        <is>
          <t>Mayores de 5 años</t>
        </is>
      </c>
      <c r="AC334" t="inlineStr">
        <is>
          <t>www.arratzua-ubarrundia.com</t>
        </is>
      </c>
      <c r="AD334" t="inlineStr">
        <is>
          <t/>
        </is>
      </c>
      <c r="AE334" t="inlineStr">
        <is>
          <t/>
        </is>
      </c>
      <c r="AF334" t="inlineStr">
        <is>
          <t>Activa</t>
        </is>
      </c>
      <c r="AG334" t="inlineStr">
        <is>
          <t>EUS</t>
        </is>
      </c>
      <c r="AH334" s="4" t="n">
        <v>1.0</v>
      </c>
    </row>
    <row r="335">
      <c r="A335" s="3" t="n">
        <v>22825.0</v>
      </c>
      <c r="B335" t="inlineStr">
        <is>
          <t>Servicio de orientación de actividad física</t>
        </is>
      </c>
      <c r="C335" t="inlineStr">
        <is>
          <t>Servicio para recibir el impulso y acompañamiento a una vida activa y saludable, independientemente de su edad, sexo o dificultades propias o externas.</t>
        </is>
      </c>
      <c r="D335" t="inlineStr">
        <is>
          <t xml:space="preserve">
Se trata de un servicio
gratuito para la poblaci&amp;oacute;n de Arratzua-Ubarrundia que quiera recibir el impulso
y acompa&amp;ntilde;amiento a una vida activa y saludable, independientemente de su edad,
sexo o dificultades propias o externas.&amp;nbsp;El servicio cuenta con la ayuda de una persona
experta en actividad f&amp;iacute;sica y deporte que ofrece atenci&amp;oacute;n personalizada para
conocer los intereses y las dificultades de cada persona y poder as&amp;iacute; dar el salto
a un estilo de vida activo, ofreciendo ayuda para la inclusi&amp;oacute;n del h&amp;aacute;bito del
ejercicio f&amp;iacute;sico a la vida diaria aportando as&amp;iacute; innumerables beneficios a la
salud y a la comunidad.Este servicio se compone de
dos tipos de acciones. Por un lado el servicio de atenci&amp;oacute;n personalizada&amp;nbsp; por otro lado sesiones grupales de actividad
f&amp;iacute;sica donde se trabaja la fuerza, el equilibrio, la resistencia y la
flexibilidad.Las sesiones grupales se
llevan a cabo los mi&amp;eacute;rcoles de 10:30 a 11:30 en el Centro Sociocultural
Sologana, mientras que la orientaci&amp;oacute;n personalizada se realiza los mi&amp;eacute;rcoles de
11:30 a 13:30 en el local municipal situado junto al consultorio m&amp;eacute;dico.
Mientras, la orientaci&amp;oacute;n
personalizada se realiza los mi&amp;eacute;rcoles de 11:30 a 13:30 en el local municipal
situado junto al consultorio m&amp;eacute;dico.
</t>
        </is>
      </c>
      <c r="E335" t="inlineStr">
        <is>
          <t>https://activosdesalud.com/web/uploads/ac/22825.jpg</t>
        </is>
      </c>
      <c r="F335" t="inlineStr">
        <is>
          <t>Actividad física</t>
        </is>
      </c>
      <c r="G335" t="inlineStr">
        <is>
          <t>Hábitos/Comportamientos saludables</t>
        </is>
      </c>
      <c r="H335" t="inlineStr">
        <is>
          <t>Cualquiera</t>
        </is>
      </c>
      <c r="I335" t="inlineStr">
        <is>
          <t>Población General</t>
        </is>
      </c>
      <c r="J335" t="inlineStr">
        <is>
          <t>itxasokultura@gorbeialdea.eus</t>
        </is>
      </c>
      <c r="K335" t="inlineStr">
        <is>
          <t>Plaza Lalanda, 1</t>
        </is>
      </c>
      <c r="L335" s="3" t="n">
        <v>1520.0</v>
      </c>
      <c r="M335" t="inlineStr">
        <is>
          <t>42.8773915</t>
        </is>
      </c>
      <c r="N335" t="inlineStr">
        <is>
          <t>-2.5988685</t>
        </is>
      </c>
      <c r="O335" t="inlineStr">
        <is>
          <t>Durana</t>
        </is>
      </c>
      <c r="P335" t="inlineStr">
        <is>
          <t>Plaza</t>
        </is>
      </c>
      <c r="Q335" t="inlineStr">
        <is>
          <t>Arrazua-Ubarrundia</t>
        </is>
      </c>
      <c r="R335" t="inlineStr">
        <is>
          <t>Araba/Álava</t>
        </is>
      </c>
      <c r="S335" t="inlineStr">
        <is>
          <t>Euskadi</t>
        </is>
      </c>
      <c r="T335" t="inlineStr">
        <is>
          <t>España</t>
        </is>
      </c>
      <c r="U335" t="inlineStr">
        <is>
          <t>Itxaso Aspiazu</t>
        </is>
      </c>
      <c r="V335" t="inlineStr">
        <is>
          <t>itxasokultura@gorbeialdea.eus</t>
        </is>
      </c>
      <c r="W335" s="5" t="n">
        <v>9.45299516E8</v>
      </c>
      <c r="X335" t="inlineStr">
        <is>
          <t>Ayuntamiento de Arratzua-Ubarrundia / Gobierno Vasco</t>
        </is>
      </c>
      <c r="Y335" t="inlineStr">
        <is>
          <t>A demanda</t>
        </is>
      </c>
      <c r="Z335" t="inlineStr">
        <is>
          <t>16/12/2024 14:33:40</t>
        </is>
      </c>
      <c r="AA335" t="inlineStr">
        <is>
          <t>16/01/2026 14:33:40</t>
        </is>
      </c>
      <c r="AB335" t="inlineStr">
        <is>
          <t/>
        </is>
      </c>
      <c r="AC335" t="inlineStr">
        <is>
          <t>www.arratzua-ubarrundia.com</t>
        </is>
      </c>
      <c r="AD335" t="inlineStr">
        <is>
          <t/>
        </is>
      </c>
      <c r="AE335" t="inlineStr">
        <is>
          <t/>
        </is>
      </c>
      <c r="AF335" t="inlineStr">
        <is>
          <t>Activa</t>
        </is>
      </c>
      <c r="AG335" t="inlineStr">
        <is>
          <t>EUS</t>
        </is>
      </c>
      <c r="AH335" s="4" t="n">
        <v>1.0</v>
      </c>
    </row>
    <row r="336">
      <c r="A336" s="3" t="n">
        <v>22826.0</v>
      </c>
      <c r="B336" t="inlineStr">
        <is>
          <t>10.000 pasos</t>
        </is>
      </c>
      <c r="C336" t="inlineStr">
        <is>
          <t>Taller para salir a caminar y realizar los 10.000 pasos recomendados</t>
        </is>
      </c>
      <c r="D336" t="inlineStr">
        <is>
          <t xml:space="preserve">
Taller para salir a caminar,
dos d&amp;iacute;as por semana, martes y jueves.
</t>
        </is>
      </c>
      <c r="E336" t="inlineStr">
        <is>
          <t/>
        </is>
      </c>
      <c r="F336" t="inlineStr">
        <is>
          <t>Actividad física</t>
        </is>
      </c>
      <c r="G336" t="inlineStr">
        <is>
          <t>Hábitos/Comportamientos saludables</t>
        </is>
      </c>
      <c r="H336" t="inlineStr">
        <is>
          <t>Cualquiera</t>
        </is>
      </c>
      <c r="I336" t="inlineStr">
        <is>
          <t>Población General</t>
        </is>
      </c>
      <c r="J336" t="inlineStr">
        <is>
          <t>itxasokultura@gorbeialdea.eus</t>
        </is>
      </c>
      <c r="K336" t="inlineStr">
        <is>
          <t>Plaza Lalanda, 1</t>
        </is>
      </c>
      <c r="L336" s="3" t="n">
        <v>1520.0</v>
      </c>
      <c r="M336" t="inlineStr">
        <is>
          <t>42.8773915</t>
        </is>
      </c>
      <c r="N336" t="inlineStr">
        <is>
          <t>-2.5988685</t>
        </is>
      </c>
      <c r="O336" t="inlineStr">
        <is>
          <t>Durana</t>
        </is>
      </c>
      <c r="P336" t="inlineStr">
        <is>
          <t>Plaza</t>
        </is>
      </c>
      <c r="Q336" t="inlineStr">
        <is>
          <t>Arrazua-Ubarrundia</t>
        </is>
      </c>
      <c r="R336" t="inlineStr">
        <is>
          <t>Araba/Álava</t>
        </is>
      </c>
      <c r="S336" t="inlineStr">
        <is>
          <t>Euskadi</t>
        </is>
      </c>
      <c r="T336" t="inlineStr">
        <is>
          <t>España</t>
        </is>
      </c>
      <c r="U336" t="inlineStr">
        <is>
          <t>Itxaso Aspiazu</t>
        </is>
      </c>
      <c r="V336" t="inlineStr">
        <is>
          <t>itxasokultura@gorbeialdea.eus</t>
        </is>
      </c>
      <c r="W336" s="5" t="n">
        <v>9.45299516E8</v>
      </c>
      <c r="X336" t="inlineStr">
        <is>
          <t>Ayuntamiento de Arratzua-Ubarrundia / Gobierno Vasco</t>
        </is>
      </c>
      <c r="Y336" t="inlineStr">
        <is>
          <t>Programada</t>
        </is>
      </c>
      <c r="Z336" t="inlineStr">
        <is>
          <t>08/01/2024 00:00:00</t>
        </is>
      </c>
      <c r="AA336" t="inlineStr">
        <is>
          <t>28/06/2024 00:00:00</t>
        </is>
      </c>
      <c r="AB336" t="inlineStr">
        <is>
          <t/>
        </is>
      </c>
      <c r="AC336" t="inlineStr">
        <is>
          <t>www.arratzua-ubarrundia.com</t>
        </is>
      </c>
      <c r="AD336" t="inlineStr">
        <is>
          <t/>
        </is>
      </c>
      <c r="AE336" t="inlineStr">
        <is>
          <t/>
        </is>
      </c>
      <c r="AF336" t="inlineStr">
        <is>
          <t>Histórica</t>
        </is>
      </c>
      <c r="AG336" t="inlineStr">
        <is>
          <t>EUS</t>
        </is>
      </c>
      <c r="AH336" s="4" t="n">
        <v>1.0</v>
      </c>
    </row>
    <row r="337">
      <c r="A337" s="3" t="n">
        <v>22851.0</v>
      </c>
      <c r="B337" t="inlineStr">
        <is>
          <t>Mobidurangaldea</t>
        </is>
      </c>
      <c r="C337" t="inlineStr">
        <is>
          <t>Servicio de orientación de actividad física  para personas mayores sedentarias, desde la perspectiva de la salud comunitaria.</t>
        </is>
      </c>
      <c r="D337" t="inlineStr">
        <is>
          <t xml:space="preserve">
El&amp;nbsp;servicio de Orientaci&amp;oacute;n de actividad f&amp;iacute;sica MOBI Durangaldea&amp;nbsp;est&amp;aacute; ya implantado de manera estable a trav&amp;eacute;s de la Mancomunidad de Durangaldea en los municipios de Abadi&amp;ntilde;o, Atxondo, Berriz, Elorrio, Garai, Iurreta, Izurtza, Ma&amp;ntilde;aria y Zaldibar,&amp;nbsp; con una actividad continua salvo los meses de julio y agosto con el siguiente horario:&amp;nbsp;Abadi&amp;ntilde;o&amp;nbsp;(Polideportivo de Astola)&amp;nbsp;&amp;nbsp;&amp;nbsp;&amp;nbsp;&amp;nbsp;&amp;nbsp;&amp;nbsp;&amp;nbsp;&amp;nbsp;&amp;nbsp;&amp;nbsp;Martes de 10:00 a 14:00 horas / Mi&amp;eacute;rcoles de 11:00 a 14:00 horas.Atxondo&amp;nbsp;(biblioteca)&amp;nbsp;&amp;nbsp;&amp;nbsp;&amp;nbsp;&amp;nbsp;&amp;nbsp;&amp;nbsp;&amp;nbsp;&amp;nbsp;&amp;nbsp;&amp;nbsp;Martes de 9:00 -11:30 horas.Berriz&amp;nbsp;(Berriz Kultur Etxea)&amp;nbsp;&amp;nbsp;&amp;nbsp;&amp;nbsp;&amp;nbsp;&amp;nbsp;&amp;nbsp;&amp;nbsp;&amp;nbsp;&amp;nbsp;&amp;nbsp;&amp;nbsp;Lunes de 16:00 a 20:00 horas.Elorrio&amp;nbsp;(Iturri Kultur Etxea)&amp;nbsp;&amp;nbsp;&amp;nbsp;&amp;nbsp;&amp;nbsp;&amp;nbsp;&amp;nbsp;&amp;nbsp;&amp;nbsp;&amp;nbsp;&amp;nbsp;&amp;nbsp;Lunes de 9:00 a14:00 horas y martes de 11:30 a 14.00 horas.Iurreta&amp;nbsp;(Ibarretxe Kultur Etxea)&amp;nbsp;&amp;nbsp;&amp;nbsp;&amp;nbsp;&amp;nbsp;&amp;nbsp;&amp;nbsp;&amp;nbsp;&amp;nbsp;&amp;nbsp;&amp;nbsp;&amp;nbsp;Lunes de 9:00 a 13:00 horas.Izurtza&amp;nbsp;(Ayuntamiento)&amp;nbsp;&amp;nbsp;&amp;nbsp;&amp;nbsp;&amp;nbsp;&amp;nbsp;&amp;nbsp;&amp;nbsp;&amp;nbsp;&amp;nbsp;&amp;nbsp;&amp;nbsp;Mi&amp;eacute;rcoles de 11:30 a 13:00 horas.Ma&amp;ntilde;aria&amp;nbsp;(Ayuntamiento)&amp;nbsp;&amp;nbsp;&amp;nbsp;&amp;nbsp;&amp;nbsp;&amp;nbsp;&amp;nbsp;&amp;nbsp;&amp;nbsp;&amp;nbsp;&amp;nbsp;&amp;nbsp;Mi&amp;eacute;rcoles de 9:00 a 11:30 horas.Zaldibar&amp;nbsp;(Biblioteca)&amp;nbsp;&amp;nbsp;&amp;nbsp;&amp;nbsp;&amp;nbsp;&amp;nbsp;&amp;nbsp;&amp;nbsp;&amp;nbsp;&amp;nbsp;&amp;nbsp;&amp;nbsp;Jueves de 9:00 a 13:00 horas.Datos de contacto del servicio de orientaci&amp;oacute;n deportiva (MOBI Durangaldea)naiara.trincado@mugikon.com&amp;nbsp;&amp;nbsp;/ Tel.: 674032812 (oficinas de Atxondo, Ma&amp;ntilde;aria, Elorrio, Izurtza y Zaldibar).danel.roa@mugikon.com&amp;nbsp;/ Tel.: 664286118 (oficinas de Abadi&amp;ntilde;o, Berriz y Iurreta).&amp;nbsp;Dicho servicio es el encargado de:Realizar la evaluaci&amp;oacute;n inicial-diagn&amp;oacute;stico de las personas participantes, dise&amp;ntilde;ar un plan personalizado de actividad f&amp;iacute;sica y realizar el seguimiento y evaluaci&amp;oacute;n.Dise&amp;ntilde;ar en colaboraci&amp;oacute;n con Bizidun y el resto de agentes del grupo motor y dinamizar actividades grupales que complementen a los programas individuales de orientaci&amp;oacute;n y que se adapten al contexto de cada municipio.Dise&amp;ntilde;ar en colaboraci&amp;oacute;n con Bizidun y el resto de agentes del grupo motor e impartir talleres formativos sobre h&amp;aacute;bitos de vida saludable como la alimentaci&amp;oacute;n y la gesti&amp;oacute;n de las emociones con diferentes colectivos.Dise&amp;ntilde;ar en colaboraci&amp;oacute;n con Bizidun y el resto de agentes del grupo motor retos colectivos para impulsar a la poblaci&amp;oacute;n de la Mancomunidad de Durangaldea a realizar m&amp;aacute;s actividad f&amp;iacute;sica, con especial atenci&amp;oacute;n a aquellas personas que son inactivas.Acoger y gestionar en estas actividades a todas las personas independientemente de su g&amp;eacute;nero, determinante social, diversidad funcional, personas dependientes, cuidadoras, etc, poniendo especia atenci&amp;oacute;n a las personas m&amp;aacute;s vulnerables.&amp;nbsp;
</t>
        </is>
      </c>
      <c r="E337" t="inlineStr">
        <is>
          <t/>
        </is>
      </c>
      <c r="F337" t="inlineStr">
        <is>
          <t>Actividad física</t>
        </is>
      </c>
      <c r="G337" t="inlineStr">
        <is>
          <t>Hábitos/Comportamientos saludables</t>
        </is>
      </c>
      <c r="H337" t="inlineStr">
        <is>
          <t>Mujeres</t>
        </is>
      </c>
      <c r="I337" t="inlineStr">
        <is>
          <t>Mayores de 65 años</t>
        </is>
      </c>
      <c r="J337" t="inlineStr">
        <is>
          <t>gizarte.k@dma.eus</t>
        </is>
      </c>
      <c r="K337" t="inlineStr">
        <is>
          <t>Avenida Landako, 4</t>
        </is>
      </c>
      <c r="L337" s="3" t="n">
        <v>48200.0</v>
      </c>
      <c r="M337" t="inlineStr">
        <is>
          <t>43.1714633</t>
        </is>
      </c>
      <c r="N337" t="inlineStr">
        <is>
          <t>-2.6312956</t>
        </is>
      </c>
      <c r="O337" t="inlineStr">
        <is>
          <t/>
        </is>
      </c>
      <c r="P337" t="inlineStr">
        <is>
          <t>Avenida</t>
        </is>
      </c>
      <c r="Q337" t="inlineStr">
        <is>
          <t>Durango</t>
        </is>
      </c>
      <c r="R337" t="inlineStr">
        <is>
          <t>Bizkaia</t>
        </is>
      </c>
      <c r="S337" t="inlineStr">
        <is>
          <t>Euskadi</t>
        </is>
      </c>
      <c r="T337" t="inlineStr">
        <is>
          <t>España</t>
        </is>
      </c>
      <c r="U337" t="inlineStr">
        <is>
          <t>Eider Arostegi Urrutia</t>
        </is>
      </c>
      <c r="V337" t="inlineStr">
        <is>
          <t>gizarte.k@dma.eus</t>
        </is>
      </c>
      <c r="W337" s="5" t="n">
        <v>9.46200492E8</v>
      </c>
      <c r="X337" t="inlineStr">
        <is>
          <t>Mancomunidad de Durangaldea</t>
        </is>
      </c>
      <c r="Y337" t="inlineStr">
        <is>
          <t>A demanda</t>
        </is>
      </c>
      <c r="Z337" t="inlineStr">
        <is>
          <t>13/07/2024 01:45:06</t>
        </is>
      </c>
      <c r="AA337" t="inlineStr">
        <is>
          <t>13/08/2025 01:45:06</t>
        </is>
      </c>
      <c r="AB337" t="inlineStr">
        <is>
          <t>Personas mayores sedentarias - Promoción de hábitos de vida saludables</t>
        </is>
      </c>
      <c r="AC337" t="inlineStr">
        <is>
          <t>www.dma.eus</t>
        </is>
      </c>
      <c r="AD337" t="inlineStr">
        <is>
          <t/>
        </is>
      </c>
      <c r="AE337" t="inlineStr">
        <is>
          <t/>
        </is>
      </c>
      <c r="AF337" t="inlineStr">
        <is>
          <t>Histórica</t>
        </is>
      </c>
      <c r="AG337" t="inlineStr">
        <is>
          <t>EUS</t>
        </is>
      </c>
      <c r="AH337" s="4" t="n">
        <v>1.0</v>
      </c>
    </row>
    <row r="338">
      <c r="A338" s="3" t="n">
        <v>22856.0</v>
      </c>
      <c r="B338" t="inlineStr">
        <is>
          <t>Eskolara Lagunekaz</t>
        </is>
      </c>
      <c r="C338" t="inlineStr">
        <is>
          <t>Ir andando con amigos/as para ganar en autonomía, en salud y en seguridad haciendo una ciudad accesible a todas las personas y sostenible en el tiempo.</t>
        </is>
      </c>
      <c r="D338" t="inlineStr">
        <is>
          <t xml:space="preserve">
Eskolara LagunekazTras el proceso de dos a&amp;ntilde;os, y
aprovechando que tenemos los datos de partida del curso anterior, creemos que
durante este curso 2021/2022 ha sido interesante y muy &amp;uacute;til, realizar una
actualizaci&amp;oacute;n de los datos y de la informaci&amp;oacute;n. Especialmente, porque debido a
la pandemia del Covid19, el proceso de Caminos Escolares qued&amp;oacute; interrumpido de
manera abrupta y no se pudo trabajar en clave de continuidad. &amp;nbsp;En este momento, ser&amp;iacute;a
interesante conocer dos cuestiones principales que ayudar&amp;iacute;an a afinar las
estrategias de trabajo posteriores:&amp;middot;&amp;nbsp;&amp;nbsp;&amp;nbsp;&amp;nbsp;&amp;nbsp;&amp;nbsp;&amp;nbsp;&amp;nbsp;
Conocer si
hay/existe o ha habido &amp;ldquo;contagio&amp;rdquo;. Es decir, poder determinar si, tras la
primera intervenci&amp;oacute;n con los ni&amp;ntilde;os de 4&amp;ordm;, 5&amp;ordm; y 6&amp;ordm; existe ya, en el &amp;uacute;nico centro
escolar del municipio, una &amp;ldquo;cultura de la movilidad&amp;rdquo; que est&amp;eacute; siendo
transmitida en torno a los caminos escolares. (Realizar un contraste de datos
2019-2022).&amp;middot;&amp;nbsp;&amp;nbsp;&amp;nbsp;&amp;nbsp;&amp;nbsp;&amp;nbsp;&amp;nbsp;&amp;nbsp;
Conocer, con
exactitud, si los datos de movilidad y autonom&amp;iacute;a, un a&amp;ntilde;o despu&amp;eacute;s del proceso y
sin intervenir, se mantienen en los mismos par&amp;aacute;metros, entre el alumnado actual
de 5&amp;ordm; y 6&amp;ordm;, que en la encuesta de 2020/21.&amp;nbsp;Por ello, Las intervenciones
necesarias para ello han sido:&amp;middot;&amp;nbsp;&amp;nbsp;&amp;nbsp;&amp;nbsp;&amp;nbsp;&amp;nbsp;&amp;nbsp;&amp;nbsp;
Volver a hacer
una encuesta a 4&amp;ordm;/5&amp;ordm;/6&amp;ordm; en febrero de 2022. Esto nos ha permitido responder a
las dos cuestiones anteriores: comparando, por un lado, las encuestas de 4&amp;ordm; del
2022 con la encuesta de 4&amp;ordm; 2019 y, por otro, actualizando los datos de
movilidad de 5&amp;ordm; y 6&amp;ordm; de primaria y compar&amp;aacute;ndolos con sus propios datos del
2019.&amp;nbsp;El trabajo realizado en los a&amp;ntilde;os
anteriores ha aportado, por un lado, las reflexiones y propuestas de los
propios ni&amp;ntilde;os y ni&amp;ntilde;as para mejorar los caminos y, por otro, el informe de los
diagn&amp;oacute;sticos de calle, con propuestas de intervenci&amp;oacute;n concreta sobre los tramos
de la &amp;ldquo;ara&amp;ntilde;a de caminos escolares&amp;rdquo;. Lo correcto, por tanto, es atender y
analizar esas propuestas entre todos los responsables municipales (t&amp;eacute;cnicos y
pol&amp;iacute;ticos) y dar respuesta a aquellas que se consideren oportunas o, al menos,
prioritarias.&amp;nbsp;En este caso concreto creemos que las
l&amp;iacute;neas de actuaci&amp;oacute;n deber&amp;iacute;an ser las siguientes: &amp;middot;&amp;nbsp;&amp;nbsp;&amp;nbsp;&amp;nbsp;&amp;nbsp;&amp;nbsp;&amp;nbsp;&amp;nbsp;
Terminar de
consensuar y conceptualizar la ara&amp;ntilde;a definitiva (con los
t&amp;eacute;cnicos-ayuntamiento/grupo de movilidad).&amp;middot;&amp;nbsp;&amp;nbsp;&amp;nbsp;&amp;nbsp;&amp;nbsp;&amp;nbsp;&amp;nbsp;&amp;nbsp;
Revisar e
identificar con los responsables t&amp;eacute;cnicos las intervenciones y mejoras posibles
en base a esa ara&amp;ntilde;a.&amp;middot;&amp;nbsp;&amp;nbsp;&amp;nbsp;&amp;nbsp;&amp;nbsp;&amp;nbsp;&amp;nbsp;&amp;nbsp;
Se&amp;ntilde;alizar los
Topagunes (petici&amp;oacute;n de la infancia).&amp;middot;&amp;nbsp;&amp;nbsp;&amp;nbsp;&amp;nbsp;&amp;nbsp;&amp;nbsp;&amp;nbsp;&amp;nbsp;
Realizar las
intervenciones urban&amp;iacute;sticas propuestas por los ni&amp;ntilde;os/as si procede (revisar los
diagn&amp;oacute;sticos).&amp;nbsp;Una vez que la ara&amp;ntilde;a de caminos
escolares est&amp;aacute; consensuada y definida hay tres tareas que se abren. Bien en
paralelo, bien priorizando unas antes que las otras. Esas tareas son: a)&amp;nbsp;&amp;nbsp;&amp;nbsp;&amp;nbsp;&amp;nbsp;&amp;nbsp; Trabajar la noci&amp;oacute;n de autonom&amp;iacute;a de la infancia
en la ciudad (m&amp;aacute;s all&amp;aacute; del camino de casa al cole)b)&amp;nbsp;&amp;nbsp;&amp;nbsp;&amp;nbsp;&amp;nbsp; Trabajar, tambi&amp;eacute;n, la sensibilizaci&amp;oacute;n de las
familias y la comunidad, en general.c)&amp;nbsp;&amp;nbsp;&amp;nbsp;&amp;nbsp;&amp;nbsp;&amp;nbsp; Dise&amp;ntilde;ar y apoyar la capacidad de reactivaci&amp;oacute;n
anual de los caminos: cada a&amp;ntilde;o, por edad, se suman nuevos ni&amp;ntilde;os y ni&amp;ntilde;as a la
posibilidad de ir caminando al cole con amigos/as y, atendiendo a sus
propuestas, proponen que se les ayude a articular esa movilidad.&amp;nbsp;Tras un exhaustivo an&amp;aacute;lisis de los
datos obtenidos a trav&amp;eacute;s de las sesiones realizadas en a&amp;ntilde;os anteriores podemos
concluir que gracias a la puesta en marcha de la acci&amp;oacute;n que nos ocupa, Eskolara
Lagunekaz, con respecto a la autonom&amp;iacute;a en la movilidad de los ni&amp;ntilde;os y las ni&amp;ntilde;as
derioztarras, ha descendido, significativamente, el n&amp;uacute;mero de ni&amp;ntilde;os/as que van
acompa&amp;ntilde;ados por una persona adulta. Antes del proceso, un 68% de los ni&amp;ntilde;os y
ni&amp;ntilde;as iban acompa&amp;ntilde;ados de un adulto hasta la escuela. Despu&amp;eacute;s del trabajo en el
aula, tan s&amp;oacute;lo un 19% declaraba ir acompa&amp;ntilde;ado/a. Es decir, hablamos de una
reducci&amp;oacute;n del 49%. Y, si desglosamos a&amp;uacute;n m&amp;aacute;s ese
dato, sabemos que, frente al 21% que iba &amp;ldquo;con amigos/as&amp;rdquo; a la escuela, tras la
intervenci&amp;oacute;n ese dato ha subido a un 65% (+44%). Por otro lado, hay un 4% m&amp;aacute;s
de ni&amp;ntilde;os y ni&amp;ntilde;as que han decidido ir andando, pero solos, sin la compa&amp;ntilde;&amp;iacute;a de un
adulto, ni acompa&amp;ntilde;ados de amigos/as, a la escuela.&amp;nbsp;Adem&amp;aacute;s, el
n&amp;uacute;mero de personas (ni&amp;ntilde;os y ni&amp;ntilde;as) que opt&amp;oacute; por ir andando pas&amp;oacute; de un 54%,
antes del trabajo con ellos y ellas, a un 86%. Es decir, hubo un aumento del
+32% (adem&amp;aacute;s, de un aumento del +2% de ni&amp;ntilde;os/ni&amp;ntilde;as que empezaron a ir a la
escuela en bici).En total, un 34% de ni&amp;ntilde;os y ni&amp;ntilde;as
dejaron de utilizar el coche para ir a la escuela. Asimismo, los datos
muestran, adem&amp;aacute;s, que, al ponerse a andar la percepci&amp;oacute;n de los ni&amp;ntilde;os y las
ni&amp;ntilde;as, con respecto a la seguridad del camino, tambi&amp;eacute;n cambi&amp;oacute; significativamente.Al principio del proceso un 70%
de los ni&amp;ntilde;os y ni&amp;ntilde;as de Derio consideraban que el camino de sus casas a la
escuela era seguro. Tras el proceso, e influenciado indudablemente por la
propia experiencia pr&amp;aacute;ctica, ese porcentaje subi&amp;oacute; hasta un 94%. Es decir, una
mejora del +24%, en la percepci&amp;oacute;n de seguridad de los ni&amp;ntilde;os y las ni&amp;ntilde;as. Otro
factor, interesante, que se vio alterado, fue la percepci&amp;oacute;n que los ni&amp;ntilde;os y las
ni&amp;ntilde;as ten&amp;iacute;an respecto a la distancia que hay entre sus casas y el centro. Un 4%
creen, ahora, que viven cerca de su escuela (20 personas, de las cuales, 19 han
empezado a ir andando) cuando antes ten&amp;iacute;an una percepci&amp;oacute;n de &amp;ldquo;vivir lejos&amp;rdquo;.&amp;nbsp;Por tanto, los
datos son tan contundentes y relevantes que, adem&amp;aacute;s de servir como muestra del
impacto del proceso de trabajo que se realiz&amp;oacute; en la escuela del municipio, hemos
elaborado y dise&amp;ntilde;ado una propuesta estrat&amp;eacute;gica que, creemos, podr&amp;iacute;a
desarrollarse a lo largo de este curso en el municipio de Derio; con el
objetivo principal de promover la autonom&amp;iacute;a de la infancia en la ciudad (no
s&amp;oacute;lo de casa a la escuela) y de trabajar un entorno urbano y sostenible que d&amp;eacute;
la vuelta a la escala de prioridades que tradicionalmente se ha tenido en
cuenta en la configuraci&amp;oacute;n de los espacios p&amp;uacute;blicos urbanos y en las pol&amp;iacute;ticas
de movilidad. Aunque la propuesta estrat&amp;eacute;gica consistir&amp;iacute;a en 4 fases que,
dependiendo de las particularidades de cada una, podr&amp;iacute;an desarrollarse de
manera consecutiva o simult&amp;aacute;nea, para este curso 2021/2022 hemos optado por
desarrollar las siguientes: 1.&amp;nbsp;&amp;nbsp;&amp;nbsp;&amp;nbsp;&amp;nbsp;&amp;nbsp;
An&amp;aacute;lisis, diagn&amp;oacute;stico y evaluaci&amp;oacute;n.&amp;middot;&amp;nbsp;&amp;nbsp;&amp;nbsp;&amp;nbsp;&amp;nbsp;&amp;nbsp;&amp;nbsp;&amp;nbsp;
Elaborar y pasar
las encuestas en 4&amp;ordm;, 5&amp;ordm; y 6&amp;ordm; de 2022.&amp;middot;&amp;nbsp;&amp;nbsp;&amp;nbsp;&amp;nbsp;&amp;nbsp;&amp;nbsp;&amp;nbsp;&amp;nbsp;
Elaboraci&amp;oacute;n de
dos entregables con los datos obtenidos en bruto.&amp;middot;&amp;nbsp;&amp;nbsp;&amp;nbsp;&amp;nbsp;&amp;nbsp;&amp;nbsp;&amp;nbsp;&amp;nbsp;
Redacci&amp;oacute;n de dos
informes:o&amp;nbsp;&amp;nbsp;
Informe 1: Nuevo
informe actualizado de autonom&amp;iacute;a y movilidad infancia Derio 2022.o&amp;nbsp;&amp;nbsp;
Informe 2:
Informe comparado de (4&amp;ordm; y 5&amp;ordm; - 2021) - (5&amp;ordm; y 6&amp;ordm; de 2022).&amp;nbsp;Estos informes son documentos de
an&amp;aacute;lisis, asesor&amp;iacute;a y consultor&amp;iacute;a donde se investigan, interpretan, analizan y
contextualizan los datos recogidos, para aportar una visi&amp;oacute;n clara de la
situaci&amp;oacute;n y de la que se derivan propuestas y recomendaciones de actuaci&amp;oacute;n o
mejoras futuras.&amp;nbsp;2.&amp;nbsp;&amp;nbsp;&amp;nbsp;&amp;nbsp;&amp;nbsp;&amp;nbsp;
Intervenci&amp;oacute;n y transformaci&amp;oacute;n: la trama urbana.Con el fin de consensuar una &amp;ldquo;ara&amp;ntilde;a&amp;rdquo; de
caminos definitiva, se&amp;ntilde;alizar de alguna manera los topagunes y realizar las
intervenciones urban&amp;iacute;sticas si procede, la propuesta de trabajo es:&amp;nbsp;&amp;nbsp;&amp;nbsp;&amp;nbsp;&amp;nbsp;&amp;nbsp;&amp;nbsp;&amp;nbsp;&amp;nbsp;&amp;nbsp;&amp;nbsp;&amp;nbsp;&amp;nbsp;&amp;nbsp;&amp;nbsp;&amp;nbsp;&amp;nbsp;&amp;nbsp;&amp;nbsp;
i.&amp;nbsp;&amp;nbsp;&amp;nbsp;&amp;nbsp;&amp;nbsp;&amp;nbsp;&amp;nbsp;&amp;nbsp;&amp;nbsp;&amp;nbsp;&amp;nbsp;
Con los ni&amp;ntilde;os/as:&amp;middot;&amp;nbsp;&amp;nbsp;&amp;nbsp;&amp;nbsp;&amp;nbsp;&amp;nbsp;&amp;nbsp;&amp;nbsp;
Dinamizar 9
sesiones de una hora y media (una por aula de 4&amp;ordm;, 5&amp;ordm; y 6&amp;ordm;) para:o&amp;nbsp;&amp;nbsp;
Compartirles sus
datos y recabar informaci&amp;oacute;n sobre la cultura de caminos escolares en Derio.o&amp;nbsp;&amp;nbsp;
Contrastar la
ara&amp;ntilde;a definitiva y el uso de los puntos de topagune.&amp;nbsp;&amp;nbsp;&amp;nbsp;&amp;nbsp;&amp;nbsp;&amp;nbsp;&amp;nbsp;&amp;nbsp;&amp;nbsp;&amp;nbsp;&amp;nbsp;&amp;nbsp;&amp;nbsp;&amp;nbsp;&amp;nbsp;&amp;nbsp;&amp;nbsp;&amp;nbsp;
ii.&amp;nbsp;&amp;nbsp;&amp;nbsp;&amp;nbsp;&amp;nbsp;&amp;nbsp;&amp;nbsp;&amp;nbsp;&amp;nbsp;&amp;nbsp;&amp;nbsp;
Con el grupo de movilidad:&amp;middot;&amp;nbsp;&amp;nbsp;&amp;nbsp;&amp;nbsp;&amp;nbsp;&amp;nbsp;&amp;nbsp;&amp;nbsp;
Dinamizar 3
sesiones con este grupo de trabajo:o&amp;nbsp;&amp;nbsp;
sesi&amp;oacute;n 1 (1,5h):
compartir algunos datos + ara&amp;ntilde;a y topagunes.&amp;middot;&amp;nbsp;&amp;nbsp;&amp;nbsp;&amp;nbsp;&amp;nbsp;&amp;nbsp;&amp;nbsp;&amp;nbsp;
Viabilidad
t&amp;eacute;cnica de la ara&amp;ntilde;a y topagunes antes de estar con los ni&amp;ntilde;os/as.o&amp;nbsp;&amp;nbsp;
sesiones 2 (2h) y
3 (1,5h) diagn&amp;oacute;sticos.&amp;nbsp;De cara a la segunda parte del a&amp;ntilde;o, y para dar
inicio al curso 2022-23, las acciones a realizar son las siguientes: 1.&amp;nbsp;&amp;nbsp;&amp;nbsp;&amp;nbsp;&amp;nbsp;&amp;nbsp;
Acciones bloque Ia.&amp;nbsp;&amp;nbsp;&amp;nbsp;&amp;nbsp;&amp;nbsp;&amp;nbsp;
Formaci&amp;oacute;n previa.&amp;middot;&amp;nbsp;&amp;nbsp;&amp;nbsp;&amp;nbsp;&amp;nbsp;&amp;nbsp;&amp;nbsp;&amp;nbsp;
Reuni&amp;oacute;n/ presentaci&amp;oacute;n de los
caminos escolares con el nuevo equipo directivo.&amp;middot;&amp;nbsp;&amp;nbsp;&amp;nbsp;&amp;nbsp;&amp;nbsp;&amp;nbsp;&amp;nbsp;&amp;nbsp;
Formaci&amp;oacute;n con las/los monitoras/os
que acompa&amp;ntilde;an a la infancia a el centro escolar.&amp;nbsp;b.&amp;nbsp;&amp;nbsp;&amp;nbsp;&amp;nbsp;&amp;nbsp;
Intervenci&amp;oacute;n y transformaci&amp;oacute;n: Jornadas de sensibilizaci&amp;oacute;n CON LA
INFANCIA.&amp;middot;&amp;nbsp;&amp;nbsp;&amp;nbsp;&amp;nbsp;&amp;nbsp;&amp;nbsp;&amp;nbsp;&amp;nbsp;
Dinamizar 7 sesiones de una hora
(una por cada aula de 2. y 3.) para:o&amp;nbsp;&amp;nbsp; Presentar el proyecto. Qu&amp;eacute; es, para qu&amp;eacute; es y c&amp;oacute;mo pueden participar.o&amp;nbsp;&amp;nbsp; Repartir los materiales. Mapa de caminos y topagunes y horario de las rutas.&amp;middot;&amp;nbsp;&amp;nbsp;&amp;nbsp;&amp;nbsp;&amp;nbsp;&amp;nbsp;&amp;nbsp;&amp;nbsp;
Ayudarles a dise&amp;ntilde;ar un plan para
ir con amig@s (y monitores) a la escuela.&amp;middot;&amp;nbsp;&amp;nbsp;&amp;nbsp;&amp;nbsp;&amp;nbsp;&amp;nbsp;&amp;nbsp;&amp;nbsp;
Dinamizar 3 sesiones de una hora y
media para:o&amp;nbsp;&amp;nbsp; Presentar el proyecto. Qu&amp;eacute; es, para qu&amp;eacute; es y c&amp;oacute;mo pueden participar.o&amp;nbsp;&amp;nbsp; Reflexi&amp;oacute;n sobre la autonom&amp;iacute;a de la infancia.o&amp;nbsp;&amp;nbsp; Repartir los materiales. Mapa de caminos y topagunes.&amp;middot;&amp;nbsp;&amp;nbsp;&amp;nbsp;&amp;nbsp;&amp;nbsp;&amp;nbsp;&amp;nbsp;&amp;nbsp;
Elaborar un material para que
las/los ni&amp;ntilde;as/os lo compartan con las familias y al mismo tiempo las familias
firmen un compromiso con el proyecto.&amp;nbsp;2.&amp;nbsp;&amp;nbsp;&amp;nbsp;&amp;nbsp;&amp;nbsp;&amp;nbsp;
Acciones bloque IIJornadas de sensibilizaci&amp;oacute;n
CON LAS FAMILIAS.&amp;middot;&amp;nbsp;&amp;nbsp;&amp;nbsp;&amp;nbsp;&amp;nbsp;&amp;nbsp;&amp;nbsp;&amp;nbsp;
Una sesi&amp;oacute;n de presentaci&amp;oacute;n de una
hora con las familias de 2. y 3.Despu&amp;eacute;s
de trabajar con la infancia se invitar&amp;aacute;
a las familias a una primera reuni&amp;oacute;n para:&amp;middot;&amp;nbsp;&amp;nbsp;&amp;nbsp;&amp;nbsp;&amp;nbsp;&amp;nbsp;&amp;nbsp;&amp;nbsp;
Hacer contexto sobre los caminos
escolares. Presentando el proyecto y compartiendo todo lo que se ha hecho en
Derio hasta el momento.&amp;middot;&amp;nbsp;&amp;nbsp;&amp;nbsp;&amp;nbsp;&amp;nbsp;&amp;nbsp;&amp;nbsp;&amp;nbsp;
Compartir la informaci&amp;oacute;n sobre las
rutas: itinerario, topagunes, horarios...&amp;middot;&amp;nbsp;&amp;nbsp;&amp;nbsp;&amp;nbsp;&amp;nbsp;&amp;nbsp;&amp;nbsp;&amp;nbsp;
Hacer nuevas relaciones. Las ni&amp;ntilde;as
y ni&amp;ntilde;os de cada ruta contar&amp;aacute;n a sus familias cual es el recorrido que van a
hacer y donde y con qui&amp;eacute;n se van a juntar, creando un espacio de encuentro
entre ni&amp;ntilde;as y ni&amp;ntilde;os de diferentes cursos y sus familias.&amp;middot;&amp;nbsp;&amp;nbsp;&amp;nbsp;&amp;nbsp;&amp;nbsp;&amp;nbsp;&amp;nbsp;&amp;nbsp;
Una sesi&amp;oacute;n de presentaci&amp;oacute;n de una
hora con las familias de 4. &amp;middot;&amp;nbsp;&amp;nbsp;&amp;nbsp;&amp;nbsp;&amp;nbsp;&amp;nbsp;&amp;nbsp;&amp;nbsp;
Una sesi&amp;oacute;n de evaluaci&amp;oacute;n de una
hora con las familias.&amp;middot;&amp;nbsp;&amp;nbsp;&amp;nbsp;&amp;nbsp;&amp;nbsp;&amp;nbsp;&amp;nbsp;&amp;nbsp;
Hacer un feedback con las familias
que participaron el curso anterior.&amp;middot;&amp;nbsp;&amp;nbsp;&amp;nbsp;&amp;nbsp;&amp;nbsp;&amp;nbsp;&amp;nbsp;&amp;nbsp;
Presentar algunas conclusiones,
preocupaciones, inquietudes... recogidas en la sesi&amp;oacute;n de reflexi&amp;oacute;n con las
personas de 4&amp;ordm; y compartirlas con las familias.&amp;nbsp;3.&amp;nbsp;&amp;nbsp;&amp;nbsp;&amp;nbsp;&amp;nbsp;&amp;nbsp;
Acciones bloque IIIUna
vez definidos los 3 caminos a utilizar por la infancia se ponen en marcha las
siguientes acciones: 
Activaci&amp;oacute;n de los caminos con una figura adulta
acompa&amp;ntilde;ante para los meses de mayo y junio, as&amp;iacute; como de cara al inicio del
curso 2022-23, meses de octubre, noviembre y diciembre.&amp;nbsp;
</t>
        </is>
      </c>
      <c r="E338" t="inlineStr">
        <is>
          <t>https://activosdesalud.com/web/uploads/ac/22856.png</t>
        </is>
      </c>
      <c r="F338" t="inlineStr">
        <is>
          <t>Actividad física | Infancia</t>
        </is>
      </c>
      <c r="G338" t="inlineStr">
        <is>
          <t>Hábitos/Comportamientos saludables</t>
        </is>
      </c>
      <c r="H338" t="inlineStr">
        <is>
          <t>Mujeres</t>
        </is>
      </c>
      <c r="I338" t="inlineStr">
        <is>
          <t>Población General</t>
        </is>
      </c>
      <c r="J338" t="inlineStr">
        <is>
          <t>jmugica@derio.eus</t>
        </is>
      </c>
      <c r="K338" t="inlineStr">
        <is>
          <t>Calle Euskal Herria, 3</t>
        </is>
      </c>
      <c r="L338" s="3" t="n">
        <v>48160.0</v>
      </c>
      <c r="M338" t="inlineStr">
        <is>
          <t>43.2917687</t>
        </is>
      </c>
      <c r="N338" t="inlineStr">
        <is>
          <t>-2.88806</t>
        </is>
      </c>
      <c r="O338" t="inlineStr">
        <is>
          <t>Derio</t>
        </is>
      </c>
      <c r="P338" t="inlineStr">
        <is>
          <t>Calle</t>
        </is>
      </c>
      <c r="Q338" t="inlineStr">
        <is>
          <t>Derio</t>
        </is>
      </c>
      <c r="R338" t="inlineStr">
        <is>
          <t>Bizkaia</t>
        </is>
      </c>
      <c r="S338" t="inlineStr">
        <is>
          <t>Euskadi</t>
        </is>
      </c>
      <c r="T338" t="inlineStr">
        <is>
          <t>España</t>
        </is>
      </c>
      <c r="U338" t="inlineStr">
        <is>
          <t>Jonathan Mujika</t>
        </is>
      </c>
      <c r="V338" t="inlineStr">
        <is>
          <t>jmugica@derio.eus</t>
        </is>
      </c>
      <c r="W338" s="5" t="n">
        <v>9.44541019E8</v>
      </c>
      <c r="X338" t="inlineStr">
        <is>
          <t>Derioko udala/Derioko Eskola/Solasgune</t>
        </is>
      </c>
      <c r="Y338" t="inlineStr">
        <is>
          <t>A demanda</t>
        </is>
      </c>
      <c r="Z338" t="inlineStr">
        <is>
          <t>13/07/2024 01:45:06</t>
        </is>
      </c>
      <c r="AA338" t="inlineStr">
        <is>
          <t>13/08/2025 01:45:06</t>
        </is>
      </c>
      <c r="AB338" t="inlineStr">
        <is>
          <t/>
        </is>
      </c>
      <c r="AC338" t="inlineStr">
        <is>
          <t>www.derio.eus</t>
        </is>
      </c>
      <c r="AD338" t="inlineStr">
        <is>
          <t/>
        </is>
      </c>
      <c r="AE338" t="inlineStr">
        <is>
          <t/>
        </is>
      </c>
      <c r="AF338" t="inlineStr">
        <is>
          <t>Histórica</t>
        </is>
      </c>
      <c r="AG338" t="inlineStr">
        <is>
          <t>EUS</t>
        </is>
      </c>
      <c r="AH338" s="4" t="n">
        <v>1.0</v>
      </c>
    </row>
    <row r="339">
      <c r="A339" s="3" t="n">
        <v>22857.0</v>
      </c>
      <c r="B339" t="inlineStr">
        <is>
          <t>Umeen Kontseilua</t>
        </is>
      </c>
      <c r="C339" t="inlineStr">
        <is>
          <t>La participación de la infancia como respeto a los derechos humanos y como creadora de una comunidad democrática.</t>
        </is>
      </c>
      <c r="D339" t="inlineStr">
        <is>
          <t xml:space="preserve">
a)&amp;nbsp;&amp;nbsp;&amp;nbsp;&amp;nbsp;&amp;nbsp;
Umeen KontseiluaEl
primer paso para poner en marcha Umeen Kontseilua es definir bien con los
responsables municipales las reglas de juego del proyecto, el cronograma,
objetivos y grado de participaci&amp;oacute;n infantil (consultiva, proyectiva,
ejecutiva). Al mismo tiempo, se debe especificar la estructura del Consejo:
cu&amp;aacute;ntos y qui&amp;eacute;nes participar&amp;aacute;n, d&amp;oacute;nde se reunir&amp;aacute;n, lugar de dep&amp;oacute;sito de los
materiales&amp;hellip;&amp;nbsp;De
igual manera, es propicio realizar una peque&amp;ntilde;a formaci&amp;oacute;n interna para los
t&amp;eacute;cnicos del Ayuntamiento. Por un lado, porque contribuye a difundir la cultura
de la participaci&amp;oacute;n de los ni&amp;ntilde;os, y por otro, da herramientas a los t&amp;eacute;cnicos
municipales para que puedan acudir al consejo cuando los ni&amp;ntilde;os les llamen para
realizar alguna consulta. En cualquier caso, el desarrollo, o no, de esta
formaci&amp;oacute;n es una decisi&amp;oacute;n municipal.&amp;nbsp;La
participaci&amp;oacute;n de los ni&amp;ntilde;os y las ni&amp;ntilde;as se elige a trav&amp;eacute;s de un sorteo, entre
todos los que quieran participar, en nuestro caso concreto se realiz&amp;oacute; un primer
sorteo entre ni&amp;ntilde;os y ni&amp;ntilde;as de 4&amp;ordm; y 5&amp;ordm; de primaria, y tras recibir el
consentimiento de las familias, se organiza una primera reuni&amp;oacute;n, con los ni&amp;ntilde;os
y padres, para presentar con detalle el funcionamiento del Consejo, darles la
bienvenida y proponer el tema o los temas a tratar ese a&amp;ntilde;o. A esta reuni&amp;oacute;n
acude, adem&amp;aacute;s del personal t&amp;eacute;cnico, la alcaldesa y es ella quien les d&amp;eacute; la
bienvenida. &amp;nbsp;El
Consejo se re&amp;uacute;ne una vez al mes. Normalmente, las din&amp;aacute;micas del Consejo de la
Infancia se adaptan a las necesidades de los ni&amp;ntilde;os y ni&amp;ntilde;as: los educadores y
educadoras colaboran en sus procesos de trabajo, pero, a pesar de estar
atentos, intentan no influir en sus decisiones. Les recuerdan que su
participaci&amp;oacute;n en el proceso es decisi&amp;oacute;n suya y que ellos s&amp;oacute;lo son sus
colaboradores.&amp;nbsp;En
cada sesi&amp;oacute;n nos esforzamos por conocer las necesidades de cada uno y las formas
de trabajo que mejor se adaptan a las particularidades. Intentamos aportar
herramientas, metodolog&amp;iacute;as y estrategias de trabajo que les ayuden a organizar
ideas, trabajar juntos y definir propuestas. Al final de cada sesi&amp;oacute;n se
repasar&amp;aacute;n las tareas de la siguiente sesi&amp;oacute;n para poder preparar bien la
siguiente menstruaci&amp;oacute;n (materiales, invitaciones, salidas). La idea es que a la
alcaldesa se le puedan plantear sus ideas, con su lenguaje y de forma
estructurada. Por tanto, la tarea de los educadores, en todo caso, debe ser
ayudar a los responsables municipales a entender de qu&amp;eacute; est&amp;aacute;n hablando los
ni&amp;ntilde;os o qu&amp;eacute; se est&amp;aacute;n planteando con sus propuestas.&amp;nbsp;Durante
el curso 2020/2021, y tras una larga reflexi&amp;oacute;n y puesta en com&amp;uacute;n dentro de la
Red Haurren Hirien Sarea, Derio se erigi&amp;oacute;, junto con Leioa, en uno de los
municipios que trabaj&amp;oacute; la participaci&amp;oacute;n infantil dentro de los presupuestos
participativos. Para ello, en el encuentro con las familias, Esther Apraiz
(alcaldesa de Derio) plante&amp;oacute; al Consejo de la Infancia (UK en sus siglas en
euskera) el reto de pensar, dise&amp;ntilde;ar y elaborar el borrador de un reglamento, es
decir, pensar cual deber&amp;iacute;a ser el protocolo y el proceso de participaci&amp;oacute;n de la
infancia en los presupuestos participativos. La idea es que una vez est&amp;eacute;
preparado, se pueda incorporar al sistema de los presupuestos participativos de
Derio. Algo pionero para un municipio de la CAPV y que los procesos,
resistencias y conclusiones han servido para poner la atenci&amp;oacute;n en la infancia y
suscitar el inter&amp;eacute;s por este proceso en el departamento de participaci&amp;oacute;n y en
el &amp;aacute;rea de infancia y familia del Gobierno Vasco. &amp;nbsp;Igualmente,
tomando como punto de partida la inclusi&amp;oacute;n de la participaci&amp;oacute;n infantil en los
presupuestos participativos y valorando los resultados obtenidos, durante el
curso 2021/2022 se ha apostado por trabajar
los mecanismos que ayuden a fomentar dicha participaci&amp;oacute;n entre la infancia.
&amp;nbsp;Tras
la evaluaci&amp;oacute;n realizada y analizadas las conclusiones extra&amp;iacute;das sobre la
participaci&amp;oacute;n infantil en presupuestos participativos locales, las propuestas
de mejora para el curso 2022-23 son las siguientes: &amp;nbsp;&amp;middot;&amp;nbsp;&amp;nbsp;&amp;nbsp;&amp;nbsp;&amp;nbsp;&amp;nbsp;&amp;nbsp;&amp;nbsp;
Uno de los an&amp;aacute;lisis es que la
relaci&amp;oacute;n entre las personas que han participado en el consejo de este a&amp;ntilde;o no ha
sido muy sana y que ser&amp;iacute;a bueno realizar un trabajo al curso escolar que
tuviera que ver con la relaci&amp;oacute;n entre miradas. Pero tambi&amp;eacute;n para eso se
necesitar&amp;iacute;a un espacio adecuado y m&amp;aacute;s tiempo.o&amp;nbsp;&amp;nbsp;
Trabajando con el equipo de este
a&amp;ntilde;o, nos hemos dado cuenta de que tenemos que adaptar m&amp;aacute;s las din&amp;aacute;micas a las
caracter&amp;iacute;sticas singulares de la personalidad.o&amp;nbsp;&amp;nbsp;
Se debe hacer un trabajo de
atenci&amp;oacute;n a sus relaciones. Son cuestiones que vienen de fuera (de casa, de la
escuela...) pero que tambi&amp;eacute;n afectan al Consejo de la Infancia, y quiz&amp;aacute;s es un
tema que se pueda trabajar en el propio Consejo. &amp;middot;&amp;nbsp;&amp;nbsp;&amp;nbsp;&amp;nbsp;&amp;nbsp;&amp;nbsp;&amp;nbsp;&amp;nbsp;
En relaci&amp;oacute;n a una estructura
s&amp;oacute;lida de trabajo ya mencionada, quiz&amp;aacute;s ser&amp;iacute;a interesante unificar informaci&amp;oacute;n
espec&amp;iacute;fica a los t&amp;eacute;cnicos municipales y pol&amp;iacute;ticos de los diferentes
departamentos que trabajan directa o indirectamente con los ni&amp;ntilde;os y ni&amp;ntilde;as.&amp;middot;&amp;nbsp;&amp;nbsp;&amp;nbsp;&amp;nbsp;&amp;nbsp;&amp;nbsp;&amp;nbsp;&amp;nbsp;
Para hacer frente a los problemas
mencionados al inicio de este bloque, el Consejo de los Ni&amp;ntilde;os y las Ni&amp;ntilde;as os
propone trabajar durante todo el cuatrienio, de octubre a junio, 2022-23, y
pensar y definir bien los temas desde el inicio.
o&amp;nbsp;&amp;nbsp;
Se propone realizar un diagn&amp;oacute;stico
de las fortalezas y carencias del pueblo de Derio. Este diagn&amp;oacute;stico puede ser
gen&amp;eacute;rico, o puede girar en torno a un tema concreto, por ejemplo, sobre el ocio
infantil y juvenil o sobre un tema que os preocupe o interese especialmente a
los responsables municipales. El resultado de este diagn&amp;oacute;stico ser&amp;iacute;a un
an&amp;aacute;lisis de la poblaci&amp;oacute;n desde el punto de vista de los ni&amp;ntilde;os y ni&amp;ntilde;as y se
establecer&amp;iacute;an unas l&amp;iacute;neas de trabajo para seguir trabajando con los ni&amp;ntilde;os y
ni&amp;ntilde;as en los pr&amp;oacute;ximos a&amp;ntilde;os. Se propone trabajar este tema con el Consejo de la
Infancia, independientemente del equipo de gobierno, para que el Consejo de la
Infancia tenga un seguimiento, una estructura y unas l&amp;iacute;neas de trabajo
concretas que sean de inter&amp;eacute;s para los ni&amp;ntilde;os y ni&amp;ntilde;as.
</t>
        </is>
      </c>
      <c r="E339" t="inlineStr">
        <is>
          <t/>
        </is>
      </c>
      <c r="F339" t="inlineStr">
        <is>
          <t>Infancia</t>
        </is>
      </c>
      <c r="G339" t="inlineStr">
        <is>
          <t>Hábitos/Comportamientos saludables</t>
        </is>
      </c>
      <c r="H339" t="inlineStr">
        <is>
          <t>Cualquiera</t>
        </is>
      </c>
      <c r="I339" t="inlineStr">
        <is>
          <t>Población Infantil (0-11 años)</t>
        </is>
      </c>
      <c r="J339" t="inlineStr">
        <is>
          <t>jmugica@derio.eus</t>
        </is>
      </c>
      <c r="K339" t="inlineStr">
        <is>
          <t>Calle Euskal Herria, 3</t>
        </is>
      </c>
      <c r="L339" s="3" t="n">
        <v>48160.0</v>
      </c>
      <c r="M339" t="inlineStr">
        <is>
          <t>43.2917687</t>
        </is>
      </c>
      <c r="N339" t="inlineStr">
        <is>
          <t>-2.88806</t>
        </is>
      </c>
      <c r="O339" t="inlineStr">
        <is>
          <t>Derio</t>
        </is>
      </c>
      <c r="P339" t="inlineStr">
        <is>
          <t>Calle</t>
        </is>
      </c>
      <c r="Q339" t="inlineStr">
        <is>
          <t>Derio</t>
        </is>
      </c>
      <c r="R339" t="inlineStr">
        <is>
          <t>Bizkaia</t>
        </is>
      </c>
      <c r="S339" t="inlineStr">
        <is>
          <t>Euskadi</t>
        </is>
      </c>
      <c r="T339" t="inlineStr">
        <is>
          <t>España</t>
        </is>
      </c>
      <c r="U339" t="inlineStr">
        <is>
          <t>Jonathan Mujika</t>
        </is>
      </c>
      <c r="V339" t="inlineStr">
        <is>
          <t>jmugica@derio.eus</t>
        </is>
      </c>
      <c r="W339" s="5" t="n">
        <v>9.44541019E8</v>
      </c>
      <c r="X339" t="inlineStr">
        <is>
          <t>Derioko udala/Derioko Eskola/Solasgune</t>
        </is>
      </c>
      <c r="Y339" t="inlineStr">
        <is>
          <t>A demanda</t>
        </is>
      </c>
      <c r="Z339" t="inlineStr">
        <is>
          <t>13/07/2024 01:45:06</t>
        </is>
      </c>
      <c r="AA339" t="inlineStr">
        <is>
          <t>13/08/2025 01:45:06</t>
        </is>
      </c>
      <c r="AB339" t="inlineStr">
        <is>
          <t/>
        </is>
      </c>
      <c r="AC339" t="inlineStr">
        <is>
          <t>www.derio.eus</t>
        </is>
      </c>
      <c r="AD339" t="inlineStr">
        <is>
          <t/>
        </is>
      </c>
      <c r="AE339" t="inlineStr">
        <is>
          <t/>
        </is>
      </c>
      <c r="AF339" t="inlineStr">
        <is>
          <t>Histórica</t>
        </is>
      </c>
      <c r="AG339" t="inlineStr">
        <is>
          <t>EUS</t>
        </is>
      </c>
      <c r="AH339" s="4" t="n">
        <v>1.0</v>
      </c>
    </row>
    <row r="340">
      <c r="A340" s="3" t="n">
        <v>23013.0</v>
      </c>
      <c r="B340" t="inlineStr">
        <is>
          <t>PROGRAMA DE APOYO FISIOTERAPEUTICO PARA PERSONAS ENFERMAS DE LUPUS</t>
        </is>
      </c>
      <c r="C340" t="inlineStr">
        <is>
          <t>Fisioterapia como una estrategia terapéutica, necesaria en el tratamiento del Lupus, ya que puede actuar mejorando la intensidad del dolor, mejorando la fuerza, la rigidez, la movilidad y disminuyendo la interferencia de los problemas físicos y emocionales en el trabajo y las actividades de la vida diaria.</t>
        </is>
      </c>
      <c r="D340" t="inlineStr">
        <is>
          <t xml:space="preserve">
La fisioterapia se hace necesaria en esta enfermedad como en todas aquellas patolog&amp;iacute;as que configuran el grupo de artropat&amp;iacute;as inflamatorias. Hay que tener en cuenta que se trata de una enfermedad cr&amp;oacute;nica, donde la fisioterapia no pretende curar la enfermedad, pero s&amp;iacute; mantener la mejor calidad de vida de las personas afectadas. Habr&amp;aacute; que tomar una serie de precauciones para tratar a este tipo de personas. La fisioterapia se marca como objetivos principales en el lupus, reducir el dolor, el edema y la inflamaci&amp;oacute;n durante los episodios de brotes. Para ello se pueden utilizar AINES (Antiinflamatorios no esteroideos). Especialmente resultar&amp;aacute; &amp;uacute;til la aspirina, sobre todo en aquellos pacientes que tengan una tendencia tromb&amp;oacute;tica asociada. Queda contraindicada la aplicaci&amp;oacute;n de calor local o cualquier tipo de termoterapia por conducci&amp;oacute;n, debido a la posible presencia de vasculitis asociada a la enfermedad. Desde la fisioterapia, se tiene la obligaci&amp;oacute;n moral de atender a todas las personas como si su recuperaci&amp;oacute;n funcional fuera a ser ideal, a pesar de ser consciente de que el Lupus Eritematoso Sist&amp;eacute;mico, como la mayor&amp;iacute;a de las enfermedades reum&amp;aacute;ticas, tienen el&amp;nbsp;destino de la cronicidad.
</t>
        </is>
      </c>
      <c r="E340" t="inlineStr">
        <is>
          <t/>
        </is>
      </c>
      <c r="F340" t="inlineStr">
        <is>
          <t>Enfermedades crónicas</t>
        </is>
      </c>
      <c r="G340" t="inlineStr">
        <is>
          <t>Hábitos/Comportamientos saludables | Recursos sanitarios</t>
        </is>
      </c>
      <c r="H340" t="inlineStr">
        <is>
          <t>Cualquiera</t>
        </is>
      </c>
      <c r="I340" t="inlineStr">
        <is>
          <t>Población General</t>
        </is>
      </c>
      <c r="J340" t="inlineStr">
        <is>
          <t>adelesalava@adeles.org</t>
        </is>
      </c>
      <c r="K340" t="inlineStr">
        <is>
          <t>Calle DONOSTIA, 74</t>
        </is>
      </c>
      <c r="L340" s="3" t="n">
        <v>1010.0</v>
      </c>
      <c r="M340" t="inlineStr">
        <is>
          <t>42.8625259</t>
        </is>
      </c>
      <c r="N340" t="inlineStr">
        <is>
          <t>-2.689064</t>
        </is>
      </c>
      <c r="O340" t="inlineStr">
        <is>
          <t>VITORIA-GASTEIZ</t>
        </is>
      </c>
      <c r="P340" t="inlineStr">
        <is>
          <t>Calle</t>
        </is>
      </c>
      <c r="Q340" t="inlineStr">
        <is>
          <t>Vitoria-Gasteiz</t>
        </is>
      </c>
      <c r="R340" t="inlineStr">
        <is>
          <t>Araba/Álava</t>
        </is>
      </c>
      <c r="S340" t="inlineStr">
        <is>
          <t>Euskadi</t>
        </is>
      </c>
      <c r="T340" t="inlineStr">
        <is>
          <t>España</t>
        </is>
      </c>
      <c r="U340" t="inlineStr">
        <is>
          <t>MARI MAR</t>
        </is>
      </c>
      <c r="V340" t="inlineStr">
        <is>
          <t>adelesalava@adeles.org</t>
        </is>
      </c>
      <c r="W340" s="5" t="n">
        <v>6.88876731E8</v>
      </c>
      <c r="X340" t="inlineStr">
        <is>
          <t>ADELES ALAVA</t>
        </is>
      </c>
      <c r="Y340" t="inlineStr">
        <is>
          <t>A demanda</t>
        </is>
      </c>
      <c r="Z340" t="inlineStr">
        <is>
          <t>19/04/2024 13:00:27</t>
        </is>
      </c>
      <c r="AA340" t="inlineStr">
        <is>
          <t>19/05/2025 13:00:27</t>
        </is>
      </c>
      <c r="AB340" t="inlineStr">
        <is>
          <t/>
        </is>
      </c>
      <c r="AC340" t="inlineStr">
        <is>
          <t>www.adeles.org</t>
        </is>
      </c>
      <c r="AD340" t="inlineStr">
        <is>
          <t/>
        </is>
      </c>
      <c r="AE340" t="inlineStr">
        <is>
          <t/>
        </is>
      </c>
      <c r="AF340" t="inlineStr">
        <is>
          <t>Activa</t>
        </is>
      </c>
      <c r="AG340" t="inlineStr">
        <is>
          <t>EUS</t>
        </is>
      </c>
      <c r="AH340" s="4" t="n">
        <v>1.0</v>
      </c>
    </row>
    <row r="341">
      <c r="A341" s="3" t="n">
        <v>23078.0</v>
      </c>
      <c r="B341" t="inlineStr">
        <is>
          <t>Hizkuntzaren garapenean zailtazunak daude... eta orain... Zer?</t>
        </is>
      </c>
      <c r="C341" t="inlineStr">
        <is>
          <t>Charla divulgativa sobre la existencia del trastorno</t>
        </is>
      </c>
      <c r="D341" t="inlineStr">
        <is>
          <t xml:space="preserve">
Charla divulgativa-sensibilizadora-formativa sobre el TEL/TDL (Trastorno Espec&amp;iacute;fico del Lenguaje/Trastorno del Desarrollo del Lenguaje), trastorno del neurodesarrollo muy desconocido por la poblaci&amp;oacute;n en general y por los profesionales de la salud, educaci&amp;oacute;n y asuntos sociales en particular. Este desconocimiento impide obtener diagn&amp;oacute;sticos e intervenciones tempranos y adecuados al trastorno.Tendr&amp;aacute; lugar en Ordizia, en Barrena Jauregia, plaza Nikolas Lekuona 1, el 29 de marzo a las 18:30.Esta charla se impartir&amp;aacute; en euskera
</t>
        </is>
      </c>
      <c r="E341" t="inlineStr">
        <is>
          <t>https://activosdesalud.com/web/uploads/ac/23078.png</t>
        </is>
      </c>
      <c r="F341" t="inlineStr">
        <is>
          <t>Enfermedades crónicas | Infancia</t>
        </is>
      </c>
      <c r="G341" t="inlineStr">
        <is>
          <t>Hábitos/Comportamientos saludables</t>
        </is>
      </c>
      <c r="H341" t="inlineStr">
        <is>
          <t>Cualquiera</t>
        </is>
      </c>
      <c r="I341" t="inlineStr">
        <is>
          <t>Población General</t>
        </is>
      </c>
      <c r="J341" t="inlineStr">
        <is>
          <t>tel-euskadi@gmx.com</t>
        </is>
      </c>
      <c r="K341" t="inlineStr">
        <is>
          <t>Plaza Nikolas Lekuona, 1</t>
        </is>
      </c>
      <c r="L341" s="3" t="n">
        <v>20240.0</v>
      </c>
      <c r="M341" t="inlineStr">
        <is>
          <t>43.054021</t>
        </is>
      </c>
      <c r="N341" t="inlineStr">
        <is>
          <t>-2.1781946</t>
        </is>
      </c>
      <c r="O341" t="inlineStr">
        <is>
          <t/>
        </is>
      </c>
      <c r="P341" t="inlineStr">
        <is>
          <t>Plaza</t>
        </is>
      </c>
      <c r="Q341" t="inlineStr">
        <is>
          <t>Ordizia</t>
        </is>
      </c>
      <c r="R341" t="inlineStr">
        <is>
          <t>Gipuzkoa</t>
        </is>
      </c>
      <c r="S341" t="inlineStr">
        <is>
          <t>Euskadi</t>
        </is>
      </c>
      <c r="T341" t="inlineStr">
        <is>
          <t>España</t>
        </is>
      </c>
      <c r="U341" t="inlineStr">
        <is>
          <t>Carmen Sierra-Alicia Solavera</t>
        </is>
      </c>
      <c r="V341" t="inlineStr">
        <is>
          <t>tel-euskadi@gmx.com</t>
        </is>
      </c>
      <c r="W341" t="inlineStr">
        <is>
          <t>605896544 - 623319900</t>
        </is>
      </c>
      <c r="X341" t="inlineStr">
        <is>
          <t/>
        </is>
      </c>
      <c r="Y341" t="inlineStr">
        <is>
          <t>Programada</t>
        </is>
      </c>
      <c r="Z341" t="inlineStr">
        <is>
          <t>29/03/2023 00:00:00</t>
        </is>
      </c>
      <c r="AA341" t="inlineStr">
        <is>
          <t>29/03/2023 00:00:00</t>
        </is>
      </c>
      <c r="AB341" t="inlineStr">
        <is>
          <t/>
        </is>
      </c>
      <c r="AC341" t="inlineStr">
        <is>
          <t/>
        </is>
      </c>
      <c r="AD341" t="inlineStr">
        <is>
          <t/>
        </is>
      </c>
      <c r="AE341" t="inlineStr">
        <is>
          <t/>
        </is>
      </c>
      <c r="AF341" t="inlineStr">
        <is>
          <t>Histórica</t>
        </is>
      </c>
      <c r="AG341" t="inlineStr">
        <is>
          <t>EUS</t>
        </is>
      </c>
      <c r="AH341" s="4" t="n">
        <v>1.0</v>
      </c>
    </row>
    <row r="342">
      <c r="A342" s="3" t="n">
        <v>23079.0</v>
      </c>
      <c r="B342" t="inlineStr">
        <is>
          <t>Talleres de Habilidades Sociales y Comiunicativos para menores, adolescentes y sus familias/Adin txikikoentzako, nerabeentzako eta haien familientzako gizarte-trebetasunen eta trebetasun komunitarioen tailerrak</t>
        </is>
      </c>
      <c r="C342" t="inlineStr">
        <is>
          <t>Talleres para la mejora de las habilidades sociales y comunicativas en menores y adolescentes afectos de TEL/TDL y sus familias</t>
        </is>
      </c>
      <c r="D342" t="inlineStr">
        <is>
          <t xml:space="preserve">
Talleres de HHSS y Comunicaci&amp;oacute;n dirigidos a menores y adolescentes TEL/TDL as&amp;iacute; como a sus familias. Con ellos se busca mejorar las herramientas cognitivas que est&amp;aacute;n especialmente dificultadas en el trastorno.Durante 2023 est&amp;aacute; prevista su realizaci&amp;oacute;n quincenal en Laudio-Llodio y mensual en Donosti, sin descartar poder realizarlos en otros puntos geogr&amp;aacute;ficos de Euskadi.Se realizan de manera quincenal los domingos de 10:00 a 14:00 horas en Laudio-Llodio y de manera mensual un domingo en Donosti-San Sebastian de 10:00 a 14:00.
</t>
        </is>
      </c>
      <c r="E342" t="inlineStr">
        <is>
          <t/>
        </is>
      </c>
      <c r="F342" t="inlineStr">
        <is>
          <t>Enfermedades crónicas | Infancia | Juventud</t>
        </is>
      </c>
      <c r="G342" t="inlineStr">
        <is>
          <t>Hábitos/Comportamientos saludables</t>
        </is>
      </c>
      <c r="H342" t="inlineStr">
        <is>
          <t>Cualquiera</t>
        </is>
      </c>
      <c r="I342" t="inlineStr">
        <is>
          <t>Población Infantil (0-11 años)</t>
        </is>
      </c>
      <c r="J342" t="inlineStr">
        <is>
          <t>tel-euskadi@gmx.com</t>
        </is>
      </c>
      <c r="K342" t="inlineStr">
        <is>
          <t>Plaza Herriko Plaza, s/n # Paseo Aiete, 85</t>
        </is>
      </c>
      <c r="L342" t="inlineStr">
        <is>
          <t>01400 # 20009</t>
        </is>
      </c>
      <c r="M342" t="inlineStr">
        <is>
          <t>43.1429513 # 43.3036937</t>
        </is>
      </c>
      <c r="N342" t="inlineStr">
        <is>
          <t>-2.9624428 # -1.9914461</t>
        </is>
      </c>
      <c r="O342" t="inlineStr">
        <is>
          <t/>
        </is>
      </c>
      <c r="P342" t="inlineStr">
        <is>
          <t>Plaza # Paseo</t>
        </is>
      </c>
      <c r="Q342" t="inlineStr">
        <is>
          <t>Laudio/Llodio # Donostia-San Sebastián</t>
        </is>
      </c>
      <c r="R342" t="inlineStr">
        <is>
          <t>Araba/Álava # Gipuzkoa</t>
        </is>
      </c>
      <c r="S342" t="inlineStr">
        <is>
          <t>Euskadi # Euskadi</t>
        </is>
      </c>
      <c r="T342" t="inlineStr">
        <is>
          <t>España # España</t>
        </is>
      </c>
      <c r="U342" t="inlineStr">
        <is>
          <t>Alicia Solavera (Laudio-Llodio)
Carmen Sierra (Donosti-San Sebastian)</t>
        </is>
      </c>
      <c r="V342" t="inlineStr">
        <is>
          <t>tel-euskadi@gmx.com</t>
        </is>
      </c>
      <c r="W342" t="inlineStr">
        <is>
          <t>605896544 - 623319900</t>
        </is>
      </c>
      <c r="X342" t="inlineStr">
        <is>
          <t>Salud Gobierno Vasco-Diputación deÁlava-Diputación Gipuzkoa-Vital Fundazioa</t>
        </is>
      </c>
      <c r="Y342" t="inlineStr">
        <is>
          <t>Programada</t>
        </is>
      </c>
      <c r="Z342" t="inlineStr">
        <is>
          <t>01/01/2023 00:00:00</t>
        </is>
      </c>
      <c r="AA342" t="inlineStr">
        <is>
          <t>31/12/2023 00:00:00</t>
        </is>
      </c>
      <c r="AB342" t="inlineStr">
        <is>
          <t>Adolescentes a partir de 12 años y adultos</t>
        </is>
      </c>
      <c r="AC342" t="inlineStr">
        <is>
          <t/>
        </is>
      </c>
      <c r="AD342" t="inlineStr">
        <is>
          <t/>
        </is>
      </c>
      <c r="AE342" t="inlineStr">
        <is>
          <t/>
        </is>
      </c>
      <c r="AF342" t="inlineStr">
        <is>
          <t>Histórica</t>
        </is>
      </c>
      <c r="AG342" t="inlineStr">
        <is>
          <t>EUS</t>
        </is>
      </c>
      <c r="AH342" s="4" t="n">
        <v>1.0</v>
      </c>
    </row>
    <row r="343">
      <c r="A343" s="3" t="n">
        <v>23091.0</v>
      </c>
      <c r="B343" t="inlineStr">
        <is>
          <t>MOGIDU</t>
        </is>
      </c>
      <c r="C343" t="inlineStr">
        <is>
          <t>KIROL ORIENTZAZIO ZERBITZUA</t>
        </is>
      </c>
      <c r="D343" t="inlineStr">
        <is>
          <t xml:space="preserve">
Eibarko \"MOGIDU\" Kirol Orientazio Zerbitzua,
partaidetzan oinarritutako eta Eibarren osasuna sendotzera bieratutako
zerbitzua da. Zerbitzu hau \"Toribio\" osasun zentruan hasten da.
Bertan, herizainek pertsona inaktiboak edota inaktibitatearekin erlazionatutako
osasun arazoak dituzten pertsonak identifikatu eta \"MOGIDU\" Kirol
Orientazio Zerbitzura deribatzen dute. Hortik aurrera, erabiltzaileak Josetxo
Varelarekin (kirol orientatzailea) batera, bizitza aktiboago bat lortzera
bideratutako programa batean hasten dira.&amp;nbsp;1.&amp;nbsp;&amp;nbsp;&amp;nbsp;&amp;nbsp;&amp;nbsp;&amp;nbsp;&amp;nbsp;
Lehenengo saioa Orientatzailearekin ( Ipuruako bulego batean)Orientatzaileak
erabiltzailearekiko hurbilketa bat egiten du, patolog&amp;iacute;a fisiol&amp;oacute;gico,
osteoartikular, psikologiko, bizi ohiturak, etab. identifikatzen saiatuz.
Horretarako, galdetegi (PAR-Q, IPAQ), neurketa (tanita, altuera, tentzioa) eta
froga fisiko (erresistentzia, oreka, back-scratch, sit &amp;ndash; ups on bench, seat
&amp;amp; reach) batzuk egiten dizkio. Erabiltzailearen arabera, froga fisiko
batzuk edo beste batzuk aukeratzen dira kontuan hartuta patolog&amp;iacute;a desderdinak
edukitzen dituztela eta batzuetan askok ezin dituztela froga fisiko gehienak
egin (batez ere, 80 urtetik gorakoak).2.&amp;nbsp;&amp;nbsp;&amp;nbsp;&amp;nbsp;&amp;nbsp;&amp;nbsp;&amp;nbsp;
Mugi-gela Bost asteko
taldekako saio pertsonalizatuak dira. Normalean baliabide ekonomiko gutxi dituzten eta kirol-ohiturarik ez
duten pertsonei zuzendua . Saio hauetan orientatzaileak pertsona
guztiengan onuragarria den jarduera fisikoa sustatzeaz arduratzen da,
batzuetan, jarduerak/ariketak erabiltzaile talde desberdinetan banatuz. Beraz,
era honetan erabiltzaileek beraien osasunerako onuragarria den jarduera fisikoa
barneratzen dute eta bost asteko epean era autonomoan gauzatzeko gaitasunak
garatuko dituzte. Gainera mugi-gelaren arlo soziala nabarmentzekoa da. Bertan,
erabiltzaileen artean harreman goxoak sortzeko aukerak areagotzen dira, eta
beraz, beraien denbora librean kooperaziozko jarduera fisikoak (ibilaldian,
senderismoa&amp;hellip;) praktikatzeko aukerak ere. 3.&amp;nbsp;&amp;nbsp;&amp;nbsp;&amp;nbsp;&amp;nbsp;&amp;nbsp;&amp;nbsp;
Jarduera fisiko autonomoaHiru asteetan
zehar, &amp;nbsp;beraien kabuz jarduera fisikoa praktikatzen
hasiko dira orientatzaileak emandako aholkuak eta gida lerroak jarraituz. Esan
beharra dago, erabiltzaileak orientatzailearekin une oro, harreman zuzena
edukitzen duela (tel&amp;eacute;fono eta Watsap bidez). Esan beharra dago, fase honetara heldu
diren erabiltzaile guztiei (100%) nagusiei bideratutako &amp;nbsp;jarduera gidatuetan dohainik parte hartzeko
aukera eman zaiela eta parte hartzea oso arrakastatsua izan dela. &amp;nbsp;Aipatu beharra dago, prozesu guzti honetan etengabeko harremana dagoela orientatzailearen
eta osasun-zentroaren barruan zerbitzuaz arduratzen den pertsonaren artean. &amp;nbsp;Eibarko erabiltzaile perfilari dagokionez (populazio
onuraduna), patolog&amp;iacute;a kronikoak dituzten 50-70 urte bitarteko&amp;nbsp; pertsona sedentario edo ez-aktiboak dira.
Hala ere, gaur egun mota guztietako pertsonei (40 urteko emakume eta gizonak,
umeak&amp;hellip;) eskeintzen zaie zerbitzua. &amp;nbsp;Esan beharra dago, gaur egun &amp;ldquo;Toribio osasun
zentrua&amp;rdquo; orientazio zerbitzuaren deribazio puntu bakarra izaten jarraitzen
duela. Helburua, 2023.urtera begira, Eibarko ospitala beste deribazio puntu
garrantzitsu gisa bilakatzea da. Aldi berean, Eibarko Udaleko Kirol Saila Gizarte-Ongizatearekin ere harremanak
sustatzen ari da ekimen honekin bat egin dezan.
&amp;nbsp;
</t>
        </is>
      </c>
      <c r="E343" t="inlineStr">
        <is>
          <t>https://activosdesalud.com/web/uploads/ac/23091.jpg</t>
        </is>
      </c>
      <c r="F343" t="inlineStr">
        <is>
          <t>Actividad física</t>
        </is>
      </c>
      <c r="G343" t="inlineStr">
        <is>
          <t>Hábitos/Comportamientos saludables</t>
        </is>
      </c>
      <c r="H343" t="inlineStr">
        <is>
          <t>Cualquiera</t>
        </is>
      </c>
      <c r="I343" t="inlineStr">
        <is>
          <t>Mayores de 65 años</t>
        </is>
      </c>
      <c r="J343" t="inlineStr">
        <is>
          <t>eibarmogidu@gmail.com</t>
        </is>
      </c>
      <c r="K343" t="inlineStr">
        <is>
          <t>Calle Toribio Etxebarria, 29</t>
        </is>
      </c>
      <c r="L343" s="3" t="n">
        <v>20600.0</v>
      </c>
      <c r="M343" t="inlineStr">
        <is>
          <t>43.1859838</t>
        </is>
      </c>
      <c r="N343" t="inlineStr">
        <is>
          <t>-2.4708853</t>
        </is>
      </c>
      <c r="O343" t="inlineStr">
        <is>
          <t>Eibar</t>
        </is>
      </c>
      <c r="P343" t="inlineStr">
        <is>
          <t>Calle</t>
        </is>
      </c>
      <c r="Q343" t="inlineStr">
        <is>
          <t>Eibar</t>
        </is>
      </c>
      <c r="R343" t="inlineStr">
        <is>
          <t>Gipuzkoa</t>
        </is>
      </c>
      <c r="S343" t="inlineStr">
        <is>
          <t>Euskadi</t>
        </is>
      </c>
      <c r="T343" t="inlineStr">
        <is>
          <t>España</t>
        </is>
      </c>
      <c r="U343" t="inlineStr">
        <is>
          <t>Josetxo Varela (kirol orientatzailea) eta Itxaso Elias (Eibarko Udaleko kirol teknikaria)</t>
        </is>
      </c>
      <c r="V343" t="inlineStr">
        <is>
          <t>eibarmogidu@gmail.com</t>
        </is>
      </c>
      <c r="W343" s="5" t="n">
        <v>6.88724174E8</v>
      </c>
      <c r="X343" t="inlineStr">
        <is>
          <t>Osasun Saila - Eusko Jaurlaritza</t>
        </is>
      </c>
      <c r="Y343" t="inlineStr">
        <is>
          <t>A demanda</t>
        </is>
      </c>
      <c r="Z343" t="inlineStr">
        <is>
          <t>19/07/2024 01:45:04</t>
        </is>
      </c>
      <c r="AA343" t="inlineStr">
        <is>
          <t>19/08/2025 01:45:04</t>
        </is>
      </c>
      <c r="AB343" t="inlineStr">
        <is>
          <t>50-70 urte tarteko pertsonei, patologia kronikoak  (diabetes, osteoporosis, artrosis...) dituztenak.</t>
        </is>
      </c>
      <c r="AC343" t="inlineStr">
        <is>
          <t/>
        </is>
      </c>
      <c r="AD343" t="inlineStr">
        <is>
          <t/>
        </is>
      </c>
      <c r="AE343" t="inlineStr">
        <is>
          <t/>
        </is>
      </c>
      <c r="AF343" t="inlineStr">
        <is>
          <t>Histórica</t>
        </is>
      </c>
      <c r="AG343" t="inlineStr">
        <is>
          <t>EUS</t>
        </is>
      </c>
      <c r="AH343" s="4" t="n">
        <v>1.0</v>
      </c>
    </row>
    <row r="344">
      <c r="A344" s="3" t="n">
        <v>23093.0</v>
      </c>
      <c r="B344" t="inlineStr">
        <is>
          <t>Oinez tipi-tapa</t>
        </is>
      </c>
      <c r="C344" t="inlineStr">
        <is>
          <t>Astero ariketa fisikoko saioetara joatea erraztea,
bertaratzen direnen gaitasun ezberdinetara egokitutako martxak eginez.</t>
        </is>
      </c>
      <c r="D344" t="inlineStr">
        <is>
          <t xml:space="preserve">
Bereziki zaurgarriak diren pertsonei, baita ere adinekoei edo muga fisiko
edo psikikoak dituztenei, astero ariketa fisikoko saioetara joatea erraztea,
bertaratzen direnen gaitasun ezberdinetara egokitutako martxak eginez.
Helburuen artean partaideen gizarteratzea ere egongo litzateke.
</t>
        </is>
      </c>
      <c r="E344" t="inlineStr">
        <is>
          <t/>
        </is>
      </c>
      <c r="F344" t="inlineStr">
        <is>
          <t>Actividad física | Personas mayores</t>
        </is>
      </c>
      <c r="G344" t="inlineStr">
        <is>
          <t>Hábitos/Comportamientos saludables</t>
        </is>
      </c>
      <c r="H344" t="inlineStr">
        <is>
          <t>Cualquiera</t>
        </is>
      </c>
      <c r="I344" t="inlineStr">
        <is>
          <t>Mayores de 65 años</t>
        </is>
      </c>
      <c r="J344" t="inlineStr">
        <is>
          <t>udala@ikaztegieta.eus</t>
        </is>
      </c>
      <c r="K344" t="inlineStr">
        <is>
          <t>Calle Herriko Plaza, 1</t>
        </is>
      </c>
      <c r="L344" s="3" t="n">
        <v>20267.0</v>
      </c>
      <c r="M344" t="inlineStr">
        <is>
          <t>43.0984413</t>
        </is>
      </c>
      <c r="N344" t="inlineStr">
        <is>
          <t>-2.3812971</t>
        </is>
      </c>
      <c r="O344" t="inlineStr">
        <is>
          <t/>
        </is>
      </c>
      <c r="P344" t="inlineStr">
        <is>
          <t>Calle</t>
        </is>
      </c>
      <c r="Q344" t="inlineStr">
        <is>
          <t>Ikaztegieta</t>
        </is>
      </c>
      <c r="R344" t="inlineStr">
        <is>
          <t>Gipuzkoa</t>
        </is>
      </c>
      <c r="S344" t="inlineStr">
        <is>
          <t>Euskadi</t>
        </is>
      </c>
      <c r="T344" t="inlineStr">
        <is>
          <t>España</t>
        </is>
      </c>
      <c r="U344" t="inlineStr">
        <is>
          <t>Beñat Bergara</t>
        </is>
      </c>
      <c r="V344" t="inlineStr">
        <is>
          <t>udala@ikaztegieta.eus</t>
        </is>
      </c>
      <c r="W344" s="5" t="n">
        <v>9.43653329E8</v>
      </c>
      <c r="X344" t="inlineStr">
        <is>
          <t/>
        </is>
      </c>
      <c r="Y344" t="inlineStr">
        <is>
          <t>A demanda</t>
        </is>
      </c>
      <c r="Z344" t="inlineStr">
        <is>
          <t>19/07/2024 01:45:04</t>
        </is>
      </c>
      <c r="AA344" t="inlineStr">
        <is>
          <t>19/08/2025 01:45:04</t>
        </is>
      </c>
      <c r="AB344" t="inlineStr">
        <is>
          <t/>
        </is>
      </c>
      <c r="AC344" t="inlineStr">
        <is>
          <t/>
        </is>
      </c>
      <c r="AD344" t="inlineStr">
        <is>
          <t/>
        </is>
      </c>
      <c r="AE344" t="inlineStr">
        <is>
          <t/>
        </is>
      </c>
      <c r="AF344" t="inlineStr">
        <is>
          <t>Histórica</t>
        </is>
      </c>
      <c r="AG344" t="inlineStr">
        <is>
          <t>EUS</t>
        </is>
      </c>
      <c r="AH344" s="4" t="n">
        <v>1.0</v>
      </c>
    </row>
    <row r="345">
      <c r="A345" s="3" t="n">
        <v>23096.0</v>
      </c>
      <c r="B345" t="inlineStr">
        <is>
          <t>Eskola Bidea Getxo</t>
        </is>
      </c>
      <c r="C345" t="inlineStr">
        <is>
          <t>Eskola Bidea se trata de un proyecto de promoción de formas de movilidad sostenible y segura en el ámbito de los desplazamientos al colegio, fundamentalmente, de la población escolar a partir del segundo ciclo de Educación Primaria, edad en la que el alumnado puede desarrollar un nivel de autonomía suficiente para poder desplazarse al centro escolar en grupo de manera segura.</t>
        </is>
      </c>
      <c r="D345" t="inlineStr">
        <is>
          <t xml:space="preserve">
El proyecto &amp;ldquo;Eskola Bidea&amp;rdquo;, entendido como proyecto de intervenci&amp;oacute;n social en la comunidad educativa en sentido amplio, se desarrolla actuando directamente para cambiar las actitudes de movilidad m&amp;aacute;s insostenibles desde el punto de vista ambiental.Nos ayudar&amp;aacute; a trabajar, desde una faceta pedag&amp;oacute;gica, la autonom&amp;iacute;a y la responsabilidad del alumnado y esto contribuir&amp;aacute; a reforzar conductas claves en su proceso de maduraci&amp;oacute;n y aprendizaje.Tiene como objetivo trabajar con los centros escolares, pero no exclusivamente con ellos y s&amp;iacute; con todo su entorno como medio de influir en las actitudes en el sentido m&amp;aacute;s comunitario, habi&amp;eacute;ndose demostrar &amp;eacute;ste como un buen m&amp;eacute;todo de sensibilizaci&amp;oacute;n. Es por ello tambi&amp;eacute;n que se entiende como un Proceso de Participaci&amp;oacute;n Comunitaria porque, aunque est&amp;aacute; dirigido principalmente al alumnado de 2&amp;ordm; ciclo de educaci&amp;oacute;n primaria, las mejoras que se consiguen repercuten en toda la comunidad.Adem&amp;aacute;s, la participaci&amp;oacute;n de diferentes agentes locales es imprescindible para el buen desarrollo del proyecto, organizados para defender sus intereses y buscar soluciones a sus necesidades, siendo ellos y ellas las protagonistas del proceso.El proceso de
participaci&amp;oacute;n se construye en diferentes fases:Fase de informaci&amp;oacute;n y consultaFase consultiva y propositivaFase decisoriaAl ser Getxo un municipio de m&amp;aacute;s de 70.000 habitantes en el que se pretende movilizar a la participaci&amp;oacute;n a la comunidad educativa de 13 centros escolares, el a&amp;ntilde;o 2022 se desarrollaron las fases de informaci&amp;oacute;n y consulta y la fase consultiva y propositiva, mientras que el a&amp;ntilde;o 2023 se llevar&amp;aacute; a cabo la fase decisoria.Durante el curso 2023-2024 se est&amp;aacute; haciendo un seguimiento de los caminos escolares: talleres de educaci&amp;oacute;n vial, marchas, semanas tem&amp;aacute;ticas, comunicaci&amp;oacute;n, formaci&amp;oacute;n a profesorado y familias y otras acciones.Los principales objetivos a desarrollar en este proyecto son los siguientes, todos ellos vinculados a la salud, el medio ambiente, la educaci&amp;oacute;n y el urbanismo.Fomentar buenas pr&amp;aacute;cticas de movilidad infantil y juvenilMejorar la salud infantil evitando los altos niveles de obesidad y sedentarismo de la poblaci&amp;oacute;n infantil e incentivando la actividad f&amp;iacute;sica y la vida sana. En 2013, uno de cada tres menores sufri&amp;oacute; sobrepeso u obesidad en el estado espa&amp;ntilde;ol.Reforzar la autonom&amp;iacute;a y la coordinaci&amp;oacute;n motora de la poblaci&amp;oacute;n infantil contribuyendo a generar conductas clave en su proceso de maduraci&amp;oacute;n y aprendizaje.Promover la detecci&amp;oacute;n de actitudes de movilidad insostenibles.Identificar los obst&amp;aacute;culos en la configuraci&amp;oacute;n urban&amp;iacute;stica del entorno cercano al centro, dotando a ni&amp;ntilde;os y ni&amp;ntilde;as del espacio perdido y de tiempo libre.Combatir la soledad y el aislamiento y mejorar adem&amp;aacute;s la autoestima y la sociabilidad de los ni&amp;ntilde;os y ni&amp;ntilde;as, aumentando la capacidad de observaci&amp;oacute;n, de concentraci&amp;oacute;n.Fomentar la participaci&amp;oacute;n por la implicaci&amp;oacute;n de madres, padres y personas adultas en general en la resoluci&amp;oacute;n de nuestros problemas de movilidad.Fomentar el sentimiento de comunidad y pertenencia al municipio.
</t>
        </is>
      </c>
      <c r="E345" t="inlineStr">
        <is>
          <t>https://activosdesalud.com/web/uploads/ac/23096.jpg</t>
        </is>
      </c>
      <c r="F345" t="inlineStr">
        <is>
          <t>Actividad física | Infancia</t>
        </is>
      </c>
      <c r="G345" t="inlineStr">
        <is>
          <t>Hábitos/Comportamientos saludables</t>
        </is>
      </c>
      <c r="H345" t="inlineStr">
        <is>
          <t>Cualquiera</t>
        </is>
      </c>
      <c r="I345" t="inlineStr">
        <is>
          <t>Población General</t>
        </is>
      </c>
      <c r="J345" t="inlineStr">
        <is>
          <t>jateca@getxo.eus</t>
        </is>
      </c>
      <c r="K345" t="inlineStr">
        <is>
          <t>Calle Foruak, 1</t>
        </is>
      </c>
      <c r="L345" s="3" t="n">
        <v>48992.0</v>
      </c>
      <c r="M345" t="inlineStr">
        <is>
          <t>43.343109</t>
        </is>
      </c>
      <c r="N345" t="inlineStr">
        <is>
          <t>-3.0076157</t>
        </is>
      </c>
      <c r="O345" t="inlineStr">
        <is>
          <t>Getxo</t>
        </is>
      </c>
      <c r="P345" t="inlineStr">
        <is>
          <t>Calle</t>
        </is>
      </c>
      <c r="Q345" t="inlineStr">
        <is>
          <t>Getxo</t>
        </is>
      </c>
      <c r="R345" t="inlineStr">
        <is>
          <t>Bizkaia</t>
        </is>
      </c>
      <c r="S345" t="inlineStr">
        <is>
          <t>Euskadi</t>
        </is>
      </c>
      <c r="T345" t="inlineStr">
        <is>
          <t>España</t>
        </is>
      </c>
      <c r="U345" t="inlineStr">
        <is>
          <t>Josu Ateca</t>
        </is>
      </c>
      <c r="V345" t="inlineStr">
        <is>
          <t>jateca@getxo.eus</t>
        </is>
      </c>
      <c r="W345" s="5" t="n">
        <v>9.44660191E8</v>
      </c>
      <c r="X345" t="inlineStr">
        <is>
          <t>Ayuntamiento de Getxo</t>
        </is>
      </c>
      <c r="Y345" t="inlineStr">
        <is>
          <t>A demanda</t>
        </is>
      </c>
      <c r="Z345" t="inlineStr">
        <is>
          <t>27/07/2024 01:45:03</t>
        </is>
      </c>
      <c r="AA345" t="inlineStr">
        <is>
          <t>27/08/2025 01:45:03</t>
        </is>
      </c>
      <c r="AB345" t="inlineStr">
        <is>
          <t>Aunque está dirigido principalmente al alumnado de 2º ciclo de Educación Primaria, las mejoras que se consiguen repercuten en toda la comunidad.</t>
        </is>
      </c>
      <c r="AC345" t="inlineStr">
        <is>
          <t>https://www.getxo.eus/eu/oficina-prensa/notas-prensa/notas-prensa/3179</t>
        </is>
      </c>
      <c r="AD345" t="inlineStr">
        <is>
          <t/>
        </is>
      </c>
      <c r="AE345" t="inlineStr">
        <is>
          <t/>
        </is>
      </c>
      <c r="AF345" t="inlineStr">
        <is>
          <t>Histórica</t>
        </is>
      </c>
      <c r="AG345" t="inlineStr">
        <is>
          <t>EUS</t>
        </is>
      </c>
      <c r="AH345" s="4" t="n">
        <v>1.0</v>
      </c>
    </row>
    <row r="346">
      <c r="A346" s="3" t="n">
        <v>23208.0</v>
      </c>
      <c r="B346" t="inlineStr">
        <is>
          <t>PROYECTO DE TRANSFORMACIÓN DEL PATIO DE LA HERRI ESKOLA DE IZARRA</t>
        </is>
      </c>
      <c r="C346" t="inlineStr">
        <is>
          <t>Transformación del patio de la escuela en un patio más activo e inclusivo realizando lo siguiente: 
1) Convertir la pared en pizarra.
2) Realización de dibujos de actividad infantil en el suelo.
3) Creación del rocódromo.
4) Acondicionamiento para juegos de las zonas ajardinadas (zonas verdes).
5) Creación de zona de dibujos para ejercicio en alumnado de primaria.
6) Creación de espacio para juego de ping pong.</t>
        </is>
      </c>
      <c r="D346" t="inlineStr">
        <is>
          <t xml:space="preserve">
La escuela de educaci&amp;oacute;n infantil y primaria de Izarra, se compone de dos edificios principales,uno con las aulas y comedor y el otro con gimnasio y front&amp;oacute;n. El patio ocupa el frontal de todoslos edificios y est&amp;aacute; dominado por los campos de f&amp;uacute;tbol y baloncesto (ver imagen inferior). Elacceso a la escuela se hace a trav&amp;eacute;s de dos puertas situadas en el centro y a la izquierda delpatio, por lo que es obligatorio pasar por el patio para acceder a la escuela.En el patio los campos de f&amp;uacute;tbol y baloncesto ocupan un 75% del total del espacio del recreo yadem&amp;aacute;s los de baloncesto est&amp;aacute;n situados en el centro del patio. Habitualmente son los ni&amp;ntilde;oslos que predominan en el campo de f&amp;uacute;tbol y baloncesto, mientras que las ni&amp;ntilde;as se sit&amp;uacute;analrededor del campo (en la zona de bancos y jardines) y realizan otro tipo de actividadesrecreativas sedentarias. Ellas no suelen ser part&amp;iacute;cipes en el uso del espacio central ymayoritario del patio.Este hecho, a pesar de que puede parecer inofensivo, no lo es. Pues de esta forma las ni&amp;ntilde;asinteriorizan que el espacio principal no les pertenece, que ellas no son las protagonistas ydeben hacerse a un lado para que sean sus compa&amp;ntilde;eros varones los que tengan esta posici&amp;oacute;n.Al final, el patio del colegio es un reflejo de la sociedad en el que se interiorizan y reproducenlos roles y papeles esperados para unas y para otros.Adem&amp;aacute;s, las ni&amp;ntilde;as al estar en las zonas perif&amp;eacute;ricas del patio realizan juegos y actividadessedentarias, mientras que los ni&amp;ntilde;os tienden a hacer deporte (f&amp;uacute;tbol, baloncesto, carreras,etc&amp;hellip;), es por esto, que las ni&amp;ntilde;as en esta escuela tienen un riesgo mayor de sedentarismo, y espor ello que el disponer de un patio transformado con visi&amp;oacute;n de fomento de la actividad f&amp;iacute;sicales aportar&amp;aacute; un gran beneficio f&amp;iacute;sico.Por otra parte, los jardines actuales del patio no invitan a usar su espacio de una formacompartida con el alumnado, ya que tienen arbustos y zonas oscuras y de dif&amp;iacute;cilmantenimiento, dificultando as&amp;iacute; la relaci&amp;oacute;n del alumnado con la naturaleza. Una vezreformado, esta relaci&amp;oacute;n alumnado-naturaleza aportar&amp;aacute; grandes beneficios tanto a sueducaci&amp;oacute;n con relaci&amp;oacute;n al medio ambiente como a un nivel personal de cada alumno o alumna.El patio actual est&amp;aacute; dominado en un 75% por los campos de f&amp;uacute;tbol y baloncesto, pero con sutransformaci&amp;oacute;n se pretende integrar espacios de juego libre, actividad f&amp;iacute;sica variada y que evitela desigualdad que en el caso de esta escuela est&amp;aacute; especialmente marcada por el g&amp;eacute;nero.Al transformar el patio escolar, no solo se quiere incidir en la mejora y potencialidad delmismo como espacio de socializaci&amp;oacute;n y aprendizaje, sino tambi&amp;eacute;n en la erradicaci&amp;oacute;n deaquellos elementos f&amp;iacute;sicos y pedag&amp;oacute;gicos susceptibles de transmitir estereotipos de g&amp;eacute;neroque legitiman las desigualdades y perpet&amp;uacute;an las situaciones de discriminaci&amp;oacute;n en la escuelaentre ni&amp;ntilde;os, ni&amp;ntilde;as y personas que no se ajustan a la norma de g&amp;eacute;nero.Objetivo n&amp;ordm;1 Patio inclusivo: Convertir el patio en un espacio inclusivo para el aprendizaje y eljuego basado en la igualdad, incidiendo especialmente en la situaci&amp;oacute;n de desigualdad entreg&amp;eacute;neros que se observa en el patio de la escuela de Izarra. Por lo tanto, lograr que chicas ychicos participen juntos en los mismos juegos.Objetivo n&amp;ordm; 2 Patio no sedentario: Incitar al alumnado que actualmente pasa el tiempo delpatio en las zonas perif&amp;eacute;ricas del mismo, a que participe en actividades f&amp;iacute;sicas del tipo juegosparticipativos por toda el &amp;aacute;rea del patio. Evitar el sedentarismo, especialmente entre laschicas.Objetivo n&amp;ordm;3 Patio de actividades f&amp;iacute;sicas variadas: Convertir las zonas del patio colindantes alcampo de futbol y &amp;aacute;reas que actualmente no tienen uso, en zonas de juego participativo y queresulten un im&amp;aacute;n para los ni&amp;ntilde;os y ni&amp;ntilde;as que actualmente pasan la mayor parte del tiempo enlos bancos o solamente jugando a f&amp;uacute;tbol y baloncesto.El proyecto se divide en varias fases:1&amp;ordm; Diagn&amp;oacute;stico. Identificaci&amp;oacute;n de necesidades entre profesorado, alumnado y AMPA.2&amp;ordm; Propuestas de cambios en el patio.3&amp;ordm; Definici&amp;oacute;n del proyecto a realizar.4&amp;ordm; Convertir la pared en pizarra.5&amp;ordm; Realizaci&amp;oacute;n de dibujos de actividad infantil en el suelo.6&amp;ordm; Creaci&amp;oacute;n del roc&amp;oacute;dromo.7&amp;ordm; Acondicionamiento para juegos de las zonas ajardinadas (zonas verdes).8&amp;ordm; Creaci&amp;oacute;n de zona de dibujos para ejercicio en alumnado de primaria.9&amp;ordm; Creaci&amp;oacute;n de espacio para juego de ping pong.10&amp;ordm; Evaluaci&amp;oacute;n y correcciones.
</t>
        </is>
      </c>
      <c r="E346" t="inlineStr">
        <is>
          <t>https://activosdesalud.com/web/uploads/ac/23208.JPG</t>
        </is>
      </c>
      <c r="F346" t="inlineStr">
        <is>
          <t>Actividad física</t>
        </is>
      </c>
      <c r="G346" t="inlineStr">
        <is>
          <t>Entorno físico</t>
        </is>
      </c>
      <c r="H346" t="inlineStr">
        <is>
          <t>Cualquiera</t>
        </is>
      </c>
      <c r="I346" t="inlineStr">
        <is>
          <t>Población Infantil (0-11 años)</t>
        </is>
      </c>
      <c r="J346" t="inlineStr">
        <is>
          <t>izartxo@denoneskola.eus</t>
        </is>
      </c>
      <c r="K346" t="inlineStr">
        <is>
          <t>Calle Ugarte, 3</t>
        </is>
      </c>
      <c r="L346" s="3" t="n">
        <v>1440.0</v>
      </c>
      <c r="M346" t="inlineStr">
        <is>
          <t>42.9534627</t>
        </is>
      </c>
      <c r="N346" t="inlineStr">
        <is>
          <t>-2.900399</t>
        </is>
      </c>
      <c r="O346" t="inlineStr">
        <is>
          <t>Izarra</t>
        </is>
      </c>
      <c r="P346" t="inlineStr">
        <is>
          <t>Calle</t>
        </is>
      </c>
      <c r="Q346" t="inlineStr">
        <is>
          <t>Urkabustaiz</t>
        </is>
      </c>
      <c r="R346" t="inlineStr">
        <is>
          <t>Araba/Álava</t>
        </is>
      </c>
      <c r="S346" t="inlineStr">
        <is>
          <t>Euskadi</t>
        </is>
      </c>
      <c r="T346" t="inlineStr">
        <is>
          <t>España</t>
        </is>
      </c>
      <c r="U346" t="inlineStr">
        <is>
          <t>Asier García</t>
        </is>
      </c>
      <c r="V346" t="inlineStr">
        <is>
          <t>izartxo@denoneskola.eus</t>
        </is>
      </c>
      <c r="W346" s="5" t="n">
        <v>6.60062321E8</v>
      </c>
      <c r="X346" t="inlineStr">
        <is>
          <t/>
        </is>
      </c>
      <c r="Y346" t="inlineStr">
        <is>
          <t>A demanda</t>
        </is>
      </c>
      <c r="Z346" t="inlineStr">
        <is>
          <t>15/08/2024 01:45:07</t>
        </is>
      </c>
      <c r="AA346" t="inlineStr">
        <is>
          <t>15/09/2025 01:45:07</t>
        </is>
      </c>
      <c r="AB346" t="inlineStr">
        <is>
          <t/>
        </is>
      </c>
      <c r="AC346" t="inlineStr">
        <is>
          <t/>
        </is>
      </c>
      <c r="AD346" t="inlineStr">
        <is>
          <t/>
        </is>
      </c>
      <c r="AE346" t="inlineStr">
        <is>
          <t/>
        </is>
      </c>
      <c r="AF346" t="inlineStr">
        <is>
          <t>Histórica</t>
        </is>
      </c>
      <c r="AG346" t="inlineStr">
        <is>
          <t>EUS</t>
        </is>
      </c>
      <c r="AH346" s="4" t="n">
        <v>1.0</v>
      </c>
    </row>
    <row r="347">
      <c r="A347" s="3" t="n">
        <v>23482.0</v>
      </c>
      <c r="B347" t="inlineStr">
        <is>
          <t>Terapia Linfática Acuática</t>
        </is>
      </c>
      <c r="C347" t="inlineStr">
        <is>
          <t>Terapia Linfática Acuática o Aquagym en Intxaurrondo (polideportivo)
Todos los miércoles del año de 16h a 17h
Aforo limitado, inscripciones teléfono 601982584</t>
        </is>
      </c>
      <c r="D347" t="inlineStr">
        <is>
          <t xml:space="preserve">
La terapia Linf&amp;aacute;tica acu&amp;aacute;tica es un m&amp;eacute;todo utilizado desde hace no muchos a&amp;ntilde;os para paliar y reducir los s&amp;iacute;ntomas, t&amp;iacute;picos de las enfermedades linf&amp;aacute;ticas, que padecen nuestras socias. Los s&amp;iacute;ntomas pueden reducirse significativamente si se realizan sesiones continuas de esta actividad, dando a las pacientes un respiro y mejorando su calidad de vida a nivel f&amp;iacute;sico y psicol&amp;oacute;gico.Los s&amp;iacute;ntomas y signos t&amp;iacute;picos de esta enfermedad son:- Sensaci&amp;oacute;n de pesadez constante en las extremidades.-Hematomas, varices, piel de naranja, flacidez en la piel.&amp;nbsp;-Dolor al contacto en las zonas afectadas.-Problemas asociados al peso (cardiovasculares, circulatorios, respiratorios, desgastes &amp;oacute;seos, etc.).-Retenci&amp;oacute;n de l&amp;iacute;quidos del sistema linf&amp;aacute;tico, provocando edemas y otras afecciones.-Rozaduras, quemaduras, escamas en la piel causadas por el exceso de grasa y la extensi&amp;oacute;n de la piel al m&amp;aacute;ximo, se vuelve r&amp;iacute;gida (por eso la piscina ha de ser de cloraci&amp;oacute;n salina, o bromo u ozona, en ning&amp;uacute;n caso de cloraci&amp;oacute;n \"convencional\"), para no encorchar, escamar o secar la piel.-A nivel psicol&amp;oacute;gico: depresi&amp;oacute;n, ira, baja autoestima, desordenes alimenticios, exclusi&amp;oacute;n social, timidez, sensaci&amp;oacute;n de estar solas, verg&amp;uuml;enza de mostrarse en ba&amp;ntilde;ador o con ropa que marque su cuerpo (aparte del dolor y las medias compresivas), etc.Todos estos puntos mencionados, son tratados en la terapia linf&amp;aacute;tica en una sola sesi&amp;oacute;n, &amp;iquest;C&amp;oacute;mo?, el agua alivia por si misma gran parte de los s&amp;iacute;ntomas, si a&amp;ntilde;adimos la sesi&amp;oacute;n de ejercicios acu&amp;aacute;ticos en grupo, abordamos tambi&amp;eacute;n el tema psicol&amp;oacute;gico y emocional, todo ello unido a a que al terminar la sesi&amp;oacute;n ellas mismas son conscientes y valoran su estado, y sienten que su cuerpo est&amp;aacute; mucho mejor.&amp;nbsp;Por la parte fisiol&amp;oacute;gica, ayuda en todo el proceso de mejora y tratamiento paliativo. Por la sensaci&amp;oacute;n de perdida de peso, debido a la hipogravidez, por el suave drenaje del sistema linf&amp;aacute;tico, que el agua les estimula mediante movimientos concretos y espec&amp;iacute;ficos para ellas, por que el agua mejora la movilidad articular sin da&amp;ntilde;arla, debido a la presi&amp;oacute;n hidrost&amp;aacute;tica, mejora la flacidez de la piel, por el movimiento en ondas que genera el agua al moverse en ella, y por la no perdida de hidrataci&amp;oacute;n al tratarse de una esterilizaci&amp;oacute;n no clorada al uso.Adem&amp;aacute;s para las pacientes que est&amp;aacute;n en preoperatorio o postoperatorio es una herramienta muy eficaz para poner el cuerpo en su mejor versi&amp;oacute;n para ir a la cirug&amp;iacute;a en un estado &amp;oacute;ptimo y recuperar despu&amp;eacute;s toda la movilidad y reducir visiblemente los edemas y soltar las partes fibroticas.&amp;nbsp;
</t>
        </is>
      </c>
      <c r="E347" t="inlineStr">
        <is>
          <t>https://activosdesalud.com/web/uploads/ac/23482.jpeg</t>
        </is>
      </c>
      <c r="F347" t="inlineStr">
        <is>
          <t>Actividad física | Enfermedades crónicas</t>
        </is>
      </c>
      <c r="G347" t="inlineStr">
        <is>
          <t>Hábitos/Comportamientos saludables</t>
        </is>
      </c>
      <c r="H347" t="inlineStr">
        <is>
          <t>Cualquiera</t>
        </is>
      </c>
      <c r="I347" t="inlineStr">
        <is>
          <t>Población Adulta (Mayores de 15 años)</t>
        </is>
      </c>
      <c r="J347" t="inlineStr">
        <is>
          <t>agadelprise@gmail.com</t>
        </is>
      </c>
      <c r="K347" t="inlineStr">
        <is>
          <t>Paseo Zarategi, 100</t>
        </is>
      </c>
      <c r="L347" s="3" t="n">
        <v>20015.0</v>
      </c>
      <c r="M347" t="inlineStr">
        <is>
          <t>43.314276</t>
        </is>
      </c>
      <c r="N347" t="inlineStr">
        <is>
          <t>-1.9566803</t>
        </is>
      </c>
      <c r="O347" t="inlineStr">
        <is>
          <t>DONOSTIA</t>
        </is>
      </c>
      <c r="P347" t="inlineStr">
        <is>
          <t>Paseo</t>
        </is>
      </c>
      <c r="Q347" t="inlineStr">
        <is>
          <t>Donostia-San Sebastián</t>
        </is>
      </c>
      <c r="R347" t="inlineStr">
        <is>
          <t>Gipuzkoa</t>
        </is>
      </c>
      <c r="S347" t="inlineStr">
        <is>
          <t>Euskadi</t>
        </is>
      </c>
      <c r="T347" t="inlineStr">
        <is>
          <t>España</t>
        </is>
      </c>
      <c r="U347" t="inlineStr">
        <is>
          <t>Vanessa Ferreiro</t>
        </is>
      </c>
      <c r="V347" t="inlineStr">
        <is>
          <t>agadelprise@gmail.com</t>
        </is>
      </c>
      <c r="W347" s="5" t="n">
        <v>6.01982584E8</v>
      </c>
      <c r="X347" t="inlineStr">
        <is>
          <t>AGADELPRISE</t>
        </is>
      </c>
      <c r="Y347" t="inlineStr">
        <is>
          <t>A demanda</t>
        </is>
      </c>
      <c r="Z347" t="inlineStr">
        <is>
          <t>20/09/2024 01:45:16</t>
        </is>
      </c>
      <c r="AA347" t="inlineStr">
        <is>
          <t>20/10/2025 01:45:16</t>
        </is>
      </c>
      <c r="AB347" t="inlineStr">
        <is>
          <t>DONOSTIA</t>
        </is>
      </c>
      <c r="AC347" t="inlineStr">
        <is>
          <t/>
        </is>
      </c>
      <c r="AD347" t="inlineStr">
        <is>
          <t/>
        </is>
      </c>
      <c r="AE347" t="inlineStr">
        <is>
          <t>http://agadelprise</t>
        </is>
      </c>
      <c r="AF347" t="inlineStr">
        <is>
          <t>Histórica</t>
        </is>
      </c>
      <c r="AG347" t="inlineStr">
        <is>
          <t>EUS</t>
        </is>
      </c>
      <c r="AH347" s="4" t="n">
        <v>1.0</v>
      </c>
    </row>
    <row r="348">
      <c r="A348" s="3" t="n">
        <v>23778.0</v>
      </c>
      <c r="B348" t="inlineStr">
        <is>
          <t>Día internacional Nordic Walking / Nazioarteko eguna</t>
        </is>
      </c>
      <c r="C348" t="inlineStr">
        <is>
          <t>Día internacional Nordic Walking / Nazioarteko eguna</t>
        </is>
      </c>
      <c r="D348" t="inlineStr">
        <is>
          <t xml:space="preserve">
Nordic Walking nazioarteko eguna dela eta, kirol honen ezagutza eta praktikari buruzko jardunaldia antolatu da&amp;nbsp; &amp;nbsp; &amp;nbsp; &amp;nbsp; &amp;nbsp; maiatzaren 21ean Gorlizen .&amp;nbsp; &amp;nbsp; &amp;nbsp; Programazioa honako hau izango da:11:00h: Prestakuntza-tailerrak12:00h: Ibilaldi nordikoaren hasiera13:30h: Amaitzeko gutxi gorabeherako orduaLekua: Gorlizko kiroldegiaIzen emateak Gorlizko Turismo Bulegoan : 94 677 43 48 &amp;ndash; 688 818 876-------------------Con motivo de la celebraci&amp;oacute;n del d&amp;iacute;a internacional del Nordic Walking, se ha organizado una jornada dedicada al conocimiento y practica de este deporte el domingo 21 de Mayo.La programaci&amp;oacute;n ser&amp;aacute; la siguiente:11:00h: Talleres formativos12:00h: Inicio de la marcha n&amp;oacute;rdica13:30: Hora aproximada de finalizaci&amp;oacute;nLugar: Polideportico de GorlizInscripciones oficina de turismo de Gorliz: 94 677 43 48 &amp;ndash; 688 818 876
</t>
        </is>
      </c>
      <c r="E348" t="inlineStr">
        <is>
          <t>https://activosdesalud.com/web/uploads/ac/23778.jpeg</t>
        </is>
      </c>
      <c r="F348" t="inlineStr">
        <is>
          <t>Actividad física</t>
        </is>
      </c>
      <c r="G348" t="inlineStr">
        <is>
          <t>Hábitos/Comportamientos saludables</t>
        </is>
      </c>
      <c r="H348" t="inlineStr">
        <is>
          <t>Cualquiera</t>
        </is>
      </c>
      <c r="I348" t="inlineStr">
        <is>
          <t>Población General</t>
        </is>
      </c>
      <c r="J348" t="inlineStr">
        <is>
          <t>info@visitgorliz.eus</t>
        </is>
      </c>
      <c r="K348" t="inlineStr">
        <is>
          <t>Lugar Polideportivo, 1</t>
        </is>
      </c>
      <c r="L348" s="3" t="n">
        <v>48630.0</v>
      </c>
      <c r="M348" t="inlineStr">
        <is>
          <t>43.413174</t>
        </is>
      </c>
      <c r="N348" t="inlineStr">
        <is>
          <t>-2.934305</t>
        </is>
      </c>
      <c r="O348" t="inlineStr">
        <is>
          <t>Gorliz</t>
        </is>
      </c>
      <c r="P348" t="inlineStr">
        <is>
          <t>Lugar</t>
        </is>
      </c>
      <c r="Q348" t="inlineStr">
        <is>
          <t>Gorliz</t>
        </is>
      </c>
      <c r="R348" t="inlineStr">
        <is>
          <t>Bizkaia</t>
        </is>
      </c>
      <c r="S348" t="inlineStr">
        <is>
          <t>Euskadi</t>
        </is>
      </c>
      <c r="T348" t="inlineStr">
        <is>
          <t>España</t>
        </is>
      </c>
      <c r="U348" t="inlineStr">
        <is>
          <t>Gorlizko Turismo Bulegoa / Oficina de Turismo de Gorliz</t>
        </is>
      </c>
      <c r="V348" t="inlineStr">
        <is>
          <t>info@visitgorliz.eus</t>
        </is>
      </c>
      <c r="W348" t="inlineStr">
        <is>
          <t>946774348  /   688818876</t>
        </is>
      </c>
      <c r="X348" t="inlineStr">
        <is>
          <t/>
        </is>
      </c>
      <c r="Y348" t="inlineStr">
        <is>
          <t>Programada</t>
        </is>
      </c>
      <c r="Z348" t="inlineStr">
        <is>
          <t>21/05/2023 00:00:00</t>
        </is>
      </c>
      <c r="AA348" t="inlineStr">
        <is>
          <t>21/05/2023 00:00:00</t>
        </is>
      </c>
      <c r="AB348" t="inlineStr">
        <is>
          <t/>
        </is>
      </c>
      <c r="AC348" t="inlineStr">
        <is>
          <t/>
        </is>
      </c>
      <c r="AD348" t="inlineStr">
        <is>
          <t/>
        </is>
      </c>
      <c r="AE348" t="inlineStr">
        <is>
          <t/>
        </is>
      </c>
      <c r="AF348" t="inlineStr">
        <is>
          <t>Histórica</t>
        </is>
      </c>
      <c r="AG348" t="inlineStr">
        <is>
          <t>EUS</t>
        </is>
      </c>
      <c r="AH348" s="4" t="n">
        <v>1.0</v>
      </c>
    </row>
    <row r="349">
      <c r="A349" s="3" t="n">
        <v>23846.0</v>
      </c>
      <c r="B349" t="inlineStr">
        <is>
          <t>Kontsumobide. Aliméntate con seguridad</t>
        </is>
      </c>
      <c r="C349" t="inlineStr">
        <is>
          <t>Actividad enfocada a dar a conocer los tipos de contaminaciones que pueden darse a través de los alimentos, unido a la interpretación del etiquetado y a unos hábitos de uso y conservación adecuados.</t>
        </is>
      </c>
      <c r="D349" t="inlineStr">
        <is>
          <t xml:space="preserve">
Se trata de una experiencia puntual dirigida a la poblaci&amp;oacute;n adulta y en la que, de manera participativa, se tratar&amp;aacute; de poner en valor la informaci&amp;oacute;n que ofrece el etiquetado unido a una correcta manipulaci&amp;oacute;n, conservaci&amp;oacute;n, de cara a evitar intoxicaciones alimentarias.Tendr&amp;aacute; lugar en Vitoria Gasteiz, en el Centro de Formaci&amp;oacute;n de Kontsumobide, el d&amp;iacute;a 1 de junio a partir de las 17.30h.Necesaria inscripci&amp;oacute;n previa.
</t>
        </is>
      </c>
      <c r="E349" t="inlineStr">
        <is>
          <t>https://activosdesalud.com/web/uploads/ac/23846.jpg</t>
        </is>
      </c>
      <c r="F349" t="inlineStr">
        <is>
          <t>Alimentación saludable</t>
        </is>
      </c>
      <c r="G349" t="inlineStr">
        <is>
          <t>Hábitos/Comportamientos saludables</t>
        </is>
      </c>
      <c r="H349" t="inlineStr">
        <is>
          <t>Mujeres</t>
        </is>
      </c>
      <c r="I349" t="inlineStr">
        <is>
          <t>Población General</t>
        </is>
      </c>
      <c r="J349" t="inlineStr">
        <is>
          <t>formacion-araba@kontsumobide.eus</t>
        </is>
      </c>
      <c r="K349" t="inlineStr">
        <is>
          <t>Calle Adriano VI, 20, 1º</t>
        </is>
      </c>
      <c r="L349" s="3" t="n">
        <v>1008.0</v>
      </c>
      <c r="M349" t="inlineStr">
        <is>
          <t>42.8475233</t>
        </is>
      </c>
      <c r="N349" t="inlineStr">
        <is>
          <t>-2.6820639</t>
        </is>
      </c>
      <c r="O349" t="inlineStr">
        <is>
          <t/>
        </is>
      </c>
      <c r="P349" t="inlineStr">
        <is>
          <t>Calle</t>
        </is>
      </c>
      <c r="Q349" t="inlineStr">
        <is>
          <t>Vitoria-Gasteiz</t>
        </is>
      </c>
      <c r="R349" t="inlineStr">
        <is>
          <t>Araba/Álava</t>
        </is>
      </c>
      <c r="S349" t="inlineStr">
        <is>
          <t>Euskadi</t>
        </is>
      </c>
      <c r="T349" t="inlineStr">
        <is>
          <t>España</t>
        </is>
      </c>
      <c r="U349" t="inlineStr">
        <is>
          <t>Ainhoa Sanz Elejalde</t>
        </is>
      </c>
      <c r="V349" t="inlineStr">
        <is>
          <t>formacion-araba@kontsumobide.eus</t>
        </is>
      </c>
      <c r="W349" t="inlineStr">
        <is>
          <t>945 01 66 02</t>
        </is>
      </c>
      <c r="X349" t="inlineStr">
        <is>
          <t>Kontsumobide</t>
        </is>
      </c>
      <c r="Y349" t="inlineStr">
        <is>
          <t>Programada</t>
        </is>
      </c>
      <c r="Z349" t="inlineStr">
        <is>
          <t>01/06/2023 00:00:00</t>
        </is>
      </c>
      <c r="AA349" t="inlineStr">
        <is>
          <t>01/06/2023 00:00:00</t>
        </is>
      </c>
      <c r="AB349" t="inlineStr">
        <is>
          <t/>
        </is>
      </c>
      <c r="AC349" t="inlineStr">
        <is>
          <t>www.kontsumobide.eus</t>
        </is>
      </c>
      <c r="AD349" t="inlineStr">
        <is>
          <t>https://twitter.com/kontsumobide</t>
        </is>
      </c>
      <c r="AE349" t="inlineStr">
        <is>
          <t>https://www.facebook.com/Kontsumobide</t>
        </is>
      </c>
      <c r="AF349" t="inlineStr">
        <is>
          <t>Histórica</t>
        </is>
      </c>
      <c r="AG349" t="inlineStr">
        <is>
          <t>EUS</t>
        </is>
      </c>
      <c r="AH349" s="4" t="n">
        <v>1.0</v>
      </c>
    </row>
    <row r="350">
      <c r="A350" s="3" t="n">
        <v>23881.0</v>
      </c>
      <c r="B350" t="inlineStr">
        <is>
          <t>Bajo el sol, productos seguros. Kontsumobide</t>
        </is>
      </c>
      <c r="C350" t="inlineStr">
        <is>
          <t>Sesión formativa donde se explicará el etiquetado y se daran pautas y medidas de seguridad para un uso correcto de gafas de sol y protectores solares.</t>
        </is>
      </c>
      <c r="D350" t="inlineStr">
        <is>
          <t xml:space="preserve">
Se trata de una actividad puntual, abierta a la ciudadan&amp;iacute;a, que tendr&amp;aacute; lugar el d&amp;iacute;a 2 de junio en horario de 16:30 a 18:00 en el centrode formaci&amp;oacute;n de Kontsumobide en Bilbao.Es necesaria inscripci&amp;oacute;n previa.&amp;nbsp;Actividad gratuita.
</t>
        </is>
      </c>
      <c r="E350" t="inlineStr">
        <is>
          <t>https://activosdesalud.com/web/uploads/ac/23881.jpg</t>
        </is>
      </c>
      <c r="F350" t="inlineStr">
        <is>
          <t>Cultura, ocio y naturaleza</t>
        </is>
      </c>
      <c r="G350" t="inlineStr">
        <is>
          <t>Hábitos/Comportamientos saludables</t>
        </is>
      </c>
      <c r="H350" t="inlineStr">
        <is>
          <t>Cualquiera</t>
        </is>
      </c>
      <c r="I350" t="inlineStr">
        <is>
          <t>Población General</t>
        </is>
      </c>
      <c r="J350" t="inlineStr">
        <is>
          <t>formacion-araba@kontsumobide.eus</t>
        </is>
      </c>
      <c r="K350" t="inlineStr">
        <is>
          <t>Calle Nikolas Alkorta, 2-1</t>
        </is>
      </c>
      <c r="L350" s="3" t="n">
        <v>48003.0</v>
      </c>
      <c r="M350" t="inlineStr">
        <is>
          <t>43.2566734</t>
        </is>
      </c>
      <c r="N350" t="inlineStr">
        <is>
          <t>-2.934416</t>
        </is>
      </c>
      <c r="O350" t="inlineStr">
        <is>
          <t/>
        </is>
      </c>
      <c r="P350" t="inlineStr">
        <is>
          <t>Calle</t>
        </is>
      </c>
      <c r="Q350" t="inlineStr">
        <is>
          <t>Bilbao</t>
        </is>
      </c>
      <c r="R350" t="inlineStr">
        <is>
          <t>Bizkaia</t>
        </is>
      </c>
      <c r="S350" t="inlineStr">
        <is>
          <t>Euskadi</t>
        </is>
      </c>
      <c r="T350" t="inlineStr">
        <is>
          <t>España</t>
        </is>
      </c>
      <c r="U350" t="inlineStr">
        <is>
          <t>Ainhoa Sanz</t>
        </is>
      </c>
      <c r="V350" t="inlineStr">
        <is>
          <t>formacion-araba@kontsumobide.eus</t>
        </is>
      </c>
      <c r="W350" t="inlineStr">
        <is>
          <t>945 01 66 02</t>
        </is>
      </c>
      <c r="X350" t="inlineStr">
        <is>
          <t>Kontsumobide</t>
        </is>
      </c>
      <c r="Y350" t="inlineStr">
        <is>
          <t>Programada</t>
        </is>
      </c>
      <c r="Z350" t="inlineStr">
        <is>
          <t>02/06/2023 00:00:00</t>
        </is>
      </c>
      <c r="AA350" t="inlineStr">
        <is>
          <t>02/06/2023 00:00:00</t>
        </is>
      </c>
      <c r="AB350" t="inlineStr">
        <is>
          <t>Abierto a la ciudadanía</t>
        </is>
      </c>
      <c r="AC350" t="inlineStr">
        <is>
          <t>www.kontsumobide.eus</t>
        </is>
      </c>
      <c r="AD350" t="inlineStr">
        <is>
          <t>https://twitter.com/kontsumobide</t>
        </is>
      </c>
      <c r="AE350" t="inlineStr">
        <is>
          <t>https://www.facebook.com/Kontsumobide</t>
        </is>
      </c>
      <c r="AF350" t="inlineStr">
        <is>
          <t>Histórica</t>
        </is>
      </c>
      <c r="AG350" t="inlineStr">
        <is>
          <t>EUS</t>
        </is>
      </c>
      <c r="AH350" s="4" t="n">
        <v>1.0</v>
      </c>
    </row>
    <row r="351">
      <c r="A351" s="3" t="n">
        <v>24146.0</v>
      </c>
      <c r="B351" t="inlineStr">
        <is>
          <t>Sensibilización y formación a personas con enfermedad mental y a sus familias</t>
        </is>
      </c>
      <c r="C351" t="inlineStr">
        <is>
          <t>Realizar una atención individualizada a familias de personas con enfermedad mental y a la propia persona afectada para fomentar el conocimiento de la enfermedad y se llevará a cabo formación especifica de trastornos depresivos para las personas que sufren este diagnostico y para las familias de las personas afectadas</t>
        </is>
      </c>
      <c r="D351" t="inlineStr">
        <is>
          <t xml:space="preserve">
La actividad consta de dos partes:- Atenci&amp;oacute;n individual y familiar de personas con enfermedad mental: Se llevar&amp;aacute;n a cabo sesiones individuales para fomentar el
conocimiento de la enfermedad mental a familiares y personas afectadas para
evitar el autoestigma y el retraso en el acceso a recursos de ayuda, disminuir la
soledad y el aislamiento que acompa&amp;ntilde;an a los primeros momentos de la enfermedad
mental, promoviendo la adaptaci&amp;oacute;n al medio social y fomentando la autonom&amp;iacute;a y se dise&amp;ntilde;ar&amp;aacute;&amp;nbsp;un recorrido individualizado para la persona con enfermedad mental y su familia en funci&amp;oacute;n de sus necesidades y proporcionarles un apoyo profesional que les permita desarrollar las habilidades necesarias y mantenerlas en el tiempo.&amp;nbsp; Esta actividad tendr&amp;aacute; una duraci&amp;oacute;n desde el 1 de enero del 2023 al 31 de diciembre del 2023.- Escuelas para personas que sufren un Trastorno depresivo y para sus familias donde se facilitar&amp;aacute; espec&amp;iacute;ficamente espacios de informaci&amp;oacute;n a personas con un diagn&amp;oacute;stico de
depresi&amp;oacute;n y otro para las familias de personas afectadas de este diagn&amp;oacute;stico. Esta actividad comenzar&amp;aacute; del 1 de julio del 2023 al 31 de diciembre del 2023.
</t>
        </is>
      </c>
      <c r="E351" t="inlineStr">
        <is>
          <t/>
        </is>
      </c>
      <c r="F351" t="inlineStr">
        <is>
          <t>Enfermedades crónicas | Salud mental/Bienestar emocional</t>
        </is>
      </c>
      <c r="G351" t="inlineStr">
        <is>
          <t>Hábitos/Comportamientos saludables</t>
        </is>
      </c>
      <c r="H351" t="inlineStr">
        <is>
          <t>Cualquiera</t>
        </is>
      </c>
      <c r="I351" t="inlineStr">
        <is>
          <t>Personas entre 30 y 64 años</t>
        </is>
      </c>
      <c r="J351" t="inlineStr">
        <is>
          <t>acogidarural@asafes.org</t>
        </is>
      </c>
      <c r="K351" t="inlineStr">
        <is>
          <t>Calle Amadís, 2</t>
        </is>
      </c>
      <c r="L351" s="3" t="n">
        <v>1010.0</v>
      </c>
      <c r="M351" t="inlineStr">
        <is>
          <t>42.862471</t>
        </is>
      </c>
      <c r="N351" t="inlineStr">
        <is>
          <t>-2.6873292</t>
        </is>
      </c>
      <c r="O351" t="inlineStr">
        <is>
          <t/>
        </is>
      </c>
      <c r="P351" t="inlineStr">
        <is>
          <t>Calle</t>
        </is>
      </c>
      <c r="Q351" t="inlineStr">
        <is>
          <t>Vitoria-Gasteiz</t>
        </is>
      </c>
      <c r="R351" t="inlineStr">
        <is>
          <t>Araba/Álava</t>
        </is>
      </c>
      <c r="S351" t="inlineStr">
        <is>
          <t>Euskadi</t>
        </is>
      </c>
      <c r="T351" t="inlineStr">
        <is>
          <t>España</t>
        </is>
      </c>
      <c r="U351" t="inlineStr">
        <is>
          <t>Jose Miguel Colino</t>
        </is>
      </c>
      <c r="V351" t="inlineStr">
        <is>
          <t>acogidarural@asafes.org</t>
        </is>
      </c>
      <c r="W351" s="5" t="n">
        <v>9.45288648E8</v>
      </c>
      <c r="X351" t="inlineStr">
        <is>
          <t>ASAFES (ASOCIACION ALAVESA DE FAMILIARES Y PERSONAS CON ENFERMEDAD MENTAL)</t>
        </is>
      </c>
      <c r="Y351" t="inlineStr">
        <is>
          <t>Programada</t>
        </is>
      </c>
      <c r="Z351" t="inlineStr">
        <is>
          <t>01/01/2023 00:00:00</t>
        </is>
      </c>
      <c r="AA351" t="inlineStr">
        <is>
          <t>31/12/2023 00:00:00</t>
        </is>
      </c>
      <c r="AB351" t="inlineStr">
        <is>
          <t/>
        </is>
      </c>
      <c r="AC351" t="inlineStr">
        <is>
          <t>www.asafes.org</t>
        </is>
      </c>
      <c r="AD351" t="inlineStr">
        <is>
          <t/>
        </is>
      </c>
      <c r="AE351" t="inlineStr">
        <is>
          <t/>
        </is>
      </c>
      <c r="AF351" t="inlineStr">
        <is>
          <t>Histórica</t>
        </is>
      </c>
      <c r="AG351" t="inlineStr">
        <is>
          <t>EUS</t>
        </is>
      </c>
      <c r="AH351" s="4" t="n">
        <v>1.0</v>
      </c>
    </row>
    <row r="352">
      <c r="A352" s="3" t="n">
        <v>24438.0</v>
      </c>
      <c r="B352" t="inlineStr">
        <is>
          <t>Gure Patioa, Denon Patioa</t>
        </is>
      </c>
      <c r="C352" t="inlineStr">
        <is>
          <t>Sedentarismoa baztertu eta jarduera fisikoa bultzatuko duen jolas-aukera aktibo eta inklusiboa Arantzabelako jolastokian.</t>
        </is>
      </c>
      <c r="D352" t="inlineStr">
        <is>
          <t xml:space="preserve">
2022ko uztaila eta 2023ko ekaina bitartean egin da proiektua hezkuntza eta tokiko komunitatearekin elkarlanean.&amp;nbsp;Eskaeran azaldu genuen bezala, lehenik eta behin Arantzabelako jolastokian egon zitezkeen lehentasunen identifikazioa egin genuen, baliabideak eta epeak aintzat hartuta. Horretarako, 2022ko uztailean aurre zirriborro bat landu zen guraso elkartean patioko lantaldearekin batera eta ostean, ikastolarekin zuzenean kontrastea egin zen, idazkaritzaren bitartez zuzendaritzako eta irakaslegoen iritzia bilduta. Elkarren arteko azterketa egin ostean, osatu beharreko atalak eta hurrenkera egokiak adostu ziren, baita garapenerako tenpoak koordinatu ere. (ikusi Lehentasunak eranskina)Behin lehentasunak definituta eta bertan jasotzen zen egitura bat jartzeko aukera behar nagusietako bat bezala ikusita, prozesu parte hartzaile baten bitartez bideratzeko partaidetza proiektua diseinatu genuen, ikasturtea hasi eta urte amaierako bitartean.&amp;nbsp; (Horretarako, guraso elkarteko patio lantaldeko kideak eta ikastolako zuzendaritza taldea elkartu ginen galdetegiaren diseinua koordinatzeko. Hasierako une horretan mahai gainean jarri genuen diseinuan sexuaren araberako lehentasunak ezagutzea beharrezkoa ote zen baina, sakon hausnartu ostean modu zabalean galdetzea erabaki zen, ostean, erabileraz hitz egingo genuenean eta geleei prestakuntza berezia emango zitzaienean guztion erabilera bultzatzeko. Hau da, ez genuen nahi neskei soilik zuzendutako leku bat diseinatzea baizik eta eremu bat non askotarikoak elkarrekin jardun zitezkeen, mugitzeko aukerak biderkatu zezakena eta, azken batean, sedentarismoaren aurka egingo zuena ekarpena. Horregatik, galdetegiaren diseinua egiterakoan, besteak beste, aintzat hartu zen atsegin zuten mugimendu motak ezagutzea (Ikusi Ikasleen iritzia I dokumentua: https://www.canva.com/design/DAFbHr7XTsY/KLiEZW-D7GWOkQGnZEPtGQ/edit?utm_content=DAFbHr7XTsY&amp;amp;utm_campaign=designshare&amp;amp;utm_medium=link2&amp;amp;utm_source=sharebutton). Halaber, ikasturteko plana aztertu ostean, unerik egokiena adostu zen lehen hezkuntzako gela guztien erantzunak biltzeko. Gainera, baliatu nahi zen galdetegia beteko zen tutoretza saioa, erantzunen inguruan hitz egiteko eta aktibo egotearen onuretaz solasa bultzatzeko. Izan ere, gelen arteko ordezkarien artean ere, patioaren inguruan agertutako nahietaz hitz egin zen eta ateratako ondorien artean, jolas eremuak garbi mantentzearen beharra eta elementuak eta lagunak errespetatzea azaldu ziren.Guztira 264 ikasleen erantzunak bildu ziren aurretik aipaturiko galdetegiari. Erantzunen %84a patioan aukera gehiagoren beharra azpimarratzen zuten. Nahiz eta %16 bat egon behar hori identifikatzen ez zuenik, soilik %5 adierazten zuten ez luketela erabiliko aukera berri hori, hau da, %95ek erabiliko zutela aitortu zuten. Eta azaldutako azken portzentaia maila berdinean zioten edozein lagun aukera berri hori erabili ahal izatea nahi zutela.&amp;nbsp;Zehatzago, egitura edo elementu berri horrek eman zitzakeen aukeren inguruan galdetuta, ia denek lagunekin erabiltzea aukeratzen zuten (%99a). Jolas erari zegokienez, %77 batek talde handietan jolastea aukeratzen zuen eta %89a leku zabalak lehenesten zituen.&amp;nbsp; Datu horiek aztertuta, ondorioztatu genuen aukera berria ematearen beharra handia zela orokorrean eta emandako erantzunen arabera, lekuak harremanak sustatzeko aukera eman zezakeela (lagunekin jolastea nahi baitzuten gehienek) eta taldeak sortzeko aukera eman zezakeena (ume bat baino gehiago batera erabiltzeko aukera emanda, alegia).Jarraian, galdetegian mugimendu motaren arabera galdetuta, lau izan ziren babes gehien jasotakoak, ondorengo hurrenkerarekin: Zintzilikatu, Ezkutatu, Salto egin eta Oreka mantendu. Eseri, marraztu, gora egin eta beste aukerak proposatzen zituzten horietan babes txikiena jaso zen.&amp;nbsp;Ikasleei egindako galdetegiaz gain, irakasleen artean ere gldetegi bat zabaldu zen patioarekin zuten harremana ezagutu eta inplikazio maila ezagutzeko. Erantzun askorik jaso ez baziren ere, soilik 10 erantzun baitzuten, argi ikusten zen denek bat egiten zutela jolastokia hezkuntzarako eremu gisa ikusten zutelakoan. Halaber, %70ak nahikoa etekin ateratzen ez ziola aitortzen zuen eta kopuru berdinean iruditzen zitzaien bere irakasgaietarako baliogarria izan zitekeela. Ehuneko ehunean patioan aukera berriak landuko balira prozesuan parte hartuko zutela baieztatzen zuten. Gainera, gabezi gisa berdegunerik ez izatea azpimarratzen zuten gehienek.Aldi berean, eremu berri bat izateko aukeraren inguruan inguruko eragileekin biltzen joan ginen urrian hasita otsaila-martxoaren hasiera bitartera arte euren iritzia eta elkarlan aukerak aztertzeko. Zehazki, jakin nahi genuen elkarri nola lagundu genezakeen, eta zertan baliatu genezakeen guk aukera berriak jolastokian lantzea. Hitz egin genuen Sarburu Euskara Elkarteko ordezkariekin urrian eta auzo elkartearekin azaroan.&amp;nbsp; Salburuko guraso aintzira senideekin azaroan izan genuen solasa. Batean zein bestean argi geratu zen gure gure eremuei (jolastokiei) balioa eman behar zitzaiela auzoko baliabide ireki gisa eta komunitateari zabaldu, harreman berriak bultzatzeko, auzoa egiteko eta gure baliabideak ezagutarazteko. Beraz, planteamendu horrekin, liburuxka batean auzoko hiru ikastetxeen eremu horiek ezagutzara eman eta informazioa baliatu osasuna jardunbide jasangarriak eta askoren arteko harremanak bultzatzeko (ikusi Liburuxka: https://www.canva.com/design/DAFb_ITk7_g/JKifD50LJ_g3h-sJFxF_Uw/edit?utm_content=DAFb_ITk7_g&amp;amp;utm_campaign=designshare&amp;amp;utm_medium=link2&amp;amp;utm_source=sharebutton). Errekabarriko guraso elkartearekin eta Udaletxeko Hezkuntza Ekintzen Ataleko ardura daraman Zuri&amp;ntilde;e L&amp;oacute;pez de Herediarekin ikastolako idazkariaren bitartez bilera egin zen martxoaren 9an. Ideia proposamena eraman eta beraien aurre asmoak ezagutzeko balio zuen bilera horrek.&amp;nbsp;&amp;nbsp;Udalarekin eremu berrirako lurra jartzeko eskaera 2022ko irailean egin genion eta euren erantzuna jasotzeko zain geunden bitartean, estruktura desberdinen proposamenen azterketa lantzen jardun ginen. Martxoaren hasieran (Ikusi guraso elkarteko bileraren akta, martxoaren 14koa: https://drive.google.com/file/d/1w2UcBbfGsxI2qtu1bTID0aN1i8wd3WV3/view?usp=sharing), behin inguruko eragileen asmoak ezagututa eta ikasle zein irakasleen erantzunak eta lehentasunak aztertuta, dokumentu batean aukera desberdinak plazaratu genituen eta bateratze aurkezpen batean horren berri eman genuen aukeraketa bat egiteko asmoarekin. Bilera horretan argi geratu zen zein aukerak hobekien erantzuten zion nahi desberdinei eta bideragarria zen aurrekontuaren aldetik egokitzen zelako.&amp;nbsp;Aukeratu zen estruktura horren berri emateko hurrengo egunetan eragile desberdinei berri eman zitzaien aurrez aurre azalduta, baita Arantzabelako gurasoei ere. Ekarpenak egiteko aukera eman zitzaien, hilabetearen amaiera arte, aukera hobetzeko xedez.&amp;nbsp;Erantzunak bilduta eta aurrera egiteko oztoporik ez zegoela ikusita, apirilean eskaera bideratu eta hornitzailearekin ekarpenak partekatu eta landu ostean, behin betiko diseinua eta kokapena onartu zen (ikastetxearekin koordinatuta) eta maiatzaren 4ean instalazioari ekin zitzaion. Eguraldiak baldintzatuta, osorik amaitzea maiatzaren 16ra arte ezin izan zen izan.Jarraian, aurreikuspenak jasotzen zuen bezala, lehenengo ebaluaketa egin da hilabetez erabiltzen egon ostean.
</t>
        </is>
      </c>
      <c r="E352" t="inlineStr">
        <is>
          <t>https://activosdesalud.com/web/uploads/ac/24438.jpeg</t>
        </is>
      </c>
      <c r="F352" t="inlineStr">
        <is>
          <t>Actividad física | Infancia | Juventud</t>
        </is>
      </c>
      <c r="G352" t="inlineStr">
        <is>
          <t>Entorno físico | Hábitos/Comportamientos saludables</t>
        </is>
      </c>
      <c r="H352" t="inlineStr">
        <is>
          <t>Mujeres</t>
        </is>
      </c>
      <c r="I352" t="inlineStr">
        <is>
          <t>Población General</t>
        </is>
      </c>
      <c r="J352" t="inlineStr">
        <is>
          <t>patiobatzorde@arantzabela.com</t>
        </is>
      </c>
      <c r="K352" t="inlineStr">
        <is>
          <t>Calle Joaquin Collar, 1</t>
        </is>
      </c>
      <c r="L352" s="3" t="n">
        <v>1002.0</v>
      </c>
      <c r="M352" t="inlineStr">
        <is>
          <t>42.8518341</t>
        </is>
      </c>
      <c r="N352" t="inlineStr">
        <is>
          <t>-2.6548211</t>
        </is>
      </c>
      <c r="O352" t="inlineStr">
        <is>
          <t>Vitoria-Gasteiz</t>
        </is>
      </c>
      <c r="P352" t="inlineStr">
        <is>
          <t>Calle</t>
        </is>
      </c>
      <c r="Q352" t="inlineStr">
        <is>
          <t>Vitoria-Gasteiz</t>
        </is>
      </c>
      <c r="R352" t="inlineStr">
        <is>
          <t>Araba/Álava</t>
        </is>
      </c>
      <c r="S352" t="inlineStr">
        <is>
          <t>Euskadi</t>
        </is>
      </c>
      <c r="T352" t="inlineStr">
        <is>
          <t>España</t>
        </is>
      </c>
      <c r="U352" t="inlineStr">
        <is>
          <t>Leire Gaceo, Nerea Larrazabal, Diana</t>
        </is>
      </c>
      <c r="V352" t="inlineStr">
        <is>
          <t>patiobatzorde@arantzabela.com</t>
        </is>
      </c>
      <c r="W352" t="inlineStr">
        <is>
          <t>606537122, 635200585</t>
        </is>
      </c>
      <c r="X352" t="inlineStr">
        <is>
          <t/>
        </is>
      </c>
      <c r="Y352" t="inlineStr">
        <is>
          <t>A demanda</t>
        </is>
      </c>
      <c r="Z352" t="inlineStr">
        <is>
          <t>13/11/2024 00:45:04</t>
        </is>
      </c>
      <c r="AA352" t="inlineStr">
        <is>
          <t>13/12/2025 00:45:04</t>
        </is>
      </c>
      <c r="AB352" t="inlineStr">
        <is>
          <t/>
        </is>
      </c>
      <c r="AC352" t="inlineStr">
        <is>
          <t/>
        </is>
      </c>
      <c r="AD352" t="inlineStr">
        <is>
          <t/>
        </is>
      </c>
      <c r="AE352" t="inlineStr">
        <is>
          <t/>
        </is>
      </c>
      <c r="AF352" t="inlineStr">
        <is>
          <t>Histórica</t>
        </is>
      </c>
      <c r="AG352" t="inlineStr">
        <is>
          <t>EUS</t>
        </is>
      </c>
      <c r="AH352" s="4" t="n">
        <v>1.0</v>
      </c>
    </row>
    <row r="353">
      <c r="A353" s="3" t="n">
        <v>24451.0</v>
      </c>
      <c r="B353" t="inlineStr">
        <is>
          <t>Igorreko Eskola Bideak \" Bideak komunitatean trinkotzea\"</t>
        </is>
      </c>
      <c r="C353" t="inlineStr">
        <is>
          <t>Aurtengo ikasturtean pauso bat haratago joan nahi izan da Eskola Bideen egitasmoa herrian finkatuz eta familiekin lanketa berezia eginez. Garrantzitsua da aipatzea, aurtengo ikasturtean talde eragilea handitu dela eta herriko aisialdi taldeaz gain, jubilatuen elkartea ere proiektuan inplikatu dela, guztiok kaleak berreskuratzearen filosofiatik jardunez.
Ideia horretatik bideratu ditugu aurrera eramandako ekimenak, hala nola, bideen azterketa helduon ikuspegitik, haurrek sortutako eta bideratutako irratsaioak, haur txikienen neurrira jarraitutako txangoa, moskeo kanpainak, beldurrak jasotzea</t>
        </is>
      </c>
      <c r="D353" t="inlineStr">
        <is>
          <t xml:space="preserve">
Xede-taldea:Bere hasieratik argi izan dugun gauzetako bat izan da hezkuntza komunitatearen eragile ezberdinak biltzeak duen garrantzia eta oraingoan ere lan taldean aritzea lehenetsi dugu. Talde eragilea izan da proiektuaren gidaritza eraman duena, eskolako markotik kanpo bildu izan dena eta herrigintzara hurbildu dena. Bestalde, eskolan ere Agenda 2030 proiektuaren bitartez indartu den egitasmoa izan da Eskola Bidearena, zeinetan protagonismoa prozesuan zehar parte hartu izandako haurrek izan duten (momentuko Lh3-6 mailetako ikasleak batez ere).Prestakuntza-programa:Proiektuaren oinarrietako bat izan da mugikortasun ohituren eraldaketa eta honen norabidean egindako ekimenak ere ugariak izan dira; behatzaile informatzaileen figura bideetan, bideko ohituretan eragiteko sentsibilizazio kanpainak, familiekin egindako lanketa galdetegi eta eskolaren bitartez&amp;hellip;Emaitzen ebaluazioa:Egitasmoan eskolako LH-ko haurrek parte hartu dute zuzenean. Hauez gain, haur hezkuntzakoekin ere gelan landu da gaia aurretik LH-ko haurrekin sortutako materialen bitartez (panelak, argazkiak, komikia&amp;hellip;) eta batzuekin ibilbideak zuzenean aztertzera irten izan dira.Bestalde, generoari dagokionez, aipatu beharra dago aurten handituz joan den talde eragilearen gehiengoa emakumezkoak izan direla. Zenbatekoa orekatzeko, ibilbideetan jarritako behatzaile-informatzaile figuretan gizonezkoen presentziaren alde egin dugu.Prozesuaren ebaluazioa:Helmugari baino bideari garrantzia gehiago ematen ikasi dugu azken urteetan, gauzak horrela egiteko moduetan jarri dugu fokoa eta prozesuak berak ematen dizkigun onurekin geratzen gara. Egia da aurre ikusitako ekintza batzuk ez direla burutu, momentuko beharrak erantzuteko moldaketak egin behar izan ditugulako. Baina oso aberasgarria izan da eta prozesuan baitan emandako pausuak oso positibotzat baloratzen dira.Inpaktuaren ebaluazioa:Mugikortasun ohituretan eragiteaz gain, herri mailan proiektua finkotzea ere lortu dugula esango genuke. Merkatariez gain, herritarrek ere egitasmoaren zentsua eta garrantzia aitortzen dute eta ibilbideetan zehar zein komertzioetan jarritako iruditegia proiektuarekin harremantzen dute. Zaintza ematen da bideetan, bizilagunei esker, herriko puntu gatazkatsuetan jarritako neurriei esker, haurren artean sortutako adinarteko taldeei esker&amp;hellip;Komunitatean lan egitea:Hezkuntza komunitatea eragile ezberdinez eratua egon da eta guztion artean hartu dira fase bakoitzaren hasieran dagozkion erabakiak eta ondorengo ebaluaketak ere. Bertako kideak honakoak izan dira; Guraso elkartea, Zaztaparrak asti taldea, Bizi taldea, alkatea, hezkuntza zinegotzia, eskolako agenda 2030eko arduraduna, hezitzaileak, merkatariak, Urtxintxa Eskola eta proiektuaren azken fasean kontratatutako kanpo zerbitzua (iruditegia egiteko).Partaidetza-dinamikak:Hezkuntza komunitatea eratzen duten eragileen arteko aniztasuna aprobetxatu da dinamikak ikuspegi ezberdinetatik sortu, garatu eta ebaluatzeko. Eskolan ere agendako arduradunak haurrekin batera sortutako eta aurrera eramandako ekimenak egon dira eta herritarrak proiektuaren baitan inplikatzeko moduak ere ireki dira; behatzaile informatzaileek egindako elkarrizketak, bizi taldekoekin egindako herri mailako behaketa, zaztaparrekin egindako ekintza ludikoak, familiekin harremana eta familiei bideratutako galdetegia&amp;hellip;Tokiko komunitatearen inplikazioa proiektuan:Aurrez aipatu bezala, proiektuaren hasieran eratutako talde eragileak eraman du proiektuaren gidaritza. Talde hau denborarekin handituz joan da eta eragile ezberdinak bildu izan dira bertan, hala nola, Bizi taldea eta merkatarien elkarteko kideak. Azpimarratzekoa da proiektua familien artean finkatu dela eta interesa piztu duela, aurten inoiz baino familia gehiago hurbildu Desberdinkeriei jarritako arreta bereziak:Urtxintxaren balioetako bat feminismoa da eta proiektu honetan ere haurrak erdigunean jartzean, gizartearen periferian egon daitezkeen pertsona edo kolektiboak zentrora ekartzeko ahalegina egiten dugu. Izan ere, txikien neurritik planteatzen ditugun ekintzak eta jarduerek eraldaketarako bide ematen digute.Ekintza edo jarduera zehatzak planteatzerakoan kontutan izan ditugun aldagaiak izan dira hizkuntza, aniztasun funtzionala, kulturartekotasuna eta abar. Horrela, ekintzak moldatzeko beharrei aurre egin eta guztientzako leku izan dituzten dinamikak planteatu izan ditugu erritmoak, tokia, euskarria eta abar ondo aukeratuz.
</t>
        </is>
      </c>
      <c r="E353" t="inlineStr">
        <is>
          <t>https://activosdesalud.com/web/uploads/ac/24451.jpeg</t>
        </is>
      </c>
      <c r="F353" t="inlineStr">
        <is>
          <t>Actividad física | Infancia | Participación</t>
        </is>
      </c>
      <c r="G353" t="inlineStr">
        <is>
          <t>Hábitos/Comportamientos saludables</t>
        </is>
      </c>
      <c r="H353" t="inlineStr">
        <is>
          <t>Mujeres</t>
        </is>
      </c>
      <c r="I353" t="inlineStr">
        <is>
          <t>Población General</t>
        </is>
      </c>
      <c r="J353" t="inlineStr">
        <is>
          <t>gurasoelkartea@igorrekoeskola.com</t>
        </is>
      </c>
      <c r="K353" t="inlineStr">
        <is>
          <t>Avenida olabarri auzoa, 1</t>
        </is>
      </c>
      <c r="L353" s="3" t="n">
        <v>48140.0</v>
      </c>
      <c r="M353" t="inlineStr">
        <is>
          <t>43.1626054</t>
        </is>
      </c>
      <c r="N353" t="inlineStr">
        <is>
          <t>-2.776587</t>
        </is>
      </c>
      <c r="O353" t="inlineStr">
        <is>
          <t/>
        </is>
      </c>
      <c r="P353" t="inlineStr">
        <is>
          <t>Avenida</t>
        </is>
      </c>
      <c r="Q353" t="inlineStr">
        <is>
          <t>Igorre</t>
        </is>
      </c>
      <c r="R353" t="inlineStr">
        <is>
          <t>Bizkaia</t>
        </is>
      </c>
      <c r="S353" t="inlineStr">
        <is>
          <t>Euskadi</t>
        </is>
      </c>
      <c r="T353" t="inlineStr">
        <is>
          <t>España</t>
        </is>
      </c>
      <c r="U353" t="inlineStr">
        <is>
          <t>Gotzone Arrizabalaga</t>
        </is>
      </c>
      <c r="V353" t="inlineStr">
        <is>
          <t>gurasoelkartea@igorrekoeskola.com</t>
        </is>
      </c>
      <c r="W353" s="5" t="n">
        <v>6.79992804E8</v>
      </c>
      <c r="X353" t="inlineStr">
        <is>
          <t>Inazio zubizarreta guraso elkartea</t>
        </is>
      </c>
      <c r="Y353" t="inlineStr">
        <is>
          <t>A demanda</t>
        </is>
      </c>
      <c r="Z353" t="inlineStr">
        <is>
          <t>14/11/2024 00:45:03</t>
        </is>
      </c>
      <c r="AA353" t="inlineStr">
        <is>
          <t>14/12/2025 00:45:03</t>
        </is>
      </c>
      <c r="AB353" t="inlineStr">
        <is>
          <t>LH3-6 mailatako ikasleak batez ere</t>
        </is>
      </c>
      <c r="AC353" t="inlineStr">
        <is>
          <t/>
        </is>
      </c>
      <c r="AD353" t="inlineStr">
        <is>
          <t/>
        </is>
      </c>
      <c r="AE353" t="inlineStr">
        <is>
          <t/>
        </is>
      </c>
      <c r="AF353" t="inlineStr">
        <is>
          <t>Histórica</t>
        </is>
      </c>
      <c r="AG353" t="inlineStr">
        <is>
          <t>EUS</t>
        </is>
      </c>
      <c r="AH353" s="4" t="n">
        <v>1.0</v>
      </c>
    </row>
    <row r="354">
      <c r="A354" s="3" t="n">
        <v>24503.0</v>
      </c>
      <c r="B354" t="inlineStr">
        <is>
          <t>JARDUERA FISIKOA SUSTATZEN</t>
        </is>
      </c>
      <c r="C354" t="inlineStr">
        <is>
          <t>Lankidetza eta partaidetza joko dinamikak, zesta punta, eskalada</t>
        </is>
      </c>
      <c r="D354" t="inlineStr">
        <is>
          <t xml:space="preserve">
Taller hauek Umerri Eskola Aktiboko proiektuaren parte izan dira, eskoletan jarduera fisikoa garatzeko baita Berrizko herriarentzat eta eskolako patioa genero ikuspegitik eraldatzeko. Proiektu hau 2022.2023 ikaslee mugikortasun aktiborako dirulaguntzaren parte da.
</t>
        </is>
      </c>
      <c r="E354" t="inlineStr">
        <is>
          <t>https://activosdesalud.com/web/uploads/ac/24503.jpg</t>
        </is>
      </c>
      <c r="F354" t="inlineStr">
        <is>
          <t>Actividad física</t>
        </is>
      </c>
      <c r="G354" t="inlineStr">
        <is>
          <t>Hábitos/Comportamientos saludables</t>
        </is>
      </c>
      <c r="H354" t="inlineStr">
        <is>
          <t>Cualquiera</t>
        </is>
      </c>
      <c r="I354" t="inlineStr">
        <is>
          <t>Población Infantil (0-11 años)</t>
        </is>
      </c>
      <c r="J354" t="inlineStr">
        <is>
          <t>umerrieskolaktiboa@gmail.com</t>
        </is>
      </c>
      <c r="K354" t="inlineStr">
        <is>
          <t>Plaza Elizondo, 3</t>
        </is>
      </c>
      <c r="L354" s="3" t="n">
        <v>48240.0</v>
      </c>
      <c r="M354" t="inlineStr">
        <is>
          <t>43.175118</t>
        </is>
      </c>
      <c r="N354" t="inlineStr">
        <is>
          <t>-2.5771603</t>
        </is>
      </c>
      <c r="O354" t="inlineStr">
        <is>
          <t/>
        </is>
      </c>
      <c r="P354" t="inlineStr">
        <is>
          <t>Plaza</t>
        </is>
      </c>
      <c r="Q354" t="inlineStr">
        <is>
          <t>Berriz</t>
        </is>
      </c>
      <c r="R354" t="inlineStr">
        <is>
          <t>Bizkaia</t>
        </is>
      </c>
      <c r="S354" t="inlineStr">
        <is>
          <t>Euskadi</t>
        </is>
      </c>
      <c r="T354" t="inlineStr">
        <is>
          <t>España</t>
        </is>
      </c>
      <c r="U354" t="inlineStr">
        <is>
          <t>Amaia Egidazu</t>
        </is>
      </c>
      <c r="V354" t="inlineStr">
        <is>
          <t>umerrieskolaktiboa@gmail.com</t>
        </is>
      </c>
      <c r="W354" s="5" t="n">
        <v>6.25686984E8</v>
      </c>
      <c r="X354" t="inlineStr">
        <is>
          <t>Departamento de Salud Gobierno Vasco</t>
        </is>
      </c>
      <c r="Y354" t="inlineStr">
        <is>
          <t>Programada</t>
        </is>
      </c>
      <c r="Z354" t="inlineStr">
        <is>
          <t>09/01/2023 00:00:00</t>
        </is>
      </c>
      <c r="AA354" t="inlineStr">
        <is>
          <t>30/05/2023 00:00:00</t>
        </is>
      </c>
      <c r="AB354" t="inlineStr">
        <is>
          <t/>
        </is>
      </c>
      <c r="AC354" t="inlineStr">
        <is>
          <t/>
        </is>
      </c>
      <c r="AD354" t="inlineStr">
        <is>
          <t/>
        </is>
      </c>
      <c r="AE354" t="inlineStr">
        <is>
          <t/>
        </is>
      </c>
      <c r="AF354" t="inlineStr">
        <is>
          <t>Histórica</t>
        </is>
      </c>
      <c r="AG354" t="inlineStr">
        <is>
          <t>EUS</t>
        </is>
      </c>
      <c r="AH354" s="4" t="n">
        <v>1.0</v>
      </c>
    </row>
    <row r="355">
      <c r="A355" s="3" t="n">
        <v>24522.0</v>
      </c>
      <c r="B355" t="inlineStr">
        <is>
          <t>Transformación del Patio Escolar</t>
        </is>
      </c>
      <c r="C355" t="inlineStr">
        <is>
          <t>Transformación del Patio del Instituto teniendo en cuenta la perspectiva de género, el punto de vista del alumnado, la seguridad y confort del espacio así como la diversidad de uso que se pueda dar al mismo.</t>
        </is>
      </c>
      <c r="D355" t="inlineStr">
        <is>
          <t xml:space="preserve">
Hemos realizado un proceso de reflexi&amp;oacute;n, dinamizaci&amp;oacute;n y co-dise&amp;ntilde;o del patio escolar con la ayuda, formaci&amp;oacute;n y coordinaci&amp;oacute;n de la empresa Tipigara durante todo el curso 2022-2023, donde han participado alumnado, profesorado y familias.&amp;nbsp;Se han identificado 5 retos de mejora y trasnformaci&amp;oacute;n de espacios teniendo en cuenta las condiciones descritas en el resumen de la actividad:1.- Espacio en general. Nuevas actividades que ofrezcan diversidad de uso y nivel de actividad al alumnado2.- Espacios tranquilos a nivel general. Sitios para poder estar sentados adecuados y confortables.3.- Espacios verdes colindantes al patio central. Los espacios que hay en este momento no se pueden usar, no est&amp;aacute;n cuidados.4.- Patio cubierto Actividades activas. Como redise&amp;ntilde;ar el patio y su organizaci&amp;oacute;n para proporcionar otras alternativas deportivas a las actuales como el f&amp;uacute;tbol.&amp;nbsp;5.- Aula tranquila. Crear un aula en el edificio pensando que txokos y materiales deber&amp;iacute;a haber para estar a gusto d&amp;iacute;as de fr&amp;iacute;o y lluvia donde el patio cubierto siempre est&amp;aacute; muy lleno.Las propuestas acordadas est&amp;aacute;n marcadas en el siguiente mapa. Los colores m&amp;aacute;s oscuros indican zona de actividades f&amp;iacute;sicas con mayor impacto y las zonas de un rosa m&amp;aacute;s claro con menos impacto.Otros temas que han salido no relacionados con los espacios directamente:1.- Es necesario hacer un trabajo sobre el uso del m&amp;oacute;vil, alg&amp;uacute;n proceso de sensibilizaci&amp;oacute;n.2.- El cuidado del entorno se podr&amp;iacute;a trabajar en horas de tutor&amp;iacute;a y ciencias, culminando con alg&amp;uacute;n proyecto donde se planten &amp;aacute;rboles o se cuiden los jardines.3.- Es necesario hacer una organizaci&amp;oacute;n del patio cubierto. 2 veces a la semana el futvol coge todo el espacio y los otros 3 d&amp;iacute;as se reparte en&amp;nbsp; 3 partes ofreciendo otros deportes. Lo organizar&amp;iacute;an las comisiones de alumnado y se ir&amp;iacute;an haciendo fases de implementaci&amp;oacute;n (no imponer sino probar y hablar de lo que sucede)4.- Promocionar nuevas actividades f&amp;iacute;sicas. Un armario con ruedas y nuevos materiales que promuevan otras actividades f&amp;iacute;sicas y deportes (baloncesto, badmington, volleyball, kalistenia, escalada,...)5.- Nuevos juegos y materiales. Se puede crear un sistema de inscripci&amp;oacute;n para coger ciertos materiales. Se podr&amp;iacute;an sacara juegos de mesas, cuerdas y otros materiales.
</t>
        </is>
      </c>
      <c r="E355" t="inlineStr">
        <is>
          <t>https://activosdesalud.com/web/uploads/ac/24522.PNG</t>
        </is>
      </c>
      <c r="F355" t="inlineStr">
        <is>
          <t>Actividad física</t>
        </is>
      </c>
      <c r="G355" t="inlineStr">
        <is>
          <t>Hábitos/Comportamientos saludables</t>
        </is>
      </c>
      <c r="H355" t="inlineStr">
        <is>
          <t>Cualquiera</t>
        </is>
      </c>
      <c r="I355" t="inlineStr">
        <is>
          <t>Jóvenes (12-29 años)</t>
        </is>
      </c>
      <c r="J355" t="inlineStr">
        <is>
          <t>ampa@burdinibarrabhi.net</t>
        </is>
      </c>
      <c r="K355" t="inlineStr">
        <is>
          <t>Lugar Barrio San Gabriel, Sin número # Lugar Barrio San Gabriel, Sin número</t>
        </is>
      </c>
      <c r="L355" t="inlineStr">
        <is>
          <t>48510 # 48510</t>
        </is>
      </c>
      <c r="M355" t="inlineStr">
        <is>
          <t>43.2942173 # 43.2942173</t>
        </is>
      </c>
      <c r="N355" t="inlineStr">
        <is>
          <t>-3.0325855 # -3.0325855</t>
        </is>
      </c>
      <c r="O355" t="inlineStr">
        <is>
          <t/>
        </is>
      </c>
      <c r="P355" t="inlineStr">
        <is>
          <t>Lugar # Lugar</t>
        </is>
      </c>
      <c r="Q355" t="inlineStr">
        <is>
          <t>Valle de Trápaga-Trapagaran # Valle de Trápaga-Trapagaran</t>
        </is>
      </c>
      <c r="R355" t="inlineStr">
        <is>
          <t>Bizkaia # Bizkaia</t>
        </is>
      </c>
      <c r="S355" t="inlineStr">
        <is>
          <t>Euskadi # Euskadi</t>
        </is>
      </c>
      <c r="T355" t="inlineStr">
        <is>
          <t>España # España</t>
        </is>
      </c>
      <c r="U355" t="inlineStr">
        <is>
          <t>Agurtzane Goitia López
Almudena Caro Britos</t>
        </is>
      </c>
      <c r="V355" t="inlineStr">
        <is>
          <t>ampa@burdinibarrabhi.net</t>
        </is>
      </c>
      <c r="W355" s="5" t="n">
        <v>9.44287857E8</v>
      </c>
      <c r="X355" t="inlineStr">
        <is>
          <t>Tipi Gara</t>
        </is>
      </c>
      <c r="Y355" t="inlineStr">
        <is>
          <t>A demanda</t>
        </is>
      </c>
      <c r="Z355" t="inlineStr">
        <is>
          <t>04/12/2024 00:45:01</t>
        </is>
      </c>
      <c r="AA355" t="inlineStr">
        <is>
          <t>04/01/2026 00:45:01</t>
        </is>
      </c>
      <c r="AB355" t="inlineStr">
        <is>
          <t>Principalmente es para el alumnado del instituto. Entre 12 y 18 años de edad-</t>
        </is>
      </c>
      <c r="AC355" t="inlineStr">
        <is>
          <t>https://ampa25.wixsite.com/website-5/post/patio-proiektuarren-1%C2%BA-fasea-amaituta</t>
        </is>
      </c>
      <c r="AD355" t="inlineStr">
        <is>
          <t/>
        </is>
      </c>
      <c r="AE355" t="inlineStr">
        <is>
          <t/>
        </is>
      </c>
      <c r="AF355" t="inlineStr">
        <is>
          <t>Histórica</t>
        </is>
      </c>
      <c r="AG355" t="inlineStr">
        <is>
          <t>EUS</t>
        </is>
      </c>
      <c r="AH355" s="4" t="n">
        <v>1.0</v>
      </c>
    </row>
    <row r="356">
      <c r="A356" s="3" t="n">
        <v>24558.0</v>
      </c>
      <c r="B356" t="inlineStr">
        <is>
          <t>Bizibideak</t>
        </is>
      </c>
      <c r="C356" t="inlineStr">
        <is>
          <t>El objetivo principal es en primer lugar fomentar el ir a pie o en bicicleta al colegio para que los escolares se muevan por la ciudad, puedan caminar e ir a jugar libremente.
El proyecto está dirigido a todos los alumnos de la ESO y a alumnos de 4º,  5º y 6º de Primaria para fomentar tanto el uso de la bicicleta como el ir andando al colegio.</t>
        </is>
      </c>
      <c r="D356" t="inlineStr">
        <is>
          <t xml:space="preserve">
Desde la AMPA de Mercedarias
queremos fomentar que nuestros escolares recuperen el uso del espacio p&amp;uacute;blico
de nuestra ciudad. Para ello formamos parte del equipo de Bizibideak que trata
de mejorar la habitabilidad del entorno f&amp;iacute;sico y la autonom&amp;iacute;a de movimiento en
Leioa. Las condiciones que las gentes tenemos para habitar la ciudad (para
caminar, para encontrarnos con otros,&amp;nbsp;
para jugar, para sentirla nuestra) dependen en gran medida de la configuraci&amp;oacute;n
del espacio f&amp;iacute;sico-urbano. Este proyecto es una apuesta de la
AMPA de Mercedarias en colaboraci&amp;oacute;n con diversos organismos locales y del
propio colegio por restituir la autonom&amp;iacute;a de movimiento de los escolares en la
ciudad: que puedan hacer uso de su ciudad/pueblo de manera aut&amp;oacute;noma, sin que le
sean robadas o negadas sus experiencias m&amp;aacute;s &amp;iacute;ntimas y personales. Una situaci&amp;oacute;n
que hasta hace veinte o treinta a&amp;ntilde;os era absolutamente normal: hoy se considera
imposible.
El objetivo principal es en primer
lugar fomentar el ir a pie o en bicicleta al colegio para que los escolares se
muevan por la ciudad, puedan caminar e ir a jugar libremente.
</t>
        </is>
      </c>
      <c r="E356" t="inlineStr">
        <is>
          <t/>
        </is>
      </c>
      <c r="F356" t="inlineStr">
        <is>
          <t>Actividad física | Infancia | Juventud</t>
        </is>
      </c>
      <c r="G356" t="inlineStr">
        <is>
          <t>Hábitos/Comportamientos saludables</t>
        </is>
      </c>
      <c r="H356" t="inlineStr">
        <is>
          <t>Cualquiera</t>
        </is>
      </c>
      <c r="I356" t="inlineStr">
        <is>
          <t>Población Infantil (0-11 años)</t>
        </is>
      </c>
      <c r="J356" t="inlineStr">
        <is>
          <t>ampa.mercedarias.leioa@gmail.com</t>
        </is>
      </c>
      <c r="K356" t="inlineStr">
        <is>
          <t>Avenida Euzko Gudariak Etorbidea,, 1</t>
        </is>
      </c>
      <c r="L356" s="3" t="n">
        <v>48940.0</v>
      </c>
      <c r="M356" t="inlineStr">
        <is>
          <t>43.3251637</t>
        </is>
      </c>
      <c r="N356" t="inlineStr">
        <is>
          <t>-2.9921764</t>
        </is>
      </c>
      <c r="O356" t="inlineStr">
        <is>
          <t>Leioa</t>
        </is>
      </c>
      <c r="P356" t="inlineStr">
        <is>
          <t>Avenida</t>
        </is>
      </c>
      <c r="Q356" t="inlineStr">
        <is>
          <t>Leioa</t>
        </is>
      </c>
      <c r="R356" t="inlineStr">
        <is>
          <t>Bizkaia</t>
        </is>
      </c>
      <c r="S356" t="inlineStr">
        <is>
          <t>Euskadi</t>
        </is>
      </c>
      <c r="T356" t="inlineStr">
        <is>
          <t>España</t>
        </is>
      </c>
      <c r="U356" t="inlineStr">
        <is>
          <t>Amaia</t>
        </is>
      </c>
      <c r="V356" t="inlineStr">
        <is>
          <t>ampa.mercedarias.leioa@gmail.com</t>
        </is>
      </c>
      <c r="W356" s="5" t="n">
        <v>6.58728785E8</v>
      </c>
      <c r="X356" t="inlineStr">
        <is>
          <t/>
        </is>
      </c>
      <c r="Y356" t="inlineStr">
        <is>
          <t>A demanda</t>
        </is>
      </c>
      <c r="Z356" t="inlineStr">
        <is>
          <t>04/12/2024 00:45:01</t>
        </is>
      </c>
      <c r="AA356" t="inlineStr">
        <is>
          <t>04/01/2026 00:45:01</t>
        </is>
      </c>
      <c r="AB356" t="inlineStr">
        <is>
          <t>Leioa</t>
        </is>
      </c>
      <c r="AC356" t="inlineStr">
        <is>
          <t/>
        </is>
      </c>
      <c r="AD356" t="inlineStr">
        <is>
          <t/>
        </is>
      </c>
      <c r="AE356" t="inlineStr">
        <is>
          <t/>
        </is>
      </c>
      <c r="AF356" t="inlineStr">
        <is>
          <t>Histórica</t>
        </is>
      </c>
      <c r="AG356" t="inlineStr">
        <is>
          <t>EUS</t>
        </is>
      </c>
      <c r="AH356" s="4" t="n">
        <v>1.0</v>
      </c>
    </row>
    <row r="357">
      <c r="A357" s="3" t="n">
        <v>24559.0</v>
      </c>
      <c r="B357" t="inlineStr">
        <is>
          <t>Promoción de la movilidad activa entre el alumnado del Colegio PAULA MONTAL IKASTETXEA</t>
        </is>
      </c>
      <c r="C357" t="inlineStr">
        <is>
          <t>Apostamos por aumentar las actividades que logren superar el sedentarismo entre nuestros alumnos y fomente una actividad física saludable y colaborativa.</t>
        </is>
      </c>
      <c r="D357" t="inlineStr">
        <is>
          <t xml:space="preserve">
El AMPA del Colegio
PAULA MONTAL IKASTETXEA participa desde 2022 a&amp;ntilde;os en el proyecto de MOVILIDAD
ACTIVA del Departamento de Salud del Gobierno Vasco.Llevamos a&amp;ntilde;os apostando
por la transformaci&amp;oacute;n metodol&amp;oacute;gica y de los espacios e innovaci&amp;oacute;n educativa,
con el objetivo de que nuestro alumnado logre un m&amp;aacute;ximo desarrollo acad&amp;eacute;mico,
econ&amp;oacute;mico, social, laboral y personal.Por ello hemos dado
valor a las metodolog&amp;iacute;as activas y colaborativas en todos los espacios del
centro, incluidos los espacios de recreo. Centr&amp;aacute;ndonos en el aumento de
actividades que logren superar el sedentarismo entre nuestros alumnos y fomente
la actividad f&amp;iacute;sica saludable y colaborativa y el deporte.Para ello se ha creado
la Comisi&amp;oacute;n del patio, cuyo objetivo ser&amp;aacute; solucionar los conflictos del recreo
posibilitando el crecimiento de todos de la competencia c&amp;iacute;vica y social, as&amp;iacute;
como respeto a la diversidad e inclusi&amp;oacute;n alumnado NEE.Se han delimitado los
espacios y tipos de juegos dando valor a la movilidad y dando posibilidad al
alumnado de realizar todo tipo de actividades en el patio (roc&amp;oacute;dromo, mesas
pin-pon, zona de creatividad (dibujo y lectura),&amp;hellip;)
Y adem&amp;aacute;s se ha apostado
en una inmersi&amp;oacute;n del centro con el barrio de Sansomendi. Colaborando con el &amp;nbsp;CEA, BIZAN, Centro C&amp;iacute;vico Lakua y Red del barrio.
Adem&amp;aacute;s de buscar una implicaci&amp;oacute;n activa de las familias, alumnos y Claustro de
profesores.
</t>
        </is>
      </c>
      <c r="E357" t="inlineStr">
        <is>
          <t/>
        </is>
      </c>
      <c r="F357" t="inlineStr">
        <is>
          <t>Actividad física | Infancia | Juventud</t>
        </is>
      </c>
      <c r="G357" t="inlineStr">
        <is>
          <t>Hábitos/Comportamientos saludables</t>
        </is>
      </c>
      <c r="H357" t="inlineStr">
        <is>
          <t>Cualquiera</t>
        </is>
      </c>
      <c r="I357" t="inlineStr">
        <is>
          <t>Población General</t>
        </is>
      </c>
      <c r="J357" t="inlineStr">
        <is>
          <t>apamadrepaulamontal@gmail.com</t>
        </is>
      </c>
      <c r="K357" t="inlineStr">
        <is>
          <t>Calle PAULA MONTAL, 9</t>
        </is>
      </c>
      <c r="L357" s="3" t="n">
        <v>1010.0</v>
      </c>
      <c r="M357" t="inlineStr">
        <is>
          <t>42.8563965</t>
        </is>
      </c>
      <c r="N357" t="inlineStr">
        <is>
          <t>-2.7006277</t>
        </is>
      </c>
      <c r="O357" t="inlineStr">
        <is>
          <t>VITORIA-GASTEIZ</t>
        </is>
      </c>
      <c r="P357" t="inlineStr">
        <is>
          <t>Calle</t>
        </is>
      </c>
      <c r="Q357" t="inlineStr">
        <is>
          <t>Vitoria-Gasteiz</t>
        </is>
      </c>
      <c r="R357" t="inlineStr">
        <is>
          <t>Araba/Álava</t>
        </is>
      </c>
      <c r="S357" t="inlineStr">
        <is>
          <t>Euskadi</t>
        </is>
      </c>
      <c r="T357" t="inlineStr">
        <is>
          <t>España</t>
        </is>
      </c>
      <c r="U357" t="inlineStr">
        <is>
          <t>EIDER SOBRÓN DE FRUTOS (659810848)</t>
        </is>
      </c>
      <c r="V357" t="inlineStr">
        <is>
          <t>apamadrepaulamontal@gmail.com</t>
        </is>
      </c>
      <c r="W357" s="5" t="n">
        <v>6.59810848E8</v>
      </c>
      <c r="X357" t="inlineStr">
        <is>
          <t/>
        </is>
      </c>
      <c r="Y357" t="inlineStr">
        <is>
          <t>A demanda</t>
        </is>
      </c>
      <c r="Z357" t="inlineStr">
        <is>
          <t>04/12/2024 00:45:01</t>
        </is>
      </c>
      <c r="AA357" t="inlineStr">
        <is>
          <t>04/01/2026 00:45:01</t>
        </is>
      </c>
      <c r="AB357" t="inlineStr">
        <is>
          <t/>
        </is>
      </c>
      <c r="AC357" t="inlineStr">
        <is>
          <t/>
        </is>
      </c>
      <c r="AD357" t="inlineStr">
        <is>
          <t/>
        </is>
      </c>
      <c r="AE357" t="inlineStr">
        <is>
          <t/>
        </is>
      </c>
      <c r="AF357" t="inlineStr">
        <is>
          <t>Histórica</t>
        </is>
      </c>
      <c r="AG357" t="inlineStr">
        <is>
          <t>EUS</t>
        </is>
      </c>
      <c r="AH357" s="4" t="n">
        <v>1.0</v>
      </c>
    </row>
    <row r="358">
      <c r="A358" s="3" t="n">
        <v>24586.0</v>
      </c>
      <c r="B358" t="inlineStr">
        <is>
          <t>AKTIBO BIZITZEA OSASUNTSU BIZITZEA DA</t>
        </is>
      </c>
      <c r="C358" t="inlineStr">
        <is>
          <t>Durante el curso 2022/2023 desde la AMPA junto con la dirección, el área de educación física y el profesorado hemos desarrollado nuestro proyecto de PATIOS ACTIVOS.
 Nuestro principal objetivo era crear momentos lúdicos  activos entre nuestro alumnado para potenciar su actividad física de forma divertida,  dirigido sobre todo a potenciar el juego entre nuestras alumnas.
 En los recreos con la ayuda del profesorado y alumnos que se van rotando encargados tanto de suministrar los diferentes materiales : raquetas ,redes bádminton,frisbee,dianas como la recogida de los mismos.Observando a los alumn@s para comprobar que materiales son los más buscados y utilizados sobre todo con las alumnas y consiguiendo sobre todo con nuestros alumnos de DBH una mayor implicación en los juegos del patio.
En nuestra red de préstamos hemos comenzado los fines de semana de forma que el alumnado interesado ha solicitado al encargado de educación física el material deseado. Siendo responsables del buen uso y mantenimiento de dicho material. Así no sólo potenciamos la actividad fuera del centro ,además conseguimos mejorar su autoestima al confiar en ellos.
  La red de préstamos está sobre todo pensada para ayudar a las familias socioeconómicas más desfavorecidas .</t>
        </is>
      </c>
      <c r="D358" t="inlineStr">
        <is>
          <t xml:space="preserve">
</t>
        </is>
      </c>
      <c r="E358" t="inlineStr">
        <is>
          <t/>
        </is>
      </c>
      <c r="F358" t="inlineStr">
        <is>
          <t>Actividad física | Infancia | Juventud</t>
        </is>
      </c>
      <c r="G358" t="inlineStr">
        <is>
          <t>Hábitos/Comportamientos saludables</t>
        </is>
      </c>
      <c r="H358" t="inlineStr">
        <is>
          <t>Cualquiera</t>
        </is>
      </c>
      <c r="I358" t="inlineStr">
        <is>
          <t>Población General</t>
        </is>
      </c>
      <c r="J358" t="inlineStr">
        <is>
          <t>ampa@salesianoscruces.net</t>
        </is>
      </c>
      <c r="K358" t="inlineStr">
        <is>
          <t>Calle Magallanes, 23</t>
        </is>
      </c>
      <c r="L358" s="3" t="n">
        <v>48903.0</v>
      </c>
      <c r="M358" t="inlineStr">
        <is>
          <t>43.2796308</t>
        </is>
      </c>
      <c r="N358" t="inlineStr">
        <is>
          <t>-2.9803292</t>
        </is>
      </c>
      <c r="O358" t="inlineStr">
        <is>
          <t/>
        </is>
      </c>
      <c r="P358" t="inlineStr">
        <is>
          <t>Calle</t>
        </is>
      </c>
      <c r="Q358" t="inlineStr">
        <is>
          <t>Barakaldo</t>
        </is>
      </c>
      <c r="R358" t="inlineStr">
        <is>
          <t>Bizkaia</t>
        </is>
      </c>
      <c r="S358" t="inlineStr">
        <is>
          <t>Euskadi</t>
        </is>
      </c>
      <c r="T358" t="inlineStr">
        <is>
          <t>España</t>
        </is>
      </c>
      <c r="U358" t="inlineStr">
        <is>
          <t>Elena Linares</t>
        </is>
      </c>
      <c r="V358" t="inlineStr">
        <is>
          <t>ampa@salesianoscruces.net</t>
        </is>
      </c>
      <c r="W358" s="5" t="n">
        <v>6.78569308E8</v>
      </c>
      <c r="X358" t="inlineStr">
        <is>
          <t/>
        </is>
      </c>
      <c r="Y358" t="inlineStr">
        <is>
          <t>A demanda</t>
        </is>
      </c>
      <c r="Z358" t="inlineStr">
        <is>
          <t>04/12/2024 00:45:01</t>
        </is>
      </c>
      <c r="AA358" t="inlineStr">
        <is>
          <t>04/01/2026 00:45:01</t>
        </is>
      </c>
      <c r="AB358" t="inlineStr">
        <is>
          <t>alumnos y alumnas del centro ,sobre todo alumnos DBH</t>
        </is>
      </c>
      <c r="AC358" t="inlineStr">
        <is>
          <t/>
        </is>
      </c>
      <c r="AD358" t="inlineStr">
        <is>
          <t/>
        </is>
      </c>
      <c r="AE358" t="inlineStr">
        <is>
          <t/>
        </is>
      </c>
      <c r="AF358" t="inlineStr">
        <is>
          <t>Histórica</t>
        </is>
      </c>
      <c r="AG358" t="inlineStr">
        <is>
          <t>EUS</t>
        </is>
      </c>
      <c r="AH358" s="4" t="n">
        <v>1.0</v>
      </c>
    </row>
    <row r="359">
      <c r="A359" s="3" t="n">
        <v>24691.0</v>
      </c>
      <c r="B359" t="inlineStr">
        <is>
          <t>Patioaren eraldaketa</t>
        </is>
      </c>
      <c r="C359" t="inlineStr">
        <is>
          <t>Patioko eraldaketarako aurreikusitako ekintzak, lanak, auzolanak burutzen ari gara</t>
        </is>
      </c>
      <c r="D359" t="inlineStr">
        <is>
          <t xml:space="preserve">
Arratsaldetan egiten ditugu gure deialdiak, beti ere eguraldia lagun dugula. Normalean arratsaldeko 16:00tatik aurrera, eskola orduak amaitutakoan.
</t>
        </is>
      </c>
      <c r="E359" t="inlineStr">
        <is>
          <t/>
        </is>
      </c>
      <c r="F359" t="inlineStr">
        <is>
          <t>Actividad física | Infancia</t>
        </is>
      </c>
      <c r="G359" t="inlineStr">
        <is>
          <t>Entorno físico</t>
        </is>
      </c>
      <c r="H359" t="inlineStr">
        <is>
          <t>Cualquiera</t>
        </is>
      </c>
      <c r="I359" t="inlineStr">
        <is>
          <t>Población General</t>
        </is>
      </c>
      <c r="J359" t="inlineStr">
        <is>
          <t>axierez@gmail.com</t>
        </is>
      </c>
      <c r="K359" t="inlineStr">
        <is>
          <t>Calle Aralar, zbg</t>
        </is>
      </c>
      <c r="L359" s="3" t="n">
        <v>20260.0</v>
      </c>
      <c r="M359" t="inlineStr">
        <is>
          <t>43.1000693</t>
        </is>
      </c>
      <c r="N359" t="inlineStr">
        <is>
          <t>-2.0976901</t>
        </is>
      </c>
      <c r="O359" t="inlineStr">
        <is>
          <t>ALEGIA</t>
        </is>
      </c>
      <c r="P359" t="inlineStr">
        <is>
          <t>Calle</t>
        </is>
      </c>
      <c r="Q359" t="inlineStr">
        <is>
          <t>Alegia</t>
        </is>
      </c>
      <c r="R359" t="inlineStr">
        <is>
          <t>Gipuzkoa</t>
        </is>
      </c>
      <c r="S359" t="inlineStr">
        <is>
          <t>Euskadi</t>
        </is>
      </c>
      <c r="T359" t="inlineStr">
        <is>
          <t>España</t>
        </is>
      </c>
      <c r="U359" t="inlineStr">
        <is>
          <t>Asier Ezeiza</t>
        </is>
      </c>
      <c r="V359" t="inlineStr">
        <is>
          <t>axierez@gmail.com</t>
        </is>
      </c>
      <c r="W359" s="5" t="n">
        <v>6.78573567E8</v>
      </c>
      <c r="X359" t="inlineStr">
        <is>
          <t>Iturri Zahar Guraso Elkartea</t>
        </is>
      </c>
      <c r="Y359" t="inlineStr">
        <is>
          <t>A demanda</t>
        </is>
      </c>
      <c r="Z359" t="inlineStr">
        <is>
          <t>27/02/2025 00:45:02</t>
        </is>
      </c>
      <c r="AA359" t="inlineStr">
        <is>
          <t>27/03/2026 00:45:02</t>
        </is>
      </c>
      <c r="AB359" t="inlineStr">
        <is>
          <t/>
        </is>
      </c>
      <c r="AC359" t="inlineStr">
        <is>
          <t/>
        </is>
      </c>
      <c r="AD359" t="inlineStr">
        <is>
          <t/>
        </is>
      </c>
      <c r="AE359" t="inlineStr">
        <is>
          <t/>
        </is>
      </c>
      <c r="AF359" t="inlineStr">
        <is>
          <t>Histórica</t>
        </is>
      </c>
      <c r="AG359" t="inlineStr">
        <is>
          <t>EUS</t>
        </is>
      </c>
      <c r="AH359" s="4" t="n">
        <v>1.0</v>
      </c>
    </row>
    <row r="360">
      <c r="A360" s="3" t="n">
        <v>24707.0</v>
      </c>
      <c r="B360" t="inlineStr">
        <is>
          <t>GURUTZETAKO PATIO NATURAL, KITAGARRI ETA INKLUSIBOA</t>
        </is>
      </c>
      <c r="C360" t="inlineStr">
        <is>
          <t>El objetivo principal del proyecto \"GURUTZETA PATIO DENONA DA\" es la promoción de la actividad
física y la reducción del sedentarismo para la mejora de la salud, la autonomía y la convivencia
de la población escolar del Colegio Público Gurutzeta. Los objetivos específicos en relación al
alumnado son los siguientes: - Aumentar las oportunidades de juego, actividad física y convivencia
de todo el alumnado del centro. - Lograr la ocupación del espacio del patio escolar por todo el
alumnado, incluido el de género femenino y el más inactivo. - Aumentar las posibilidades de juego
y movimiento durante la ocupación del patio escolar. - Aumentar el sentimiento de pertenencia y
bienestar del alumnado al sentir la transformación del patio como algo propio. - Lograr beneficios en
salud y desarrollo cognitivo en el alumnado al aumentar su actividad. - Contribuir al buen desarrollo
emocional del alumnado Los objetivos específicos en relación al propio Centro son los siguientes:
- Retomar los patios de colegio como lugares educativos utilizando el patio como herramienta
pedagógica. - Fortalecer las relaciones con las familias. - Reducir las situaciones de conflicto. - Crear
lugares adecuados para distintos usos. - Facilitar la participación, apropiación y respeto del entorno.
- Crear espacios de manera sostenible con mayor biodiversidad y más dinámicos, que permitan
observar los ciclos estacionales y naturales. Los objetivos específicos en relación a las familias son
los siguientes: - Reconocer el patio como un lugar atractivo de encuentro y socialización fuera del
horario escolar. - Potenciar los diferentes usos y personas usuarias fuera del horario escolar.</t>
        </is>
      </c>
      <c r="D360" t="inlineStr">
        <is>
          <t xml:space="preserve">
El conjunto del proyecto de intervenci&amp;oacute;n en el patio del Colegio Gurutzeta queda representado
en la siguiente imagen. Tras el proceso participativo, financiado parte por el AMPA y parte por
el propio Colegio, se comenz&amp;oacute; a intervenir en la primera fase denominada &amp;ldquo;EREMU
ARTISTIKOA&amp;rdquo;. Los fondos de la subvenci&amp;oacute;n fueron destinados a esa intervenci&amp;oacute;n, financiando la
compra de materiales y parte del acondicionamiento del espacio, de acuerdo al Art&amp;iacute;culo 4 de
Gastos Subvencionables de la Orden de la Subvenci&amp;oacute;n (ORDEN de 30 de agosto de 2022, de la
Consejera de Salud), en el cual se expone que son gastos subvencionables &amp;ldquo;d) El
acondicionamiento de espacios&amp;rdquo; y &amp;ldquo;e) La adquisici&amp;oacute;n de material necesario&amp;rdquo;.Imagen 1: Esquema de planta del conjunto del proyectoFinalizada esa primera fase, gracias a fondos aportados por el Ayuntamiento de Barakaldo,
durante el curso 2022/2023 se ha acometido la segunda fase de intervenci&amp;oacute;n en el patio
denominada &amp;ldquo;EZPERIMENTAZIO EREMUA&amp;rdquo;.Para el curso 2023/2024 se espera acometer la tercera fase de intervenci&amp;oacute;n en el patio
denominada &amp;ldquo;EREMU AKTIBOA&amp;rdquo;, para lo cual se espera poder solicitar una nueva subvenci&amp;oacute;n al
Departamento de Salud de Gobierno Vasco adem&amp;aacute;s de ir incorporando otras fuentes de
financiaci&amp;oacute;n para culminar definitivamente el proyecto del AMPA.Imagen 2. Situaci&amp;oacute;n preliminar y posterior del patio tras la
intervenci&amp;oacute;n EREMUA ARTISTIKOAImagen 3 (conjunto). Situaci&amp;oacute;n preliminar y posterior del patio tras la
intervenci&amp;oacute;n EZPERIMENTAZIOA EREMUAAntesAntesDespu&amp;eacute;sDespu&amp;eacute;s
</t>
        </is>
      </c>
      <c r="E360" t="inlineStr">
        <is>
          <t>https://activosdesalud.com/web/uploads/ac/24707.png</t>
        </is>
      </c>
      <c r="F360" t="inlineStr">
        <is>
          <t>Actividad física | Infancia | Salud mental/Bienestar emocional</t>
        </is>
      </c>
      <c r="G360" t="inlineStr">
        <is>
          <t>Entorno físico | Hábitos/Comportamientos saludables</t>
        </is>
      </c>
      <c r="H360" t="inlineStr">
        <is>
          <t>Cualquiera</t>
        </is>
      </c>
      <c r="I360" t="inlineStr">
        <is>
          <t>Población Infantil (0-11 años)</t>
        </is>
      </c>
      <c r="J360" t="inlineStr">
        <is>
          <t>ampaurdingorri@gmail.com</t>
        </is>
      </c>
      <c r="K360" t="inlineStr">
        <is>
          <t>Calle Labrostegi, 5 # Calle Labróstegui, 5</t>
        </is>
      </c>
      <c r="L360" t="inlineStr">
        <is>
          <t>48903 # 48903</t>
        </is>
      </c>
      <c r="M360" t="inlineStr">
        <is>
          <t>43.2825997 # 43.2969875</t>
        </is>
      </c>
      <c r="N360" t="inlineStr">
        <is>
          <t>-2.9878621 # -2.9862029</t>
        </is>
      </c>
      <c r="O360" t="inlineStr">
        <is>
          <t>Gurutzeta # Barakaldo</t>
        </is>
      </c>
      <c r="P360" t="inlineStr">
        <is>
          <t>Calle # Calle</t>
        </is>
      </c>
      <c r="Q360" t="inlineStr">
        <is>
          <t>Barakaldo # Barakaldo</t>
        </is>
      </c>
      <c r="R360" t="inlineStr">
        <is>
          <t>Bizkaia # Bizkaia</t>
        </is>
      </c>
      <c r="S360" t="inlineStr">
        <is>
          <t>Euskadi # Euskadi</t>
        </is>
      </c>
      <c r="T360" t="inlineStr">
        <is>
          <t>España # España</t>
        </is>
      </c>
      <c r="U360" t="inlineStr">
        <is>
          <t>AMPA Urdin Gorri</t>
        </is>
      </c>
      <c r="V360" t="inlineStr">
        <is>
          <t>ampaurdingorri@gmail.com</t>
        </is>
      </c>
      <c r="W360" s="5" t="n">
        <v>6.46629829E8</v>
      </c>
      <c r="X360" t="inlineStr">
        <is>
          <t>AMPA Urdin Gorri</t>
        </is>
      </c>
      <c r="Y360" t="inlineStr">
        <is>
          <t>A demanda</t>
        </is>
      </c>
      <c r="Z360" t="inlineStr">
        <is>
          <t>27/02/2025 00:45:02</t>
        </is>
      </c>
      <c r="AA360" t="inlineStr">
        <is>
          <t>27/03/2026 00:45:02</t>
        </is>
      </c>
      <c r="AB360" t="inlineStr">
        <is>
          <t/>
        </is>
      </c>
      <c r="AC360" t="inlineStr">
        <is>
          <t/>
        </is>
      </c>
      <c r="AD360" t="inlineStr">
        <is>
          <t/>
        </is>
      </c>
      <c r="AE360" t="inlineStr">
        <is>
          <t/>
        </is>
      </c>
      <c r="AF360" t="inlineStr">
        <is>
          <t>Histórica</t>
        </is>
      </c>
      <c r="AG360" t="inlineStr">
        <is>
          <t>EUS</t>
        </is>
      </c>
      <c r="AH360" s="4" t="n">
        <v>1.0</v>
      </c>
    </row>
    <row r="361">
      <c r="A361" s="3" t="n">
        <v>24928.0</v>
      </c>
      <c r="B361" t="inlineStr">
        <is>
          <t>AUTOCONTROL DEL SINTROM EN PERSONAS ANTICOAGULADAS</t>
        </is>
      </c>
      <c r="C361" t="inlineStr">
        <is>
          <t>FORMACION EN LOS BENEFICIOS DEL AUTOCONTROL PARA AQUELLAS PERSONAS ANTICOAGULADAS QUE TOMAN SINTROM</t>
        </is>
      </c>
      <c r="D361" t="inlineStr">
        <is>
          <t xml:space="preserve">
LA FORMACI&amp;Oacute;N TIENE UNA DURACI&amp;Oacute;N DE DOS HORAS Y MEDIA Y FORMA PARTE DEL PLAN DE ATENCI&amp;Oacute;N INTEGRAL A PERSONAS ANTICOAGULADAS QUE DESARROLLAMOS DESDE AGIAC.
</t>
        </is>
      </c>
      <c r="E361" t="inlineStr">
        <is>
          <t/>
        </is>
      </c>
      <c r="F361" t="inlineStr">
        <is>
          <t>Enfermedades crónicas</t>
        </is>
      </c>
      <c r="G361" t="inlineStr">
        <is>
          <t>Hábitos/Comportamientos saludables</t>
        </is>
      </c>
      <c r="H361" t="inlineStr">
        <is>
          <t>Cualquiera</t>
        </is>
      </c>
      <c r="I361" t="inlineStr">
        <is>
          <t>Mayores de 65 años</t>
        </is>
      </c>
      <c r="J361" t="inlineStr">
        <is>
          <t>agiacsecretaria@gmail.com</t>
        </is>
      </c>
      <c r="K361" t="inlineStr">
        <is>
          <t>Paseo BASCONGADA, 10</t>
        </is>
      </c>
      <c r="L361" s="3" t="n">
        <v>20009.0</v>
      </c>
      <c r="M361" t="inlineStr">
        <is>
          <t>43.2997765</t>
        </is>
      </c>
      <c r="N361" t="inlineStr">
        <is>
          <t>-1.9939762</t>
        </is>
      </c>
      <c r="O361" t="inlineStr">
        <is>
          <t/>
        </is>
      </c>
      <c r="P361" t="inlineStr">
        <is>
          <t>Paseo</t>
        </is>
      </c>
      <c r="Q361" t="inlineStr">
        <is>
          <t>Donostia-San Sebastián</t>
        </is>
      </c>
      <c r="R361" t="inlineStr">
        <is>
          <t>Gipuzkoa</t>
        </is>
      </c>
      <c r="S361" t="inlineStr">
        <is>
          <t>Euskadi</t>
        </is>
      </c>
      <c r="T361" t="inlineStr">
        <is>
          <t>España</t>
        </is>
      </c>
      <c r="U361" t="inlineStr">
        <is>
          <t>ARANTXA BERGARA - SARA GIL</t>
        </is>
      </c>
      <c r="V361" t="inlineStr">
        <is>
          <t>secretaria@agiac.org</t>
        </is>
      </c>
      <c r="W361" t="inlineStr">
        <is>
          <t>688 868 000</t>
        </is>
      </c>
      <c r="X361" t="inlineStr">
        <is>
          <t/>
        </is>
      </c>
      <c r="Y361" t="inlineStr">
        <is>
          <t>A demanda</t>
        </is>
      </c>
      <c r="Z361" t="inlineStr">
        <is>
          <t>27/02/2025 00:45:02</t>
        </is>
      </c>
      <c r="AA361" t="inlineStr">
        <is>
          <t>27/03/2026 00:45:02</t>
        </is>
      </c>
      <c r="AB361" t="inlineStr">
        <is>
          <t>PERSONAS ANTICOAGULADAS Y FAMILIARES</t>
        </is>
      </c>
      <c r="AC361" t="inlineStr">
        <is>
          <t>www.agiac.org</t>
        </is>
      </c>
      <c r="AD361" t="inlineStr">
        <is>
          <t/>
        </is>
      </c>
      <c r="AE361" t="inlineStr">
        <is>
          <t>http://agiac contigo</t>
        </is>
      </c>
      <c r="AF361" t="inlineStr">
        <is>
          <t>Histórica</t>
        </is>
      </c>
      <c r="AG361" t="inlineStr">
        <is>
          <t>EUS</t>
        </is>
      </c>
      <c r="AH361" s="4" t="n">
        <v>1.0</v>
      </c>
    </row>
    <row r="362">
      <c r="A362" s="3" t="n">
        <v>25065.0</v>
      </c>
      <c r="B362" t="inlineStr">
        <is>
          <t>Video-debate: Del hablante tardío al Trastorno del Desarrollo del Lenguaje</t>
        </is>
      </c>
      <c r="C362" t="inlineStr">
        <is>
          <t>Video-debate sobre el Trastorno del Desarrollo del Lenguaje</t>
        </is>
      </c>
      <c r="D362" t="inlineStr">
        <is>
          <t xml:space="preserve">
El 30 de septiembre es el D&amp;iacute;a de la Concienciaci&amp;oacute;n del TEL. Con motivo de ello, se ha organizado un video-debate donde visionaremos \"Del hablante tard&amp;iacute;o al Trastorno del Desarrollo del Lenguaje\" de la mano de Alejandra Auza, de la Asociaci&amp;oacute;n AHITL, con un posterior debate moderado por la Dra. Isabel Valdunquillo.Este acto tendr&amp;aacute; lugar el 30 de septiembre&amp;nbsp; en el Topleku de Aiete (Paseo de Aiete, 85 20009-Donostia-San Sebastian) en horario de 17:45 a 20:00 horas.Previo al inicio de la actividad se realizar&amp;aacute; una peque&amp;ntilde;a concentraci&amp;oacute;n en la puerta del Topaleku de Aiete conmemorando el D&amp;iacute;a del TEL.&amp;Eacute;ste es un acto de divulgaci&amp;oacute;n y sensibilizaci&amp;oacute;n dirigido a la poblaci&amp;oacute;n en general
</t>
        </is>
      </c>
      <c r="E362" t="inlineStr">
        <is>
          <t>https://activosdesalud.com/web/uploads/ac/25065.pdf</t>
        </is>
      </c>
      <c r="F362" t="inlineStr">
        <is>
          <t>Enfermedades crónicas</t>
        </is>
      </c>
      <c r="G362" t="inlineStr">
        <is>
          <t>Hábitos/Comportamientos saludables</t>
        </is>
      </c>
      <c r="H362" t="inlineStr">
        <is>
          <t>Cualquiera</t>
        </is>
      </c>
      <c r="I362" t="inlineStr">
        <is>
          <t>Población General</t>
        </is>
      </c>
      <c r="J362" t="inlineStr">
        <is>
          <t>tel-euskadi@gmx.com</t>
        </is>
      </c>
      <c r="K362" t="inlineStr">
        <is>
          <t>Paseo Aiete, 85</t>
        </is>
      </c>
      <c r="L362" s="3" t="n">
        <v>20009.0</v>
      </c>
      <c r="M362" t="inlineStr">
        <is>
          <t>43.3036937</t>
        </is>
      </c>
      <c r="N362" t="inlineStr">
        <is>
          <t>-1.9914461</t>
        </is>
      </c>
      <c r="O362" t="inlineStr">
        <is>
          <t/>
        </is>
      </c>
      <c r="P362" t="inlineStr">
        <is>
          <t>Paseo</t>
        </is>
      </c>
      <c r="Q362" t="inlineStr">
        <is>
          <t>Donostia-San Sebastián</t>
        </is>
      </c>
      <c r="R362" t="inlineStr">
        <is>
          <t>Gipuzkoa</t>
        </is>
      </c>
      <c r="S362" t="inlineStr">
        <is>
          <t>Euskadi</t>
        </is>
      </c>
      <c r="T362" t="inlineStr">
        <is>
          <t>España</t>
        </is>
      </c>
      <c r="U362" t="inlineStr">
        <is>
          <t>Alicia Solavera-Carmen Sierra</t>
        </is>
      </c>
      <c r="V362" t="inlineStr">
        <is>
          <t>tel-euskadi@gmx.com</t>
        </is>
      </c>
      <c r="W362" t="inlineStr">
        <is>
          <t>605896544 - 623319900</t>
        </is>
      </c>
      <c r="X362" t="inlineStr">
        <is>
          <t/>
        </is>
      </c>
      <c r="Y362" t="inlineStr">
        <is>
          <t>Programada</t>
        </is>
      </c>
      <c r="Z362" t="inlineStr">
        <is>
          <t>30/09/2023 00:00:00</t>
        </is>
      </c>
      <c r="AA362" t="inlineStr">
        <is>
          <t>30/09/2023 00:00:00</t>
        </is>
      </c>
      <c r="AB362" t="inlineStr">
        <is>
          <t/>
        </is>
      </c>
      <c r="AC362" t="inlineStr">
        <is>
          <t>https://tel-euskadi.blogspot.com/</t>
        </is>
      </c>
      <c r="AD362" t="inlineStr">
        <is>
          <t/>
        </is>
      </c>
      <c r="AE362" t="inlineStr">
        <is>
          <t/>
        </is>
      </c>
      <c r="AF362" t="inlineStr">
        <is>
          <t>Histórica</t>
        </is>
      </c>
      <c r="AG362" t="inlineStr">
        <is>
          <t>EUS</t>
        </is>
      </c>
      <c r="AH362" s="4" t="n">
        <v>1.0</v>
      </c>
    </row>
    <row r="363">
      <c r="A363" s="3" t="n">
        <v>25066.0</v>
      </c>
      <c r="B363" t="inlineStr">
        <is>
          <t>Día del TEL-ILUMINACIÓN AMARILLO</t>
        </is>
      </c>
      <c r="C363" t="inlineStr">
        <is>
          <t>Con motivo del Día de Concienciación del TEL se iluminan edificios emblemáticos</t>
        </is>
      </c>
      <c r="D363" t="inlineStr">
        <is>
          <t xml:space="preserve">
Con motivo del D&amp;iacute;a de la Concienciaci&amp;oacute;n del TEL desee hace varios a&amp;ntilde;os se iluminan edificios emblem&amp;aacute;ticos con el color amarillo, color del lenguaje. Este 30 de septiembre de 2023 se iluminar&amp;aacute;n los Ayuntamientos de Laudio-Llodio y Elgoibar y Aita Agirreren Kulturgunea de Elgoibar. A las 20:30 habr&amp;aacute; una peque&amp;ntilde;a concentraci&amp;oacute;n frente a esos ayuntamientos para celebrar y agradecer el apoyo a nuestra iniciativa.
</t>
        </is>
      </c>
      <c r="E363" t="inlineStr">
        <is>
          <t>https://activosdesalud.com/web/uploads/ac/25066.png</t>
        </is>
      </c>
      <c r="F363" t="inlineStr">
        <is>
          <t>Enfermedades crónicas</t>
        </is>
      </c>
      <c r="G363" t="inlineStr">
        <is>
          <t>Hábitos/Comportamientos saludables</t>
        </is>
      </c>
      <c r="H363" t="inlineStr">
        <is>
          <t>Cualquiera</t>
        </is>
      </c>
      <c r="I363" t="inlineStr">
        <is>
          <t>Población General</t>
        </is>
      </c>
      <c r="J363" t="inlineStr">
        <is>
          <t>tel-euskadi@gmx.com</t>
        </is>
      </c>
      <c r="K363" t="inlineStr">
        <is>
          <t>Plaza Herriko Plaza, s/n # Calle Santa Ana, 2 # Plaza Aita Agirre, 3</t>
        </is>
      </c>
      <c r="L363" t="inlineStr">
        <is>
          <t>01400 # 20870 # 20870</t>
        </is>
      </c>
      <c r="M363" t="inlineStr">
        <is>
          <t>43.1429513 # 43.2140143 # 43.214688</t>
        </is>
      </c>
      <c r="N363" t="inlineStr">
        <is>
          <t>-2.9624428 # -2.4174094 # -2.4151203</t>
        </is>
      </c>
      <c r="O363" t="inlineStr">
        <is>
          <t/>
        </is>
      </c>
      <c r="P363" t="inlineStr">
        <is>
          <t>Plaza # Calle # Plaza</t>
        </is>
      </c>
      <c r="Q363" t="inlineStr">
        <is>
          <t>Laudio/Llodio # Elgoibar # Elgoibar</t>
        </is>
      </c>
      <c r="R363" t="inlineStr">
        <is>
          <t>Araba/Álava # Gipuzkoa # Gipuzkoa</t>
        </is>
      </c>
      <c r="S363" t="inlineStr">
        <is>
          <t>Euskadi # Euskadi # Euskadi</t>
        </is>
      </c>
      <c r="T363" t="inlineStr">
        <is>
          <t>España # España # España</t>
        </is>
      </c>
      <c r="U363" t="inlineStr">
        <is>
          <t>Alicia Solavera-Carmen Sierra</t>
        </is>
      </c>
      <c r="V363" t="inlineStr">
        <is>
          <t>tel-euskadi@gmx.com</t>
        </is>
      </c>
      <c r="W363" t="inlineStr">
        <is>
          <t>605896544 - 623319900</t>
        </is>
      </c>
      <c r="X363" t="inlineStr">
        <is>
          <t/>
        </is>
      </c>
      <c r="Y363" t="inlineStr">
        <is>
          <t>Programada</t>
        </is>
      </c>
      <c r="Z363" t="inlineStr">
        <is>
          <t>30/09/2023 00:00:00</t>
        </is>
      </c>
      <c r="AA363" t="inlineStr">
        <is>
          <t>30/09/2023 00:00:00</t>
        </is>
      </c>
      <c r="AB363" t="inlineStr">
        <is>
          <t/>
        </is>
      </c>
      <c r="AC363" t="inlineStr">
        <is>
          <t>https://tel-euskadi.blogspot.com/</t>
        </is>
      </c>
      <c r="AD363" t="inlineStr">
        <is>
          <t/>
        </is>
      </c>
      <c r="AE363" t="inlineStr">
        <is>
          <t/>
        </is>
      </c>
      <c r="AF363" t="inlineStr">
        <is>
          <t>Histórica</t>
        </is>
      </c>
      <c r="AG363" t="inlineStr">
        <is>
          <t>EUS</t>
        </is>
      </c>
      <c r="AH363" s="4" t="n">
        <v>1.0</v>
      </c>
    </row>
    <row r="364">
      <c r="A364" s="3" t="n">
        <v>25331.0</v>
      </c>
      <c r="B364" t="inlineStr">
        <is>
          <t>XIX MARCHA A PASO DE PEATÓN</t>
        </is>
      </c>
      <c r="C364" t="inlineStr">
        <is>
          <t>La Marcha a paso de peatón es una acción comunitaria que se celebra cada año en Leioa dentro de la Semana Europea de la Movilidad.</t>
        </is>
      </c>
      <c r="D364" t="inlineStr">
        <is>
          <t xml:space="preserve">
La Marcha a Paso de Peat&amp;oacute;n es una marcha ciudadana que se repite cada a&amp;ntilde;o dentro del marco de la Semana Europea de la Movilidad. Esta es ya la XVII. edici&amp;oacute;n y cada a&amp;ntilde;o la participaci&amp;oacute;n ciudadana es muy alta siendo entre 600 y 700 personas las que participan en la misma. Esta marcha ciudadana ya est&amp;aacute; arraigada en el municipio, su s&amp;iacute;mbolo, una cebra, es reconocido tanto por los peque&amp;ntilde;os como por los mayores de Leioa. Se ha convertido en h&amp;aacute;bito recorrer las calles de Leioa buscando las cebras de colores pintadas por el suelo que nos marcan el camino mientras las personas charlan y se relacionan unas con otras. La Marcha se ha convertido en un h&amp;aacute;bito y una quedada comunitaria y familiar donde recorrer Leioa juntas y juntos.La Marcha a paso de peat&amp;oacute;n tiene varios objetivos como acci&amp;oacute;n comunitaria:- Priorizar el ritmo del peat&amp;oacute;n y sus necesidades frente al coche por una ma&amp;ntilde;ana.- Recuperar la calle como un espacio de ocio y relaci&amp;oacute;n para las personas donde establecer v&amp;iacute;nculos, relacionarnos unos con otros y disfrutar as&amp;iacute; de nuestra ciudad.- Conocer mejor a la ciudadan&amp;iacute;a de Leioa, a todas las personas, desde las personas ni&amp;ntilde;as hasta las adultas.- Redescubrir la ciudad desde la mirada del peat&amp;oacute;n, olvidarnos del coche y salir a pasear y ser conscientes de las dificultades, obst&amp;aacute;culos, fortalezas&amp;hellip; que un peat&amp;oacute;n diverso se puede encontrar en el camino.- Conocer las ideas de mejora de la ciudadan&amp;iacute;a para el camino e ir as&amp;iacute; ganando poco a poco espacio, seguridad y/o autonom&amp;iacute;a para los peatones en la ciudad.-Objetivos vinculados con la salud f&amp;iacute;sica y la salud comunitaria:a) Impulsar la actividad f&amp;iacute;sica al aire libre en comunidad.b) Promover un estilo de vida saludable, identificando los recursos p&amp;uacute;blicos que tenemos en el municipio para ello.c) Cambiar h&amp;aacute;bitos de movilidad (reducir el uso del coche privado por la bicicleta o ir caminando).d) Promover espacios de salud comunitaria donde relacionarnos con otras personas entre iguales.
</t>
        </is>
      </c>
      <c r="E364" t="inlineStr">
        <is>
          <t/>
        </is>
      </c>
      <c r="F364" t="inlineStr">
        <is>
          <t>Actividad física</t>
        </is>
      </c>
      <c r="G364" t="inlineStr">
        <is>
          <t>Entorno físico | Hábitos/Comportamientos saludables</t>
        </is>
      </c>
      <c r="H364" t="inlineStr">
        <is>
          <t>Cualquiera</t>
        </is>
      </c>
      <c r="I364" t="inlineStr">
        <is>
          <t>Población General</t>
        </is>
      </c>
      <c r="J364" t="inlineStr">
        <is>
          <t>auncilla@leioa.eus</t>
        </is>
      </c>
      <c r="K364" t="inlineStr">
        <is>
          <t>Lugar Elexalde, 1</t>
        </is>
      </c>
      <c r="L364" s="3" t="n">
        <v>48940.0</v>
      </c>
      <c r="M364" t="inlineStr">
        <is>
          <t>43.3297827</t>
        </is>
      </c>
      <c r="N364" t="inlineStr">
        <is>
          <t>-2.985944</t>
        </is>
      </c>
      <c r="O364" t="inlineStr">
        <is>
          <t/>
        </is>
      </c>
      <c r="P364" t="inlineStr">
        <is>
          <t>Lugar</t>
        </is>
      </c>
      <c r="Q364" t="inlineStr">
        <is>
          <t>Leioa</t>
        </is>
      </c>
      <c r="R364" t="inlineStr">
        <is>
          <t>Bizkaia</t>
        </is>
      </c>
      <c r="S364" t="inlineStr">
        <is>
          <t>Euskadi</t>
        </is>
      </c>
      <c r="T364" t="inlineStr">
        <is>
          <t>España</t>
        </is>
      </c>
      <c r="U364" t="inlineStr">
        <is>
          <t>Gorka Antolin Piris</t>
        </is>
      </c>
      <c r="V364" t="inlineStr">
        <is>
          <t>gantolin@leioa.eus</t>
        </is>
      </c>
      <c r="W364" s="5" t="n">
        <v>9.44008005E8</v>
      </c>
      <c r="X364" t="inlineStr">
        <is>
          <t>Ayuntamiento de Leioa</t>
        </is>
      </c>
      <c r="Y364" t="inlineStr">
        <is>
          <t>A demanda</t>
        </is>
      </c>
      <c r="Z364" t="inlineStr">
        <is>
          <t>27/02/2025 00:45:02</t>
        </is>
      </c>
      <c r="AA364" t="inlineStr">
        <is>
          <t>27/03/2026 00:45:02</t>
        </is>
      </c>
      <c r="AB364" t="inlineStr">
        <is>
          <t/>
        </is>
      </c>
      <c r="AC364" t="inlineStr">
        <is>
          <t>www.leioa.eus</t>
        </is>
      </c>
      <c r="AD364" t="inlineStr">
        <is>
          <t>https://twitter.com/leioaudala</t>
        </is>
      </c>
      <c r="AE364" t="inlineStr">
        <is>
          <t>https://www.facebook.com/leioa.udala</t>
        </is>
      </c>
      <c r="AF364" t="inlineStr">
        <is>
          <t>Histórica</t>
        </is>
      </c>
      <c r="AG364" t="inlineStr">
        <is>
          <t>EUS</t>
        </is>
      </c>
      <c r="AH364" s="4" t="n">
        <v>1.0</v>
      </c>
    </row>
    <row r="365">
      <c r="A365" s="3" t="n">
        <v>25332.0</v>
      </c>
      <c r="B365" t="inlineStr">
        <is>
          <t>Haur Ibiltarien Topaketa (HIT) 2023: Bizibideak. Eskolara Lagunekaz</t>
        </is>
      </c>
      <c r="C365" t="inlineStr">
        <is>
          <t>Dentro del marco de la Semana Europea de la Movilidad, el viernes 22 de septiembre por la mañana se celebrará el Haur Ibiltarien Topaketa, una acción dentro del proyecto \"Bizibideak Eskolara Lagunekaz\", cuyo objetivo es reactivar anualmente el uso de los caminos escolares de Leioa.</t>
        </is>
      </c>
      <c r="D365" t="inlineStr">
        <is>
          <t xml:space="preserve">
En septiembre de 2018, desde el equipo de trabajo de
Bizibideak, se propuso y dise&amp;ntilde;&amp;oacute; una acci&amp;oacute;n que sirviera para, anualmente,
reactivar los caminos escolares: recordando a los ni&amp;ntilde;os y ni&amp;ntilde;as de Leioa, de
entre 8 y 12 a&amp;ntilde;os, que tienen la opci&amp;oacute;n de ir andando a la escuela con amigos,
de los beneficios que esa decisi&amp;oacute;n aporta y de los recursos que se est&amp;aacute;n
trabajando para que esa movilidad sea m&amp;aacute;s segura y accesible para todos.&amp;nbsp;Teniendo en cuenta los objetivos del HT (Haur
ibiltarien Topaketa) y &amp;nbsp;que durante el
curso 2022/23 tanto con el equipo motor de Bizibideak, c&amp;oacute;mo con el alumnado de
los centros que est&amp;aacute;n participando activamente en el proyecto (CEIP Artatza-Pinueta HLHI; CEIP San Bartolome HLHI; CEIP Txomin Aresti
HLHI; Colegio Mercedarias Ikastetxea; Betiko Ikastola y Colegio Irlandesas
Ikastetxea) hemos trabajado unas rutas
para cada centro. Decidimos que durante la semana Europea de la movilidad
los/as alumnos/as de 4&amp;ordm; de primaria deber&amp;iacute;an de recorrer los recorridos de su
centro para familiarizarse con ellos. Adem&amp;aacute;s se nos ocurri&amp;oacute; que estar&amp;iacute;a bien
que hiciesen una peque&amp;ntilde;a cartograf&amp;iacute;a emocional.&amp;nbsp; Tras dise&amp;ntilde;ar las rutas y la propuesta, acudimos a ENFOKE para que diese
imagen a nuestra imagen. En dicha reuni&amp;oacute;n se habla de dise&amp;ntilde;ar unos cuadernos
personalizados para cada centro, los cuales recojan las distintas rutas, loas
pegatinas y aclaraciones necesarias.Cabe mencionar, que durante todo el proceso hemos tenido unas reuniones
peri&amp;oacute;dicas para contrastar la idea con el equipo motor de Bizibideak.El jueves 14 de septiembre nos reuniremos con los 5 monitores para explicarles
el desarrollo de la actividad del 22 de septiembre. .DESARROLLO DE LA ACTIVIDADAl comienzo del curso se llevara a cabo una reuni&amp;oacute;n informativa con el
equipo Motor de Bizibideak para aportarles todas las aclaraciones necesarias y
facilitarles los materiales que los/as ni&amp;ntilde;os/as van a necesitar para participar
en la experiencia durante la semana de la movilidad (del 18 al 22 de septiembre).Se les entrega:Un cuaderno para cada ni&amp;ntilde;a.Un d&amp;iacute;ptico.Una camiseta del color de su colegio
para cada ni&amp;ntilde;o/a.La propuesta para los colegios que participan activamente en el proyecto
Bizibideak (CEIP Artatza-Pinueta HLHI;
CEIP San Bartolome HLHI; CEIP Txomin Aresti HLHI; Colegio Mercedarias
Ikastetxea; Betiko Ikastola y Colegio Irlandesas Ikastetxea) ser&amp;aacute; que
durante la semana del 18 al 21 de septiembre, realicen con los alumnos/as de
4&amp;ordm;primar&amp;iacute;a los recorridos propuestos y que adem&amp;aacute;s con ayuda del cuaderno,
realicen una peque&amp;ntilde;a cartograf&amp;iacute;a emocional de sus recorridos.De este modo, cuando acudan el d&amp;iacute;a 22 de septiembre al HIT (haur
Ibiltarien Topaketa) podremos volcar toda la informaci&amp;oacute;n en un plano gigante de
Leioa a modo de juego y ver que les generan esos caminos, obteniendo as&amp;iacute; un
peque&amp;ntilde;o diagn&amp;oacute;stico. Cabe mencionar que el alumnado acudir&amp;aacute; al encuentro
caminando, puesto que coincide con el d&amp;iacute;a sin mi coche.A dicho encuentro adem&amp;aacute;s del alumnado de 4&amp;ordm; de primar&amp;iacute;a, acudir&amp;aacute;n los
Bidebehatzaileak del Observatorio Infantil de la Movilidad, el Alcalde de
Leioa, la Polic&amp;iacute;a Municipal, encargados/as de los centros de Salud&amp;hellip;Este d&amp;iacute;a nos reuniremos de 10:30 a 11:30 de la ma&amp;ntilde;ana en la Plaza
Errekalde para por un lado realizar el volcado anteriormente mencionado y por
otra, para poder despedir y presentan ante el resto de compa&amp;ntilde;eros/as, a los
&amp;ldquo;Bidebehatzaileak&amp;rdquo; recibiendo un brazalete como obsequio de identificaci&amp;oacute;n.
</t>
        </is>
      </c>
      <c r="E365" t="inlineStr">
        <is>
          <t/>
        </is>
      </c>
      <c r="F365" t="inlineStr">
        <is>
          <t>Actividad física | Infancia | Juventud</t>
        </is>
      </c>
      <c r="G365" t="inlineStr">
        <is>
          <t>Entorno físico | Hábitos/Comportamientos saludables</t>
        </is>
      </c>
      <c r="H365" t="inlineStr">
        <is>
          <t>Cualquiera</t>
        </is>
      </c>
      <c r="I365" t="inlineStr">
        <is>
          <t>Población General</t>
        </is>
      </c>
      <c r="J365" t="inlineStr">
        <is>
          <t>auncilla@leioa.eus</t>
        </is>
      </c>
      <c r="K365" t="inlineStr">
        <is>
          <t>Lugar Elexalde, 1</t>
        </is>
      </c>
      <c r="L365" s="3" t="n">
        <v>48940.0</v>
      </c>
      <c r="M365" t="inlineStr">
        <is>
          <t>43.3297827</t>
        </is>
      </c>
      <c r="N365" t="inlineStr">
        <is>
          <t>-2.985944</t>
        </is>
      </c>
      <c r="O365" t="inlineStr">
        <is>
          <t/>
        </is>
      </c>
      <c r="P365" t="inlineStr">
        <is>
          <t>Lugar</t>
        </is>
      </c>
      <c r="Q365" t="inlineStr">
        <is>
          <t>Leioa</t>
        </is>
      </c>
      <c r="R365" t="inlineStr">
        <is>
          <t>Bizkaia</t>
        </is>
      </c>
      <c r="S365" t="inlineStr">
        <is>
          <t>Euskadi</t>
        </is>
      </c>
      <c r="T365" t="inlineStr">
        <is>
          <t>España</t>
        </is>
      </c>
      <c r="U365" t="inlineStr">
        <is>
          <t>Gorka Antolin Piris</t>
        </is>
      </c>
      <c r="V365" t="inlineStr">
        <is>
          <t>gantolin@leioa.eus</t>
        </is>
      </c>
      <c r="W365" s="5" t="n">
        <v>9.44008005E8</v>
      </c>
      <c r="X365" t="inlineStr">
        <is>
          <t/>
        </is>
      </c>
      <c r="Y365" t="inlineStr">
        <is>
          <t>A demanda</t>
        </is>
      </c>
      <c r="Z365" t="inlineStr">
        <is>
          <t>27/02/2025 00:45:02</t>
        </is>
      </c>
      <c r="AA365" t="inlineStr">
        <is>
          <t>27/03/2026 00:45:02</t>
        </is>
      </c>
      <c r="AB365" t="inlineStr">
        <is>
          <t/>
        </is>
      </c>
      <c r="AC365" t="inlineStr">
        <is>
          <t>www.leioa.net</t>
        </is>
      </c>
      <c r="AD365" t="inlineStr">
        <is>
          <t>https://twitter.com/leioaudala</t>
        </is>
      </c>
      <c r="AE365" t="inlineStr">
        <is>
          <t>https://www.facebook.com/leioa.udala</t>
        </is>
      </c>
      <c r="AF365" t="inlineStr">
        <is>
          <t>Histórica</t>
        </is>
      </c>
      <c r="AG365" t="inlineStr">
        <is>
          <t>EUS</t>
        </is>
      </c>
      <c r="AH365" s="4" t="n">
        <v>1.0</v>
      </c>
    </row>
    <row r="366">
      <c r="A366" s="3" t="n">
        <v>25468.0</v>
      </c>
      <c r="B366" t="inlineStr">
        <is>
          <t>Comprender y acompañar el mundo emocional en el TDL/TEL</t>
        </is>
      </c>
      <c r="C366" t="inlineStr">
        <is>
          <t>Charla sobre los aspectos emocionales en el TEL/TDL</t>
        </is>
      </c>
      <c r="D366" t="inlineStr">
        <is>
          <t xml:space="preserve">
Hora: 18:30Lugar: Casino de Llodio en el Parque LamuzaCharla \"Comprender y acompa&amp;ntilde;ar el mundo emocional en el TDL/TEL\" de la mano de la psic&amp;oacute;loga Raquel Masa quien nos hablar&amp;aacute; de los aspectos emocionales en las personas que tienen TEL/TDL.
</t>
        </is>
      </c>
      <c r="E366" t="inlineStr">
        <is>
          <t>https://activosdesalud.com/web/uploads/ac/25468.png</t>
        </is>
      </c>
      <c r="F366" t="inlineStr">
        <is>
          <t>Enfermedades crónicas</t>
        </is>
      </c>
      <c r="G366" t="inlineStr">
        <is>
          <t>Hábitos/Comportamientos saludables</t>
        </is>
      </c>
      <c r="H366" t="inlineStr">
        <is>
          <t>Cualquiera</t>
        </is>
      </c>
      <c r="I366" t="inlineStr">
        <is>
          <t>Población General</t>
        </is>
      </c>
      <c r="J366" t="inlineStr">
        <is>
          <t>tel-euskadi@gmx.com</t>
        </is>
      </c>
      <c r="K366" t="inlineStr">
        <is>
          <t>Calle LAMUZA, 5</t>
        </is>
      </c>
      <c r="L366" s="3" t="n">
        <v>1400.0</v>
      </c>
      <c r="M366" t="inlineStr">
        <is>
          <t>43.1436496</t>
        </is>
      </c>
      <c r="N366" t="inlineStr">
        <is>
          <t>-2.9633364</t>
        </is>
      </c>
      <c r="O366" t="inlineStr">
        <is>
          <t/>
        </is>
      </c>
      <c r="P366" t="inlineStr">
        <is>
          <t>Calle</t>
        </is>
      </c>
      <c r="Q366" t="inlineStr">
        <is>
          <t>Laudio/Llodio</t>
        </is>
      </c>
      <c r="R366" t="inlineStr">
        <is>
          <t>Araba/Álava</t>
        </is>
      </c>
      <c r="S366" t="inlineStr">
        <is>
          <t>Euskadi</t>
        </is>
      </c>
      <c r="T366" t="inlineStr">
        <is>
          <t>España</t>
        </is>
      </c>
      <c r="U366" t="inlineStr">
        <is>
          <t>Alicia Solavera  Sanchez</t>
        </is>
      </c>
      <c r="V366" t="inlineStr">
        <is>
          <t>tel-euskadi@gmx.com</t>
        </is>
      </c>
      <c r="W366" t="inlineStr">
        <is>
          <t>605896544 - 623319900</t>
        </is>
      </c>
      <c r="X366" t="inlineStr">
        <is>
          <t>Salud Gobierno Vasco-Vital Fundazioa</t>
        </is>
      </c>
      <c r="Y366" t="inlineStr">
        <is>
          <t>Programada</t>
        </is>
      </c>
      <c r="Z366" t="inlineStr">
        <is>
          <t>17/11/2023 00:00:00</t>
        </is>
      </c>
      <c r="AA366" t="inlineStr">
        <is>
          <t>17/11/2023 00:00:00</t>
        </is>
      </c>
      <c r="AB366" t="inlineStr">
        <is>
          <t/>
        </is>
      </c>
      <c r="AC366" t="inlineStr">
        <is>
          <t>https://tel-euskadi.blogspot.com/</t>
        </is>
      </c>
      <c r="AD366" t="inlineStr">
        <is>
          <t/>
        </is>
      </c>
      <c r="AE366" t="inlineStr">
        <is>
          <t/>
        </is>
      </c>
      <c r="AF366" t="inlineStr">
        <is>
          <t>Histórica</t>
        </is>
      </c>
      <c r="AG366" t="inlineStr">
        <is>
          <t>EUS</t>
        </is>
      </c>
      <c r="AH366" s="4" t="n">
        <v>1.0</v>
      </c>
    </row>
    <row r="367">
      <c r="A367" s="3" t="n">
        <v>25514.0</v>
      </c>
      <c r="B367" t="inlineStr">
        <is>
          <t>Comprender y acompañar el mundo emocional en el TDL/TEL</t>
        </is>
      </c>
      <c r="C367" t="inlineStr">
        <is>
          <t>Charla sobre el mundo emocional en el TEL/TDL</t>
        </is>
      </c>
      <c r="D367" t="inlineStr">
        <is>
          <t xml:space="preserve">
Charla dirigida a afectos, familiares e interesados sobre c&amp;oacute;mo el mundo emocional y su gesti&amp;oacute;n se ve alterado cuando se tiene el Trastorno Espec&amp;iacute;fico del Lenguaje/Trastorno del Desarrollo del Lenguaje, TEL/TDLPonente: Raquel Masa, psic&amp;oacute;logaLugar: Sala Rosa Parks de la Estaci&amp;oacute;n de Autobuses de Vitoria-GasteizHora: 18:00
</t>
        </is>
      </c>
      <c r="E367" t="inlineStr">
        <is>
          <t>https://activosdesalud.com/web/uploads/ac/25514.png</t>
        </is>
      </c>
      <c r="F367" t="inlineStr">
        <is>
          <t>Enfermedades crónicas</t>
        </is>
      </c>
      <c r="G367" t="inlineStr">
        <is>
          <t>Hábitos/Comportamientos saludables</t>
        </is>
      </c>
      <c r="H367" t="inlineStr">
        <is>
          <t>Cualquiera</t>
        </is>
      </c>
      <c r="I367" t="inlineStr">
        <is>
          <t>Población General</t>
        </is>
      </c>
      <c r="J367" t="inlineStr">
        <is>
          <t>tel-euskadi@gmx.com</t>
        </is>
      </c>
      <c r="K367" t="inlineStr">
        <is>
          <t>Plaza Euskaltzaindia, s/n</t>
        </is>
      </c>
      <c r="L367" s="3" t="n">
        <v>1010.0</v>
      </c>
      <c r="M367" t="inlineStr">
        <is>
          <t>42.8563356</t>
        </is>
      </c>
      <c r="N367" t="inlineStr">
        <is>
          <t>-2.7033575</t>
        </is>
      </c>
      <c r="O367" t="inlineStr">
        <is>
          <t/>
        </is>
      </c>
      <c r="P367" t="inlineStr">
        <is>
          <t>Plaza</t>
        </is>
      </c>
      <c r="Q367" t="inlineStr">
        <is>
          <t>Vitoria-Gasteiz</t>
        </is>
      </c>
      <c r="R367" t="inlineStr">
        <is>
          <t>Araba/Álava</t>
        </is>
      </c>
      <c r="S367" t="inlineStr">
        <is>
          <t>Euskadi</t>
        </is>
      </c>
      <c r="T367" t="inlineStr">
        <is>
          <t>España</t>
        </is>
      </c>
      <c r="U367" t="inlineStr">
        <is>
          <t>Alicia Solavera</t>
        </is>
      </c>
      <c r="V367" t="inlineStr">
        <is>
          <t>tel-euskadi@gmx.com</t>
        </is>
      </c>
      <c r="W367" t="inlineStr">
        <is>
          <t>605896544 - 623319900</t>
        </is>
      </c>
      <c r="X367" t="inlineStr">
        <is>
          <t>Salud Gobierno Vasco-Vital Fundazioa</t>
        </is>
      </c>
      <c r="Y367" t="inlineStr">
        <is>
          <t>Programada</t>
        </is>
      </c>
      <c r="Z367" t="inlineStr">
        <is>
          <t>24/11/2023 00:00:00</t>
        </is>
      </c>
      <c r="AA367" t="inlineStr">
        <is>
          <t>24/11/2023 00:00:00</t>
        </is>
      </c>
      <c r="AB367" t="inlineStr">
        <is>
          <t/>
        </is>
      </c>
      <c r="AC367" t="inlineStr">
        <is>
          <t>https://tel-euskadi.blogspot.com/</t>
        </is>
      </c>
      <c r="AD367" t="inlineStr">
        <is>
          <t/>
        </is>
      </c>
      <c r="AE367" t="inlineStr">
        <is>
          <t/>
        </is>
      </c>
      <c r="AF367" t="inlineStr">
        <is>
          <t>Histórica</t>
        </is>
      </c>
      <c r="AG367" t="inlineStr">
        <is>
          <t>EUS</t>
        </is>
      </c>
      <c r="AH367" s="4" t="n">
        <v>1.0</v>
      </c>
    </row>
    <row r="368">
      <c r="A368" s="3" t="n">
        <v>25515.0</v>
      </c>
      <c r="B368" t="inlineStr">
        <is>
          <t>Hizkuntzaren garapena eta HAE/HGA</t>
        </is>
      </c>
      <c r="C368" t="inlineStr">
        <is>
          <t>Hizkuntzaren garapenari eta HAE/HGAri buruzko Hitzaldia</t>
        </is>
      </c>
      <c r="D368" t="inlineStr">
        <is>
          <t xml:space="preserve">
Hizkuntzaren garapenari eta HAE/HGAri buruzko hitzaldia dibulgatzailea.Hizlaria: Eba Alonso, logopedaTokia: Amurrioko Kultur EtxeaOrdua: 18:00etan
</t>
        </is>
      </c>
      <c r="E368" t="inlineStr">
        <is>
          <t>https://activosdesalud.com/web/uploads/ac/25515.png</t>
        </is>
      </c>
      <c r="F368" t="inlineStr">
        <is>
          <t>Enfermedades crónicas</t>
        </is>
      </c>
      <c r="G368" t="inlineStr">
        <is>
          <t>Hábitos/Comportamientos saludables</t>
        </is>
      </c>
      <c r="H368" t="inlineStr">
        <is>
          <t>Cualquiera</t>
        </is>
      </c>
      <c r="I368" t="inlineStr">
        <is>
          <t>Población General</t>
        </is>
      </c>
      <c r="J368" t="inlineStr">
        <is>
          <t>tel-euskadi@gmx.com</t>
        </is>
      </c>
      <c r="K368" t="inlineStr">
        <is>
          <t>Calle Landako, 8</t>
        </is>
      </c>
      <c r="L368" s="3" t="n">
        <v>1470.0</v>
      </c>
      <c r="M368" t="inlineStr">
        <is>
          <t>43.0509968</t>
        </is>
      </c>
      <c r="N368" t="inlineStr">
        <is>
          <t>-3.0011937</t>
        </is>
      </c>
      <c r="O368" t="inlineStr">
        <is>
          <t/>
        </is>
      </c>
      <c r="P368" t="inlineStr">
        <is>
          <t>Calle</t>
        </is>
      </c>
      <c r="Q368" t="inlineStr">
        <is>
          <t>Amurrio</t>
        </is>
      </c>
      <c r="R368" t="inlineStr">
        <is>
          <t>Araba/Álava</t>
        </is>
      </c>
      <c r="S368" t="inlineStr">
        <is>
          <t>Euskadi</t>
        </is>
      </c>
      <c r="T368" t="inlineStr">
        <is>
          <t>España</t>
        </is>
      </c>
      <c r="U368" t="inlineStr">
        <is>
          <t>Alícia Solavera</t>
        </is>
      </c>
      <c r="V368" t="inlineStr">
        <is>
          <t>tel-euskadi@gmx.com</t>
        </is>
      </c>
      <c r="W368" t="inlineStr">
        <is>
          <t>605896544 - 623319900</t>
        </is>
      </c>
      <c r="X368" t="inlineStr">
        <is>
          <t>Salud Gobierno Vasco-Vital Fundazioa</t>
        </is>
      </c>
      <c r="Y368" t="inlineStr">
        <is>
          <t>Programada</t>
        </is>
      </c>
      <c r="Z368" t="inlineStr">
        <is>
          <t>25/11/2023 00:00:00</t>
        </is>
      </c>
      <c r="AA368" t="inlineStr">
        <is>
          <t>25/11/2023 00:00:00</t>
        </is>
      </c>
      <c r="AB368" t="inlineStr">
        <is>
          <t/>
        </is>
      </c>
      <c r="AC368" t="inlineStr">
        <is>
          <t>https://tel-euskadi.blogspot.com/</t>
        </is>
      </c>
      <c r="AD368" t="inlineStr">
        <is>
          <t/>
        </is>
      </c>
      <c r="AE368" t="inlineStr">
        <is>
          <t/>
        </is>
      </c>
      <c r="AF368" t="inlineStr">
        <is>
          <t>Histórica</t>
        </is>
      </c>
      <c r="AG368" t="inlineStr">
        <is>
          <t>EUS</t>
        </is>
      </c>
      <c r="AH368" s="4" t="n">
        <v>1.0</v>
      </c>
    </row>
    <row r="369">
      <c r="A369" s="3" t="n">
        <v>25517.0</v>
      </c>
      <c r="B369" t="inlineStr">
        <is>
          <t>IX Jornada de Epilepsia</t>
        </is>
      </c>
      <c r="C369" t="inlineStr">
        <is>
          <t>IX Jornada de Epilepsia</t>
        </is>
      </c>
      <c r="D369" t="inlineStr">
        <is>
          <t xml:space="preserve">
informaci&amp;oacute;n y formaci&amp;oacute;n para las personas afectadas de Epilepsia, familiares y o cuidadores o cualquier persona que necesite tener formaci&amp;oacute;n al respeto&amp;nbsp; por parte de profesionales de la Salud&amp;nbsp;https://epilepsiagipuzkoa.eus/noticias/ix-jornada-de-epilepsia.
</t>
        </is>
      </c>
      <c r="E369" t="inlineStr">
        <is>
          <t>https://activosdesalud.com/web/uploads/ac/25517.mp4</t>
        </is>
      </c>
      <c r="F369" t="inlineStr">
        <is>
          <t>Enfermedades crónicas</t>
        </is>
      </c>
      <c r="G369" t="inlineStr">
        <is>
          <t>Hábitos/Comportamientos saludables</t>
        </is>
      </c>
      <c r="H369" t="inlineStr">
        <is>
          <t>Cualquiera</t>
        </is>
      </c>
      <c r="I369" t="inlineStr">
        <is>
          <t>Población General</t>
        </is>
      </c>
      <c r="J369" t="inlineStr">
        <is>
          <t>baileage22@gmail.com</t>
        </is>
      </c>
      <c r="K369" t="inlineStr">
        <is>
          <t>Paseo Pio Baroja, 15</t>
        </is>
      </c>
      <c r="L369" s="3" t="n">
        <v>20008.0</v>
      </c>
      <c r="M369" t="inlineStr">
        <is>
          <t>43.3112678</t>
        </is>
      </c>
      <c r="N369" t="inlineStr">
        <is>
          <t>-1.9957972</t>
        </is>
      </c>
      <c r="O369" t="inlineStr">
        <is>
          <t>Gipuzkoa</t>
        </is>
      </c>
      <c r="P369" t="inlineStr">
        <is>
          <t>Paseo</t>
        </is>
      </c>
      <c r="Q369" t="inlineStr">
        <is>
          <t>Donostia-San Sebastián</t>
        </is>
      </c>
      <c r="R369" t="inlineStr">
        <is>
          <t>Gipuzkoa</t>
        </is>
      </c>
      <c r="S369" t="inlineStr">
        <is>
          <t>Euskadi</t>
        </is>
      </c>
      <c r="T369" t="inlineStr">
        <is>
          <t>España</t>
        </is>
      </c>
      <c r="U369" t="inlineStr">
        <is>
          <t>Maria Jose Boubeta Presidenta</t>
        </is>
      </c>
      <c r="V369" t="inlineStr">
        <is>
          <t>info@epilepsiagipuzkoa.eus</t>
        </is>
      </c>
      <c r="W369" s="5" t="n">
        <v>9.43321504E8</v>
      </c>
      <c r="X369" t="inlineStr">
        <is>
          <t/>
        </is>
      </c>
      <c r="Y369" t="inlineStr">
        <is>
          <t>Programada</t>
        </is>
      </c>
      <c r="Z369" t="inlineStr">
        <is>
          <t>10/09/2023 00:00:00</t>
        </is>
      </c>
      <c r="AA369" t="inlineStr">
        <is>
          <t>25/11/2023 00:00:00</t>
        </is>
      </c>
      <c r="AB369" t="inlineStr">
        <is>
          <t/>
        </is>
      </c>
      <c r="AC369" t="inlineStr">
        <is>
          <t>www.epilepsiagipuzkoa.eus</t>
        </is>
      </c>
      <c r="AD369" t="inlineStr">
        <is>
          <t/>
        </is>
      </c>
      <c r="AE369" t="inlineStr">
        <is>
          <t/>
        </is>
      </c>
      <c r="AF369" t="inlineStr">
        <is>
          <t>Histórica</t>
        </is>
      </c>
      <c r="AG369" t="inlineStr">
        <is>
          <t>EUS</t>
        </is>
      </c>
      <c r="AH369" s="4" t="n">
        <v>1.0</v>
      </c>
    </row>
    <row r="370">
      <c r="A370" s="3" t="n">
        <v>25525.0</v>
      </c>
      <c r="B370" t="inlineStr">
        <is>
          <t>PROMOCION DE LA AUTONOMIA</t>
        </is>
      </c>
      <c r="C370" t="inlineStr">
        <is>
          <t>Taller de HHSS en familia con la temática \"PROMOCIÓN DE LA AUTONOMÍA\"</t>
        </is>
      </c>
      <c r="D370" t="inlineStr">
        <is>
          <t xml:space="preserve">
Taller dirigido a toda la familia para la mejora de la gesti&amp;oacute;n de la autonom&amp;iacute;a de nuestros hijos.Fecha: S&amp;aacute;bado 2 de diciembreHora: 11:00-13:30 HorasLugar: Gabinete Zure Psiko, en Jose Miguel de Barandiaran, 1 de Santurtzi (Bizkaia)
</t>
        </is>
      </c>
      <c r="E370" t="inlineStr">
        <is>
          <t>https://activosdesalud.com/web/uploads/ac/25525.png</t>
        </is>
      </c>
      <c r="F370" t="inlineStr">
        <is>
          <t>Enfermedades crónicas | Juventud</t>
        </is>
      </c>
      <c r="G370" t="inlineStr">
        <is>
          <t>Hábitos/Comportamientos saludables</t>
        </is>
      </c>
      <c r="H370" t="inlineStr">
        <is>
          <t>Cualquiera</t>
        </is>
      </c>
      <c r="I370" t="inlineStr">
        <is>
          <t>Población General</t>
        </is>
      </c>
      <c r="J370" t="inlineStr">
        <is>
          <t>tel-euskadi@gmx.com</t>
        </is>
      </c>
      <c r="K370" t="inlineStr">
        <is>
          <t>Calle Jose Miguel de Barandiarana, 1</t>
        </is>
      </c>
      <c r="L370" s="3" t="n">
        <v>48980.0</v>
      </c>
      <c r="M370" t="inlineStr">
        <is>
          <t>43.32792449999999</t>
        </is>
      </c>
      <c r="N370" t="inlineStr">
        <is>
          <t>-3.0332699</t>
        </is>
      </c>
      <c r="O370" t="inlineStr">
        <is>
          <t/>
        </is>
      </c>
      <c r="P370" t="inlineStr">
        <is>
          <t>Calle</t>
        </is>
      </c>
      <c r="Q370" t="inlineStr">
        <is>
          <t>Santurtzi</t>
        </is>
      </c>
      <c r="R370" t="inlineStr">
        <is>
          <t>Bizkaia</t>
        </is>
      </c>
      <c r="S370" t="inlineStr">
        <is>
          <t>Euskadi</t>
        </is>
      </c>
      <c r="T370" t="inlineStr">
        <is>
          <t>España</t>
        </is>
      </c>
      <c r="U370" t="inlineStr">
        <is>
          <t>Alicia Solavera</t>
        </is>
      </c>
      <c r="V370" t="inlineStr">
        <is>
          <t>tel-euskadi@gmx.com</t>
        </is>
      </c>
      <c r="W370" t="inlineStr">
        <is>
          <t>605896544 - 623319900</t>
        </is>
      </c>
      <c r="X370" t="inlineStr">
        <is>
          <t>Salud Gobierno Vasco</t>
        </is>
      </c>
      <c r="Y370" t="inlineStr">
        <is>
          <t>Programada</t>
        </is>
      </c>
      <c r="Z370" t="inlineStr">
        <is>
          <t>02/12/2023 00:00:00</t>
        </is>
      </c>
      <c r="AA370" t="inlineStr">
        <is>
          <t>02/12/2023 00:00:00</t>
        </is>
      </c>
      <c r="AB370" t="inlineStr">
        <is>
          <t/>
        </is>
      </c>
      <c r="AC370" t="inlineStr">
        <is>
          <t>https://tel-euskadi.blogspot.com/</t>
        </is>
      </c>
      <c r="AD370" t="inlineStr">
        <is>
          <t/>
        </is>
      </c>
      <c r="AE370" t="inlineStr">
        <is>
          <t/>
        </is>
      </c>
      <c r="AF370" t="inlineStr">
        <is>
          <t>Histórica</t>
        </is>
      </c>
      <c r="AG370" t="inlineStr">
        <is>
          <t>EUS</t>
        </is>
      </c>
      <c r="AH370" s="4" t="n">
        <v>1.0</v>
      </c>
    </row>
    <row r="371">
      <c r="A371" s="3" t="n">
        <v>25635.0</v>
      </c>
      <c r="B371" t="inlineStr">
        <is>
          <t>La familia viene a comer. ¿Que hago de segundo?</t>
        </is>
      </c>
      <c r="C371" t="inlineStr">
        <is>
          <t>Los alimentos frescos como la carne o el pescado, presentan un modelo de etiqueta más desconocido para las personas consumidoras. Daremos las herramientas para aprender a interpretarla</t>
        </is>
      </c>
      <c r="D371" t="inlineStr">
        <is>
          <t xml:space="preserve">
Esta acci&amp;oacute;n se enmarca dentro de las formaciones abiertas que realiza mensualmente Kontsumobide, y dirigidas a la ciudadan&amp;iacute;a abierta. Cualquier personas con inter&amp;eacute;s en el tema puede apuntarse para acudir.Tendr&amp;aacute; lugar en Kontsumobide Donostia (Paseo Zarategi, 82-84)D&amp;iacute;a: 29 de eneroHorario: 10:30-12:00Para poder acudir es necesario apuntarsea trav&amp;eacute;s del tel&amp;eacute;fono: 943 02 25 90 o v&amp;iacute;a mail: formacion-gipuzkoa@kontsumobide.eus
</t>
        </is>
      </c>
      <c r="E371" t="inlineStr">
        <is>
          <t>https://activosdesalud.com/web/uploads/ac/25635.jpg</t>
        </is>
      </c>
      <c r="F371" t="inlineStr">
        <is>
          <t>Alimentación saludable</t>
        </is>
      </c>
      <c r="G371" t="inlineStr">
        <is>
          <t>Hábitos/Comportamientos saludables</t>
        </is>
      </c>
      <c r="H371" t="inlineStr">
        <is>
          <t>Cualquiera</t>
        </is>
      </c>
      <c r="I371" t="inlineStr">
        <is>
          <t>Población Adulta (Mayores de 15 años)</t>
        </is>
      </c>
      <c r="J371" t="inlineStr">
        <is>
          <t>formacion-araba@kontsumobide.eus</t>
        </is>
      </c>
      <c r="K371" t="inlineStr">
        <is>
          <t>Paseo Zarategi, 84</t>
        </is>
      </c>
      <c r="L371" s="3" t="n">
        <v>20015.0</v>
      </c>
      <c r="M371" t="inlineStr">
        <is>
          <t>43.3155937</t>
        </is>
      </c>
      <c r="N371" t="inlineStr">
        <is>
          <t>-1.9550088</t>
        </is>
      </c>
      <c r="O371" t="inlineStr">
        <is>
          <t>Donostia</t>
        </is>
      </c>
      <c r="P371" t="inlineStr">
        <is>
          <t>Paseo</t>
        </is>
      </c>
      <c r="Q371" t="inlineStr">
        <is>
          <t>Donostia-San Sebastián</t>
        </is>
      </c>
      <c r="R371" t="inlineStr">
        <is>
          <t>Gipuzkoa</t>
        </is>
      </c>
      <c r="S371" t="inlineStr">
        <is>
          <t>Euskadi</t>
        </is>
      </c>
      <c r="T371" t="inlineStr">
        <is>
          <t>España</t>
        </is>
      </c>
      <c r="U371" t="inlineStr">
        <is>
          <t>Ainhoa</t>
        </is>
      </c>
      <c r="V371" t="inlineStr">
        <is>
          <t>formacion-araba@kontsumobide.eus</t>
        </is>
      </c>
      <c r="W371" s="5" t="n">
        <v>9.45016602E8</v>
      </c>
      <c r="X371" t="inlineStr">
        <is>
          <t>Kontsumobide</t>
        </is>
      </c>
      <c r="Y371" t="inlineStr">
        <is>
          <t>Programada</t>
        </is>
      </c>
      <c r="Z371" t="inlineStr">
        <is>
          <t>29/01/2024 00:00:00</t>
        </is>
      </c>
      <c r="AA371" t="inlineStr">
        <is>
          <t>29/01/2024 00:00:00</t>
        </is>
      </c>
      <c r="AB371" t="inlineStr">
        <is>
          <t/>
        </is>
      </c>
      <c r="AC371" t="inlineStr">
        <is>
          <t/>
        </is>
      </c>
      <c r="AD371" t="inlineStr">
        <is>
          <t/>
        </is>
      </c>
      <c r="AE371" t="inlineStr">
        <is>
          <t/>
        </is>
      </c>
      <c r="AF371" t="inlineStr">
        <is>
          <t>Histórica</t>
        </is>
      </c>
      <c r="AG371" t="inlineStr">
        <is>
          <t>EUS</t>
        </is>
      </c>
      <c r="AH371" s="4" t="n">
        <v>1.0</v>
      </c>
    </row>
    <row r="372">
      <c r="A372" s="3" t="n">
        <v>26118.0</v>
      </c>
      <c r="B372" t="inlineStr">
        <is>
          <t>Orozko topaketa</t>
        </is>
      </c>
      <c r="C372" t="inlineStr">
        <is>
          <t>Encuentro de familias en Orozko</t>
        </is>
      </c>
      <c r="D372" t="inlineStr">
        <is>
          <t xml:space="preserve">
El s&amp;aacute;bado 23 de diciembre en horario de 10:30 a 14:00 nos encontraremos en Orozko. Realizaremos la actividad \"Orozko de la mano de Mari\", compitiendo madres-padres contra hijas-hijos: &amp;iquest;Qui&amp;eacute;nes ser&amp;aacute;n los m&amp;aacute;s r&amp;aacute;pidos en resolver los retos que nos llevar&amp;aacute;n de ruta por Orozko? Finalizaremos con pintxo de tortilla reconfortante.
</t>
        </is>
      </c>
      <c r="E372" t="inlineStr">
        <is>
          <t>https://activosdesalud.com/web/uploads/ac/26118.png</t>
        </is>
      </c>
      <c r="F372" t="inlineStr">
        <is>
          <t>Enfermedades crónicas</t>
        </is>
      </c>
      <c r="G372" t="inlineStr">
        <is>
          <t>Hábitos/Comportamientos saludables</t>
        </is>
      </c>
      <c r="H372" t="inlineStr">
        <is>
          <t>Cualquiera</t>
        </is>
      </c>
      <c r="I372" t="inlineStr">
        <is>
          <t>Población General</t>
        </is>
      </c>
      <c r="J372" t="inlineStr">
        <is>
          <t>tel-euskadi@gmx.com</t>
        </is>
      </c>
      <c r="K372" t="inlineStr">
        <is>
          <t>Plaza Zubiaur, s/n</t>
        </is>
      </c>
      <c r="L372" s="3" t="n">
        <v>48410.0</v>
      </c>
      <c r="M372" t="inlineStr">
        <is>
          <t>43.1056804</t>
        </is>
      </c>
      <c r="N372" t="inlineStr">
        <is>
          <t>-2.913389500000001</t>
        </is>
      </c>
      <c r="O372" t="inlineStr">
        <is>
          <t>Orozko</t>
        </is>
      </c>
      <c r="P372" t="inlineStr">
        <is>
          <t>Plaza</t>
        </is>
      </c>
      <c r="Q372" t="inlineStr">
        <is>
          <t>Orozko</t>
        </is>
      </c>
      <c r="R372" t="inlineStr">
        <is>
          <t>Bizkaia</t>
        </is>
      </c>
      <c r="S372" t="inlineStr">
        <is>
          <t>Euskadi</t>
        </is>
      </c>
      <c r="T372" t="inlineStr">
        <is>
          <t>España</t>
        </is>
      </c>
      <c r="U372" t="inlineStr">
        <is>
          <t>Alicia Solavera Sanchez</t>
        </is>
      </c>
      <c r="V372" t="inlineStr">
        <is>
          <t>tel-euskadi@gmx.com</t>
        </is>
      </c>
      <c r="W372" t="inlineStr">
        <is>
          <t>605896544 - 623319900</t>
        </is>
      </c>
      <c r="X372" t="inlineStr">
        <is>
          <t>Salud Gobierno Vasco</t>
        </is>
      </c>
      <c r="Y372" t="inlineStr">
        <is>
          <t>Programada</t>
        </is>
      </c>
      <c r="Z372" t="inlineStr">
        <is>
          <t>23/12/2023 00:00:00</t>
        </is>
      </c>
      <c r="AA372" t="inlineStr">
        <is>
          <t>23/12/2023 00:00:00</t>
        </is>
      </c>
      <c r="AB372" t="inlineStr">
        <is>
          <t/>
        </is>
      </c>
      <c r="AC372" t="inlineStr">
        <is>
          <t>https://tel-euskadi.blogspot.com/</t>
        </is>
      </c>
      <c r="AD372" t="inlineStr">
        <is>
          <t/>
        </is>
      </c>
      <c r="AE372" t="inlineStr">
        <is>
          <t/>
        </is>
      </c>
      <c r="AF372" t="inlineStr">
        <is>
          <t>Histórica</t>
        </is>
      </c>
      <c r="AG372" t="inlineStr">
        <is>
          <t>EUS</t>
        </is>
      </c>
      <c r="AH372" s="4" t="n">
        <v>1.0</v>
      </c>
    </row>
    <row r="373">
      <c r="A373" s="3" t="n">
        <v>26463.0</v>
      </c>
      <c r="B373" t="inlineStr">
        <is>
          <t>AZPEITIBILI : OSASUN IBILBIDEAK / PASEOS SALUDABLES</t>
        </is>
      </c>
      <c r="C373" t="inlineStr">
        <is>
          <t>Taldean oinez ibiltzera irteteko gidatutako eta doako egitasmoa da. Astean bitan, herrian dauden bidegorri eta bestelako baliabideak erabiltzen dira, jarduera fisikoa eginez. Egunak: astelehenetan eta asteazkenetan 10:00-11:30etara.Topagunea:Azpeitiko udaletxeko arkupetan.</t>
        </is>
      </c>
      <c r="D373" t="inlineStr">
        <is>
          <t xml:space="preserve">
</t>
        </is>
      </c>
      <c r="E373" t="inlineStr">
        <is>
          <t/>
        </is>
      </c>
      <c r="F373" t="inlineStr">
        <is>
          <t>Actividad física</t>
        </is>
      </c>
      <c r="G373" t="inlineStr">
        <is>
          <t>Hábitos/Comportamientos saludables</t>
        </is>
      </c>
      <c r="H373" t="inlineStr">
        <is>
          <t>Cualquiera</t>
        </is>
      </c>
      <c r="I373" t="inlineStr">
        <is>
          <t>Mayores de 65 años</t>
        </is>
      </c>
      <c r="J373" t="inlineStr">
        <is>
          <t>kirolak@azpeitia.eus</t>
        </is>
      </c>
      <c r="K373" t="inlineStr">
        <is>
          <t>Plaza ENPARANTZA NAGUSIA, 5</t>
        </is>
      </c>
      <c r="L373" s="3" t="n">
        <v>20730.0</v>
      </c>
      <c r="M373" t="inlineStr">
        <is>
          <t>43.1840652</t>
        </is>
      </c>
      <c r="N373" t="inlineStr">
        <is>
          <t>-2.2660919</t>
        </is>
      </c>
      <c r="O373" t="inlineStr">
        <is>
          <t>AZPEITIA</t>
        </is>
      </c>
      <c r="P373" t="inlineStr">
        <is>
          <t>Plaza</t>
        </is>
      </c>
      <c r="Q373" t="inlineStr">
        <is>
          <t>Azpeitia</t>
        </is>
      </c>
      <c r="R373" t="inlineStr">
        <is>
          <t>Gipuzkoa</t>
        </is>
      </c>
      <c r="S373" t="inlineStr">
        <is>
          <t>Euskadi</t>
        </is>
      </c>
      <c r="T373" t="inlineStr">
        <is>
          <t>España</t>
        </is>
      </c>
      <c r="U373" t="inlineStr">
        <is>
          <t>Nerea Lopetegi</t>
        </is>
      </c>
      <c r="V373" t="inlineStr">
        <is>
          <t>kirolak@azpeitia.eus</t>
        </is>
      </c>
      <c r="W373" s="5" t="n">
        <v>6.50777648E8</v>
      </c>
      <c r="X373" t="inlineStr">
        <is>
          <t>Ayuntamiento de Azpeitia</t>
        </is>
      </c>
      <c r="Y373" t="inlineStr">
        <is>
          <t>A demanda</t>
        </is>
      </c>
      <c r="Z373" t="inlineStr">
        <is>
          <t>17/02/2025 00:45:07</t>
        </is>
      </c>
      <c r="AA373" t="inlineStr">
        <is>
          <t>17/03/2026 00:45:07</t>
        </is>
      </c>
      <c r="AB373" t="inlineStr">
        <is>
          <t/>
        </is>
      </c>
      <c r="AC373" t="inlineStr">
        <is>
          <t/>
        </is>
      </c>
      <c r="AD373" t="inlineStr">
        <is>
          <t/>
        </is>
      </c>
      <c r="AE373" t="inlineStr">
        <is>
          <t/>
        </is>
      </c>
      <c r="AF373" t="inlineStr">
        <is>
          <t>Histórica con seguimiento</t>
        </is>
      </c>
      <c r="AG373" t="inlineStr">
        <is>
          <t>EUS</t>
        </is>
      </c>
      <c r="AH373" s="4" t="n">
        <v>1.0</v>
      </c>
    </row>
    <row r="374">
      <c r="A374" s="3" t="n">
        <v>26477.0</v>
      </c>
      <c r="B374" t="inlineStr">
        <is>
          <t>KOZ-AZPEITIA (Kirol Orientazio Zerbitzua)</t>
        </is>
      </c>
      <c r="C374" t="inlineStr">
        <is>
          <t>Jarduera fisikoa eta kirola giltzarri, herritarren sedentarismo maila gutxitu eta bizi-kalitatea hobetzeko doako zerbitzua da. 0-100 adinekoei zuzenduta</t>
        </is>
      </c>
      <c r="D374" t="inlineStr">
        <is>
          <t xml:space="preserve">
Astelehenetik-ostiralera bitartean.Telefonoa: 688-845-119E-maila: koz@azpeitia.eusAzpeitiko osasun zentroan ere hitzordua har daiteke (galdetu familia-sendagileari edota erizainari).
</t>
        </is>
      </c>
      <c r="E374" t="inlineStr">
        <is>
          <t/>
        </is>
      </c>
      <c r="F374" t="inlineStr">
        <is>
          <t>Actividad física</t>
        </is>
      </c>
      <c r="G374" t="inlineStr">
        <is>
          <t>Hábitos/Comportamientos saludables</t>
        </is>
      </c>
      <c r="H374" t="inlineStr">
        <is>
          <t>Cualquiera</t>
        </is>
      </c>
      <c r="I374" t="inlineStr">
        <is>
          <t>Población General</t>
        </is>
      </c>
      <c r="J374" t="inlineStr">
        <is>
          <t>koz@azpeitia.eus</t>
        </is>
      </c>
      <c r="K374" t="inlineStr">
        <is>
          <t>Calle Sanjuandegi auzoa, 943-81 41 21</t>
        </is>
      </c>
      <c r="L374" s="3" t="n">
        <v>20730.0</v>
      </c>
      <c r="M374" t="inlineStr">
        <is>
          <t>43.1781067</t>
        </is>
      </c>
      <c r="N374" t="inlineStr">
        <is>
          <t>-2.2688789</t>
        </is>
      </c>
      <c r="O374" t="inlineStr">
        <is>
          <t>AZPEITIA</t>
        </is>
      </c>
      <c r="P374" t="inlineStr">
        <is>
          <t>Calle</t>
        </is>
      </c>
      <c r="Q374" t="inlineStr">
        <is>
          <t>Azpeitia</t>
        </is>
      </c>
      <c r="R374" t="inlineStr">
        <is>
          <t>Gipuzkoa</t>
        </is>
      </c>
      <c r="S374" t="inlineStr">
        <is>
          <t>Euskadi</t>
        </is>
      </c>
      <c r="T374" t="inlineStr">
        <is>
          <t>España</t>
        </is>
      </c>
      <c r="U374" t="inlineStr">
        <is>
          <t>Joxe Mari Errasti</t>
        </is>
      </c>
      <c r="V374" t="inlineStr">
        <is>
          <t>koz@azpeitia.eus</t>
        </is>
      </c>
      <c r="W374" t="inlineStr">
        <is>
          <t>688-845-119</t>
        </is>
      </c>
      <c r="X374" t="inlineStr">
        <is>
          <t>Ayuntamiento de Azpeitia</t>
        </is>
      </c>
      <c r="Y374" t="inlineStr">
        <is>
          <t>A demanda</t>
        </is>
      </c>
      <c r="Z374" t="inlineStr">
        <is>
          <t>21/01/2025 09:54:26</t>
        </is>
      </c>
      <c r="AA374" t="inlineStr">
        <is>
          <t>21/02/2026 09:54:26</t>
        </is>
      </c>
      <c r="AB374" t="inlineStr">
        <is>
          <t>0-100 urte</t>
        </is>
      </c>
      <c r="AC374" t="inlineStr">
        <is>
          <t/>
        </is>
      </c>
      <c r="AD374" t="inlineStr">
        <is>
          <t/>
        </is>
      </c>
      <c r="AE374" t="inlineStr">
        <is>
          <t/>
        </is>
      </c>
      <c r="AF374" t="inlineStr">
        <is>
          <t>Activa</t>
        </is>
      </c>
      <c r="AG374" t="inlineStr">
        <is>
          <t>EUS</t>
        </is>
      </c>
      <c r="AH374" s="4" t="n">
        <v>1.0</v>
      </c>
    </row>
    <row r="375">
      <c r="A375" s="3" t="n">
        <v>26747.0</v>
      </c>
      <c r="B375" t="inlineStr">
        <is>
          <t>Nordic Walking Irteerak / Salidas Nordic Walking</t>
        </is>
      </c>
      <c r="C375" t="inlineStr">
        <is>
          <t>Nordic Walking Irteerak / Salidas Nordic Walking</t>
        </is>
      </c>
      <c r="D375" t="inlineStr">
        <is>
          <t xml:space="preserve">
Nordic Walking irteerak, Gorlizen monitore espezializatu batekin, 2024. urtean zehar.Irteerak
 hilean larunbat batean egiten dira (uztailean eta abuztuan izan ezik) 
eta aldez aurretik izena eman behar da, edukiera mugatua baitago.Kontsultatu datak eta eman izena Gorlizko Turismo Bulegoan: 94 677 43 48/688 818 876Salidas de marcha n&amp;oacute;rdica con un monitor especializado por Gorliz a lo largo del a&amp;ntilde;o 2024.Las
 salidas se llevan a cabo durante 1 s&amp;aacute;bado al mes (excepto julio y 
agosto) y es necesario inscribirse previamente ya que hay aforo 
limitado.Consulta las fechas e inscribete en la Oficina de Turismo de Gorliz : 94 677 43 48 / 688 818 876
</t>
        </is>
      </c>
      <c r="E375" t="inlineStr">
        <is>
          <t/>
        </is>
      </c>
      <c r="F375" t="inlineStr">
        <is>
          <t>Actividad física</t>
        </is>
      </c>
      <c r="G375" t="inlineStr">
        <is>
          <t>Hábitos/Comportamientos saludables</t>
        </is>
      </c>
      <c r="H375" t="inlineStr">
        <is>
          <t>Cualquiera</t>
        </is>
      </c>
      <c r="I375" t="inlineStr">
        <is>
          <t>Población General</t>
        </is>
      </c>
      <c r="J375" t="inlineStr">
        <is>
          <t>info@visitgorliz.eus</t>
        </is>
      </c>
      <c r="K375" t="inlineStr">
        <is>
          <t>Plaza Iberre Barri, 1</t>
        </is>
      </c>
      <c r="L375" s="3" t="n">
        <v>48630.0</v>
      </c>
      <c r="M375" t="inlineStr">
        <is>
          <t>43.4122239</t>
        </is>
      </c>
      <c r="N375" t="inlineStr">
        <is>
          <t>-2.9353413</t>
        </is>
      </c>
      <c r="O375" t="inlineStr">
        <is>
          <t/>
        </is>
      </c>
      <c r="P375" t="inlineStr">
        <is>
          <t>Plaza</t>
        </is>
      </c>
      <c r="Q375" t="inlineStr">
        <is>
          <t>Gorliz</t>
        </is>
      </c>
      <c r="R375" t="inlineStr">
        <is>
          <t>Bizkaia</t>
        </is>
      </c>
      <c r="S375" t="inlineStr">
        <is>
          <t>Euskadi</t>
        </is>
      </c>
      <c r="T375" t="inlineStr">
        <is>
          <t>España</t>
        </is>
      </c>
      <c r="U375" t="inlineStr">
        <is>
          <t>Gorlizko Turismo Bulegoa / Oficina de Turismo de Gorliz</t>
        </is>
      </c>
      <c r="V375" t="inlineStr">
        <is>
          <t>info@visitgorliz.eus</t>
        </is>
      </c>
      <c r="W375" t="inlineStr">
        <is>
          <t>946774348  /   688818876</t>
        </is>
      </c>
      <c r="X375" t="inlineStr">
        <is>
          <t/>
        </is>
      </c>
      <c r="Y375" t="inlineStr">
        <is>
          <t>Programada</t>
        </is>
      </c>
      <c r="Z375" t="inlineStr">
        <is>
          <t>01/01/2024 00:00:00</t>
        </is>
      </c>
      <c r="AA375" t="inlineStr">
        <is>
          <t>31/12/2024 00:00:00</t>
        </is>
      </c>
      <c r="AB375" t="inlineStr">
        <is>
          <t/>
        </is>
      </c>
      <c r="AC375" t="inlineStr">
        <is>
          <t/>
        </is>
      </c>
      <c r="AD375" t="inlineStr">
        <is>
          <t/>
        </is>
      </c>
      <c r="AE375" t="inlineStr">
        <is>
          <t/>
        </is>
      </c>
      <c r="AF375" t="inlineStr">
        <is>
          <t>Histórica con seguimiento</t>
        </is>
      </c>
      <c r="AG375" t="inlineStr">
        <is>
          <t>EUS</t>
        </is>
      </c>
      <c r="AH375" s="4" t="n">
        <v>1.0</v>
      </c>
    </row>
    <row r="376">
      <c r="A376" s="3" t="n">
        <v>26748.0</v>
      </c>
      <c r="B376" t="inlineStr">
        <is>
          <t>1. SMARTTREKKING IBILALDI ESPERIMENTALA / 1ª CAMINATA EXPERIMENTAL SMARTTREKKING</t>
        </is>
      </c>
      <c r="C376" t="inlineStr">
        <is>
          <t>Trekking material berria probatuko dugu parte-hartzaileekin itsasargira igotzen garen bitartean / Probaremos un nuevo material de trekking con los participantes durante la subida al faro</t>
        </is>
      </c>
      <c r="D376" t="inlineStr">
        <is>
          <t xml:space="preserve">
PROGRAMA16:30: Sarrera. Smarttrekking proiektua16:40: Martxarako erabili beharreko materialen aurkezpena, entrega eta konfigurazioa17:00: Martxaren hasiera18:50: Ibilaldiaren amaiera, materialaren bilketa eta inkesta laburra19:00: Askaria, esker oneko opariak, galderak eta iritziak19:30: Ekitaldiaren amaieraIZEN EMATEA: Astearteetan SOAF zerbitzuan (Sertutxena eraikinean) 09:00etatik 13:00etara eta 16:00etatik 17:00etaraPROGRAMA16:30: Introducci&amp;oacute;n. Proyecto Smarttrekking16:40: Presentaci&amp;oacute;n de funciones, entrega y configuraci&amp;oacute;n del material a utilizar para la marcha17:00: Comienzo de la marcha18:50: Finalizaci&amp;oacute;n de la marcha, recogida de material y breve encuesta19:00: Merienda, entrega obsequios en agradecimiento, preguntas y opiniones19:30: Fin del eventoINSCRIPCIONES: Los martes en el servicio SOAF (Edificio Sertutxena) de 09:00 a 13:00 y de 16:00 a 17:00h
</t>
        </is>
      </c>
      <c r="E376" t="inlineStr">
        <is>
          <t>https://activosdesalud.com/web/uploads/ac/26748.jpeg</t>
        </is>
      </c>
      <c r="F376" t="inlineStr">
        <is>
          <t>Actividad física</t>
        </is>
      </c>
      <c r="G376" t="inlineStr">
        <is>
          <t>Hábitos/Comportamientos saludables</t>
        </is>
      </c>
      <c r="H376" t="inlineStr">
        <is>
          <t>Otras opciones</t>
        </is>
      </c>
      <c r="I376" t="inlineStr">
        <is>
          <t>Población General</t>
        </is>
      </c>
      <c r="J376" t="inlineStr">
        <is>
          <t>info@visitgorliz.eus</t>
        </is>
      </c>
      <c r="K376" t="inlineStr">
        <is>
          <t>Calle Eloisa Artaza, 1</t>
        </is>
      </c>
      <c r="L376" s="3" t="n">
        <v>48630.0</v>
      </c>
      <c r="M376" t="inlineStr">
        <is>
          <t>43.4133569</t>
        </is>
      </c>
      <c r="N376" t="inlineStr">
        <is>
          <t>-2.937691</t>
        </is>
      </c>
      <c r="O376" t="inlineStr">
        <is>
          <t/>
        </is>
      </c>
      <c r="P376" t="inlineStr">
        <is>
          <t>Calle</t>
        </is>
      </c>
      <c r="Q376" t="inlineStr">
        <is>
          <t>Gorliz</t>
        </is>
      </c>
      <c r="R376" t="inlineStr">
        <is>
          <t>Bizkaia</t>
        </is>
      </c>
      <c r="S376" t="inlineStr">
        <is>
          <t>Euskadi</t>
        </is>
      </c>
      <c r="T376" t="inlineStr">
        <is>
          <t>España</t>
        </is>
      </c>
      <c r="U376" t="inlineStr">
        <is>
          <t>SOAF</t>
        </is>
      </c>
      <c r="V376" t="inlineStr">
        <is>
          <t>mikel.urbano@mugikon.com</t>
        </is>
      </c>
      <c r="W376" s="5" t="n">
        <v>6.37897453E8</v>
      </c>
      <c r="X376" t="inlineStr">
        <is>
          <t/>
        </is>
      </c>
      <c r="Y376" t="inlineStr">
        <is>
          <t>Programada</t>
        </is>
      </c>
      <c r="Z376" t="inlineStr">
        <is>
          <t>20/02/2024 00:00:00</t>
        </is>
      </c>
      <c r="AA376" t="inlineStr">
        <is>
          <t>20/02/2024 00:00:00</t>
        </is>
      </c>
      <c r="AB376" t="inlineStr">
        <is>
          <t/>
        </is>
      </c>
      <c r="AC376" t="inlineStr">
        <is>
          <t/>
        </is>
      </c>
      <c r="AD376" t="inlineStr">
        <is>
          <t/>
        </is>
      </c>
      <c r="AE376" t="inlineStr">
        <is>
          <t/>
        </is>
      </c>
      <c r="AF376" t="inlineStr">
        <is>
          <t>Histórica</t>
        </is>
      </c>
      <c r="AG376" t="inlineStr">
        <is>
          <t>EUS</t>
        </is>
      </c>
      <c r="AH376" s="4" t="n">
        <v>1.0</v>
      </c>
    </row>
    <row r="377">
      <c r="A377" s="3" t="n">
        <v>26854.0</v>
      </c>
      <c r="B377" t="inlineStr">
        <is>
          <t>MEJORANDO LA CALIDAD DE VIDA EN HEMOFILIA. ACERCAMIENTO A LA NEUROPSICOLOGÍA</t>
        </is>
      </c>
      <c r="C377" t="inlineStr">
        <is>
          <t>El 1 de marzo se llevará cabo la conferencia Mejorando la calidad de vida en hemofilia. Acercamiento a la neuropsicología. Impartida por Jaione Valdés, neuropsicóloga clínica, en el Hospital Universitario Donostia de 16.00 a 17.30.
Se centrará en: eje intestino-cerebro, microbiota intestinal, mindfulness para el bienestar de la salud intestinal, otras estrategias para la mejora del eje intestino-cerebro.
Si te interesa asistir llámanos al 600766530 o escríbenos a ashegui@hemofiliagipuzkoa.org.</t>
        </is>
      </c>
      <c r="D377" t="inlineStr">
        <is>
          <t xml:space="preserve">
El 1 de marzo se llevar&amp;aacute; cabo la conferencia &amp;ldquo;Mejorando la calidad de vida en hemofilia. Acercamiento a la neuropsicolog&amp;iacute;a.&amp;rdquo; Impartida por Jaione Vald&amp;eacute;s, neuropsic&amp;oacute;loga cl&amp;iacute;nica, en el Hospital Universitario Donostia de 16.00 a 17.30.Se centrar&amp;aacute; en: eje intestino-cerebro, microbiota intestinal, mindfulness para el bienestar de la salud intestinal, otras estrategias para la mejora del eje intestino-cerebro.Si te interesa asistir ll&amp;aacute;manos al 600766530 o escr&amp;iacute;benos a ashegui@hemofiliagipuzkoa.org.&amp;nbsp;
</t>
        </is>
      </c>
      <c r="E377" t="inlineStr">
        <is>
          <t>https://activosdesalud.com/web/uploads/ac/26854.jpg</t>
        </is>
      </c>
      <c r="F377" t="inlineStr">
        <is>
          <t>Enfermedades crónicas</t>
        </is>
      </c>
      <c r="G377" t="inlineStr">
        <is>
          <t>Hábitos/Comportamientos saludables</t>
        </is>
      </c>
      <c r="H377" t="inlineStr">
        <is>
          <t>Cualquiera</t>
        </is>
      </c>
      <c r="I377" t="inlineStr">
        <is>
          <t>Población General</t>
        </is>
      </c>
      <c r="J377" t="inlineStr">
        <is>
          <t>ashegui@hemofiliagipuzkoa.org</t>
        </is>
      </c>
      <c r="K377" t="inlineStr">
        <is>
          <t>Avenida Dr. Beguiristain, s/n</t>
        </is>
      </c>
      <c r="L377" s="3" t="n">
        <v>20014.0</v>
      </c>
      <c r="M377" t="inlineStr">
        <is>
          <t>43.2931639</t>
        </is>
      </c>
      <c r="N377" t="inlineStr">
        <is>
          <t>-1.9668645</t>
        </is>
      </c>
      <c r="O377" t="inlineStr">
        <is>
          <t>Donostia-San Sebastián</t>
        </is>
      </c>
      <c r="P377" t="inlineStr">
        <is>
          <t>Avenida</t>
        </is>
      </c>
      <c r="Q377" t="inlineStr">
        <is>
          <t>Donostia-San Sebastián</t>
        </is>
      </c>
      <c r="R377" t="inlineStr">
        <is>
          <t>Gipuzkoa</t>
        </is>
      </c>
      <c r="S377" t="inlineStr">
        <is>
          <t>Euskadi</t>
        </is>
      </c>
      <c r="T377" t="inlineStr">
        <is>
          <t>España</t>
        </is>
      </c>
      <c r="U377" t="inlineStr">
        <is>
          <t>Idoia Careche Recacoechea</t>
        </is>
      </c>
      <c r="V377" t="inlineStr">
        <is>
          <t>ashegui@hemofiliagipuzkoa.org</t>
        </is>
      </c>
      <c r="W377" s="5" t="n">
        <v>6.0076653E8</v>
      </c>
      <c r="X377" t="inlineStr">
        <is>
          <t>Asociación Vasca de Hemofilia</t>
        </is>
      </c>
      <c r="Y377" t="inlineStr">
        <is>
          <t>Programada</t>
        </is>
      </c>
      <c r="Z377" t="inlineStr">
        <is>
          <t>01/03/2024 00:00:00</t>
        </is>
      </c>
      <c r="AA377" t="inlineStr">
        <is>
          <t>01/03/2024 00:00:00</t>
        </is>
      </c>
      <c r="AB377" t="inlineStr">
        <is>
          <t>Persoans afectadas de hemofilia, von Willebrand y otras coagulopatías congénitas y sus familiares</t>
        </is>
      </c>
      <c r="AC377" t="inlineStr">
        <is>
          <t>www.hemofiliagipuzkoa.org</t>
        </is>
      </c>
      <c r="AD377" t="inlineStr">
        <is>
          <t/>
        </is>
      </c>
      <c r="AE377" t="inlineStr">
        <is>
          <t/>
        </is>
      </c>
      <c r="AF377" t="inlineStr">
        <is>
          <t>Histórica</t>
        </is>
      </c>
      <c r="AG377" t="inlineStr">
        <is>
          <t>EUS</t>
        </is>
      </c>
      <c r="AH377" s="4" t="n">
        <v>1.0</v>
      </c>
    </row>
    <row r="378">
      <c r="A378" s="3" t="n">
        <v>26905.0</v>
      </c>
      <c r="B378" t="inlineStr">
        <is>
          <t>LegazTipi Tapa</t>
        </is>
      </c>
      <c r="C378" t="inlineStr">
        <is>
          <t>Osasuna sustatzeko eta bakardadea ekiditeko ekintza</t>
        </is>
      </c>
      <c r="D378" t="inlineStr">
        <is>
          <t xml:space="preserve">
Ostegunero egiten den ekintza da. goizeko 10:30tan hasten da eta eguerdiko 12:00tan amaitzen da.Legazpin zehar ibilaldi bat egiten da eta ondoren, hamaiketako osasuntsu bat.Adinekoez gain ikastetxeko ikasleek ere parte hartzen dute. beraz, belaunaldien arteko ekimena izatera pasatu da.
</t>
        </is>
      </c>
      <c r="E378" t="inlineStr">
        <is>
          <t/>
        </is>
      </c>
      <c r="F378" t="inlineStr">
        <is>
          <t>Actividad física | Juventud | Personas mayores | Salud mental/Bienestar emocional</t>
        </is>
      </c>
      <c r="G378" t="inlineStr">
        <is>
          <t>Hábitos/Comportamientos saludables</t>
        </is>
      </c>
      <c r="H378" t="inlineStr">
        <is>
          <t>Cualquiera</t>
        </is>
      </c>
      <c r="I378" t="inlineStr">
        <is>
          <t>Población General</t>
        </is>
      </c>
      <c r="J378" t="inlineStr">
        <is>
          <t>narregi@legazpi.eus</t>
        </is>
      </c>
      <c r="K378" t="inlineStr">
        <is>
          <t>Calle Euskal Herria, 2</t>
        </is>
      </c>
      <c r="L378" s="3" t="n">
        <v>20230.0</v>
      </c>
      <c r="M378" t="inlineStr">
        <is>
          <t>43.0505904</t>
        </is>
      </c>
      <c r="N378" t="inlineStr">
        <is>
          <t>-2.3339914</t>
        </is>
      </c>
      <c r="O378" t="inlineStr">
        <is>
          <t>Legazpi</t>
        </is>
      </c>
      <c r="P378" t="inlineStr">
        <is>
          <t>Calle</t>
        </is>
      </c>
      <c r="Q378" t="inlineStr">
        <is>
          <t>Legazpi</t>
        </is>
      </c>
      <c r="R378" t="inlineStr">
        <is>
          <t>Gipuzkoa</t>
        </is>
      </c>
      <c r="S378" t="inlineStr">
        <is>
          <t>Euskadi</t>
        </is>
      </c>
      <c r="T378" t="inlineStr">
        <is>
          <t>España</t>
        </is>
      </c>
      <c r="U378" t="inlineStr">
        <is>
          <t>Nerea Arregi Elola</t>
        </is>
      </c>
      <c r="V378" t="inlineStr">
        <is>
          <t>narregi@legazpi.eus</t>
        </is>
      </c>
      <c r="W378" s="5" t="n">
        <v>9.4373703E8</v>
      </c>
      <c r="X378" t="inlineStr">
        <is>
          <t>Legazpiko udala</t>
        </is>
      </c>
      <c r="Y378" t="inlineStr">
        <is>
          <t>A demanda</t>
        </is>
      </c>
      <c r="Z378" t="inlineStr">
        <is>
          <t>24/02/2025 00:45:01</t>
        </is>
      </c>
      <c r="AA378" t="inlineStr">
        <is>
          <t>24/03/2026 00:45:01</t>
        </is>
      </c>
      <c r="AB378" t="inlineStr">
        <is>
          <t/>
        </is>
      </c>
      <c r="AC378" t="inlineStr">
        <is>
          <t>Legazpiko udala</t>
        </is>
      </c>
      <c r="AD378" t="inlineStr">
        <is>
          <t/>
        </is>
      </c>
      <c r="AE378" t="inlineStr">
        <is>
          <t/>
        </is>
      </c>
      <c r="AF378" t="inlineStr">
        <is>
          <t>Activa</t>
        </is>
      </c>
      <c r="AG378" t="inlineStr">
        <is>
          <t>EUS</t>
        </is>
      </c>
      <c r="AH378" s="4" t="n">
        <v>1.0</v>
      </c>
    </row>
    <row r="379">
      <c r="A379" s="3" t="n">
        <v>27103.0</v>
      </c>
      <c r="B379" t="inlineStr">
        <is>
          <t>Bajo el sol, productos seguros</t>
        </is>
      </c>
      <c r="C379" t="inlineStr">
        <is>
          <t>Ante el sol, los protectores solares y las gafas de sol se hacen indispensables. Aprendamos a usarlos correctamente</t>
        </is>
      </c>
      <c r="D379" t="inlineStr">
        <is>
          <t xml:space="preserve">
En esta sesi&amp;oacute;n, se conocer&amp;aacute;n los distintos tipos de radiaciones solares,&amp;nbsp; sus efectos para la salud y las medidas de precauci&amp;oacute;n seg&amp;uacute;n el fototipo de piel. Se explicar&amp;aacute; la clasificaci&amp;oacute;n de las cremas de sol, y analizarmeos su etiquetado.Adem&amp;aacute;s, todas las gafas de sol no son iguales y una elecci&amp;oacute;n inadecuada puede llegar a provocar lesiones oculares. Conozcamos los aspectos a tener en cuenta para elegir las correctas en cada caso, a trav&amp;eacute;s de su etiquetado.
</t>
        </is>
      </c>
      <c r="E379" t="inlineStr">
        <is>
          <t/>
        </is>
      </c>
      <c r="F379" t="inlineStr">
        <is>
          <t/>
        </is>
      </c>
      <c r="G379" t="inlineStr">
        <is>
          <t>Hábitos/Comportamientos saludables</t>
        </is>
      </c>
      <c r="H379" t="inlineStr">
        <is>
          <t>Cualquiera</t>
        </is>
      </c>
      <c r="I379" t="inlineStr">
        <is>
          <t>Población General</t>
        </is>
      </c>
      <c r="J379" t="inlineStr">
        <is>
          <t>formacion-araba@kontsumobide.eus</t>
        </is>
      </c>
      <c r="K379" t="inlineStr">
        <is>
          <t>Paseo Zarategi, 82-84</t>
        </is>
      </c>
      <c r="L379" s="3" t="n">
        <v>20015.0</v>
      </c>
      <c r="M379" t="inlineStr">
        <is>
          <t>43.315582</t>
        </is>
      </c>
      <c r="N379" t="inlineStr">
        <is>
          <t>-1.9549698</t>
        </is>
      </c>
      <c r="O379" t="inlineStr">
        <is>
          <t>Donostia</t>
        </is>
      </c>
      <c r="P379" t="inlineStr">
        <is>
          <t>Paseo</t>
        </is>
      </c>
      <c r="Q379" t="inlineStr">
        <is>
          <t>Donostia-San Sebastián</t>
        </is>
      </c>
      <c r="R379" t="inlineStr">
        <is>
          <t>Gipuzkoa</t>
        </is>
      </c>
      <c r="S379" t="inlineStr">
        <is>
          <t>Euskadi</t>
        </is>
      </c>
      <c r="T379" t="inlineStr">
        <is>
          <t>España</t>
        </is>
      </c>
      <c r="U379" t="inlineStr">
        <is>
          <t>Ainhoa Sanz</t>
        </is>
      </c>
      <c r="V379" t="inlineStr">
        <is>
          <t>formacion-araba@kontsumobide.eus</t>
        </is>
      </c>
      <c r="W379" s="5" t="n">
        <v>9.45016602E8</v>
      </c>
      <c r="X379" t="inlineStr">
        <is>
          <t>Kontsumobide</t>
        </is>
      </c>
      <c r="Y379" t="inlineStr">
        <is>
          <t>Programada</t>
        </is>
      </c>
      <c r="Z379" t="inlineStr">
        <is>
          <t>17/04/2024 00:00:00</t>
        </is>
      </c>
      <c r="AA379" t="inlineStr">
        <is>
          <t>17/04/2024 00:00:00</t>
        </is>
      </c>
      <c r="AB379" t="inlineStr">
        <is>
          <t>Población adulta</t>
        </is>
      </c>
      <c r="AC379" t="inlineStr">
        <is>
          <t/>
        </is>
      </c>
      <c r="AD379" t="inlineStr">
        <is>
          <t/>
        </is>
      </c>
      <c r="AE379" t="inlineStr">
        <is>
          <t/>
        </is>
      </c>
      <c r="AF379" t="inlineStr">
        <is>
          <t>Histórica</t>
        </is>
      </c>
      <c r="AG379" t="inlineStr">
        <is>
          <t>EUS</t>
        </is>
      </c>
      <c r="AH379" s="4" t="n">
        <v>1.0</v>
      </c>
    </row>
    <row r="380">
      <c r="A380" s="3" t="n">
        <v>27109.0</v>
      </c>
      <c r="B380" t="inlineStr">
        <is>
          <t>Gym Berdea 2023</t>
        </is>
      </c>
      <c r="C380" t="inlineStr">
        <is>
          <t>Desarrollo de proyecto para la promoción de la saluda nivel local a través de la acción comunitaria.</t>
        </is>
      </c>
      <c r="D380" t="inlineStr">
        <is>
          <t xml:space="preserve">
La dimensi&amp;oacute;n Gym
Berdea Eskolan se articula en torno a la escuela, coordinando a l@s
escolares, el personal docente, la asociaci&amp;oacute;n de amas y aitas y a personas de
la comunidad, familiares o no, que se van implicando progresivamente, en la
creaci&amp;oacute;n de un espacio verde que re&amp;uacute;na huerta, jard&amp;iacute;n, pradera y bosque y que
permita trabajar con distintos grupos simult&amp;aacute;neamente.La dimensi&amp;oacute;n Gym
Berdea Herrian se concreta en sesiones m&amp;aacute;s abiertas, principalmente fuera
del espacio verde de la escuela, en las que participan las familias y personas
vinculadas a trav&amp;eacute;s de GBHerrian y otras personas m&amp;aacute;s de la comunidad.Durante el descanso estival (de mediados de julio a
principios de septiembre), se realiza un mantenimiento comunitario de la huerta
de la escuela, entre todas las familias y personas implicadas previamente. A
final del curso escolar, se celebra una reuni&amp;oacute;n en la que establecemos turnos
de responsabilidad semanal, de forma que cada semana se reparten el
mantenimiento una o varias familias y/opersonas. En esta reuni&amp;oacute;n, se detallan
las pautas y las acciones a realiar para dicho mantenimiento.
</t>
        </is>
      </c>
      <c r="E380" t="inlineStr">
        <is>
          <t/>
        </is>
      </c>
      <c r="F380" t="inlineStr">
        <is>
          <t>Infancia</t>
        </is>
      </c>
      <c r="G380" t="inlineStr">
        <is>
          <t>Entorno físico</t>
        </is>
      </c>
      <c r="H380" t="inlineStr">
        <is>
          <t>Cualquiera</t>
        </is>
      </c>
      <c r="I380" t="inlineStr">
        <is>
          <t>Población General</t>
        </is>
      </c>
      <c r="J380" t="inlineStr">
        <is>
          <t>kekous@gmail.com</t>
        </is>
      </c>
      <c r="K380" t="inlineStr">
        <is>
          <t>Calle Donibane Enparantza, 2</t>
        </is>
      </c>
      <c r="L380" s="3" t="n">
        <v>48287.0</v>
      </c>
      <c r="M380" t="inlineStr">
        <is>
          <t>43.3798958</t>
        </is>
      </c>
      <c r="N380" t="inlineStr">
        <is>
          <t>-2.5857945</t>
        </is>
      </c>
      <c r="O380" t="inlineStr">
        <is>
          <t/>
        </is>
      </c>
      <c r="P380" t="inlineStr">
        <is>
          <t>Calle</t>
        </is>
      </c>
      <c r="Q380" t="inlineStr">
        <is>
          <t>Ea</t>
        </is>
      </c>
      <c r="R380" t="inlineStr">
        <is>
          <t>Bizkaia</t>
        </is>
      </c>
      <c r="S380" t="inlineStr">
        <is>
          <t>Euskadi</t>
        </is>
      </c>
      <c r="T380" t="inlineStr">
        <is>
          <t>España</t>
        </is>
      </c>
      <c r="U380" t="inlineStr">
        <is>
          <t>Keko Alonso</t>
        </is>
      </c>
      <c r="V380" t="inlineStr">
        <is>
          <t>kekous@gmail.com</t>
        </is>
      </c>
      <c r="W380" s="5" t="n">
        <v>6.99739851E8</v>
      </c>
      <c r="X380" t="inlineStr">
        <is>
          <t/>
        </is>
      </c>
      <c r="Y380" t="inlineStr">
        <is>
          <t>Programada</t>
        </is>
      </c>
      <c r="Z380" t="inlineStr">
        <is>
          <t>09/02/2023 00:00:00</t>
        </is>
      </c>
      <c r="AA380" t="inlineStr">
        <is>
          <t>22/11/2023 00:00:00</t>
        </is>
      </c>
      <c r="AB380" t="inlineStr">
        <is>
          <t/>
        </is>
      </c>
      <c r="AC380" t="inlineStr">
        <is>
          <t/>
        </is>
      </c>
      <c r="AD380" t="inlineStr">
        <is>
          <t/>
        </is>
      </c>
      <c r="AE380" t="inlineStr">
        <is>
          <t/>
        </is>
      </c>
      <c r="AF380" t="inlineStr">
        <is>
          <t>Histórica</t>
        </is>
      </c>
      <c r="AG380" t="inlineStr">
        <is>
          <t>EUS</t>
        </is>
      </c>
      <c r="AH380" s="4" t="n">
        <v>1.0</v>
      </c>
    </row>
    <row r="381">
      <c r="A381" s="3" t="n">
        <v>27112.0</v>
      </c>
      <c r="B381" t="inlineStr">
        <is>
          <t>Calistenia intergeneracional</t>
        </is>
      </c>
      <c r="C381" t="inlineStr">
        <is>
          <t>Clases gratuitas y con enfoque intergeneracional de calistenia en Getxo.</t>
        </is>
      </c>
      <c r="D381" t="inlineStr">
        <is>
          <t xml:space="preserve">
Con esta actividad de calistenia, Getxo Kirolak busca promover cambios en
los h&amp;aacute;bitos de pr&amp;aacute;ctica de actividad f&amp;iacute;sica de las personas participantes con
el objetivo de mejorar su calidad de vida y salud.Se organiza semanalmente una sesi&amp;oacute;n gratuita, los domingos de 10h. a
11h.&amp;nbsp;en el parque dise&amp;ntilde;ado al aire libre para esta modalidad y pr&amp;oacute;ximo a
la playa de Ereaga (Getxo).
La calistenia consiste en la mejora de la fuerza usando como resistencia el
propio cuerpo, y se practica sin l&amp;iacute;mite de edad. En nuestro caso, se incentiva
con un enfoque intergeneracional y sin requerimiento de una buena condici&amp;oacute;n
f&amp;iacute;sica previa.
</t>
        </is>
      </c>
      <c r="E381" t="inlineStr">
        <is>
          <t>https://activosdesalud.com/web/uploads/ac/27112.jpg</t>
        </is>
      </c>
      <c r="F381" t="inlineStr">
        <is>
          <t>Actividad física</t>
        </is>
      </c>
      <c r="G381" t="inlineStr">
        <is>
          <t>Entorno físico</t>
        </is>
      </c>
      <c r="H381" t="inlineStr">
        <is>
          <t>Cualquiera</t>
        </is>
      </c>
      <c r="I381" t="inlineStr">
        <is>
          <t>Población General</t>
        </is>
      </c>
      <c r="J381" t="inlineStr">
        <is>
          <t>palkorta@getxo.eus</t>
        </is>
      </c>
      <c r="K381" t="inlineStr">
        <is>
          <t>Paseo Muelle Ereaga, s/n</t>
        </is>
      </c>
      <c r="L381" s="3" t="n">
        <v>48931.0</v>
      </c>
      <c r="M381" t="inlineStr">
        <is>
          <t>43.3453615</t>
        </is>
      </c>
      <c r="N381" t="inlineStr">
        <is>
          <t>-3.0113974</t>
        </is>
      </c>
      <c r="O381" t="inlineStr">
        <is>
          <t>Getxo</t>
        </is>
      </c>
      <c r="P381" t="inlineStr">
        <is>
          <t>Paseo</t>
        </is>
      </c>
      <c r="Q381" t="inlineStr">
        <is>
          <t>Getxo</t>
        </is>
      </c>
      <c r="R381" t="inlineStr">
        <is>
          <t>Bizkaia</t>
        </is>
      </c>
      <c r="S381" t="inlineStr">
        <is>
          <t>Euskadi</t>
        </is>
      </c>
      <c r="T381" t="inlineStr">
        <is>
          <t>España</t>
        </is>
      </c>
      <c r="U381" t="inlineStr">
        <is>
          <t>Área de Deportes de Getxo Kirolak</t>
        </is>
      </c>
      <c r="V381" t="inlineStr">
        <is>
          <t>atencionalclientegk@getxo.eus</t>
        </is>
      </c>
      <c r="W381" s="5" t="n">
        <v>9.4430807E8</v>
      </c>
      <c r="X381" t="inlineStr">
        <is>
          <t>Getxo Kirolak</t>
        </is>
      </c>
      <c r="Y381" t="inlineStr">
        <is>
          <t>Programada</t>
        </is>
      </c>
      <c r="Z381" t="inlineStr">
        <is>
          <t>17/09/2023 00:00:00</t>
        </is>
      </c>
      <c r="AA381" t="inlineStr">
        <is>
          <t>23/06/2024 00:00:00</t>
        </is>
      </c>
      <c r="AB381" t="inlineStr">
        <is>
          <t/>
        </is>
      </c>
      <c r="AC381" t="inlineStr">
        <is>
          <t>https://www.getxo.eus/es/kirolak/home-getxo-kirolak</t>
        </is>
      </c>
      <c r="AD381" t="inlineStr">
        <is>
          <t/>
        </is>
      </c>
      <c r="AE381" t="inlineStr">
        <is>
          <t/>
        </is>
      </c>
      <c r="AF381" t="inlineStr">
        <is>
          <t>Histórica</t>
        </is>
      </c>
      <c r="AG381" t="inlineStr">
        <is>
          <t>EUS</t>
        </is>
      </c>
      <c r="AH381" s="4" t="n">
        <v>1.0</v>
      </c>
    </row>
    <row r="382">
      <c r="A382" s="3" t="n">
        <v>27123.0</v>
      </c>
      <c r="B382" t="inlineStr">
        <is>
          <t>LegazTipi Tapa</t>
        </is>
      </c>
      <c r="C382" t="inlineStr">
        <is>
          <t>Ibilbide osasuntsuak herrian zehar</t>
        </is>
      </c>
      <c r="D382" t="inlineStr">
        <is>
          <t xml:space="preserve">
Ikasturtean zehar ostegunero egiten den ekintza da. Ostegun goizean goizeko 10:30tan geratzen dira Euskal Herrikpo Plazan eta bertatik abiatuta ibilbide osasuntsuak egiten dira herrian zehar eguraldi ona egiten duenean eta euria egiten duenean berriz, herriko frontoian ariketa fisikoak egiten dira.Bizitza osasuntsua sustatzeaz gain; bakardaderiari aurre egiteko ekintza da eta belaunaldi ezberdinak batzen dituena.
</t>
        </is>
      </c>
      <c r="E382" t="inlineStr">
        <is>
          <t/>
        </is>
      </c>
      <c r="F382" t="inlineStr">
        <is>
          <t>Actividad física | Salud mental/Bienestar emocional</t>
        </is>
      </c>
      <c r="G382" t="inlineStr">
        <is>
          <t>Hábitos/Comportamientos saludables</t>
        </is>
      </c>
      <c r="H382" t="inlineStr">
        <is>
          <t>Cualquiera</t>
        </is>
      </c>
      <c r="I382" t="inlineStr">
        <is>
          <t>Población General</t>
        </is>
      </c>
      <c r="J382" t="inlineStr">
        <is>
          <t>narregi@legazpi.eus</t>
        </is>
      </c>
      <c r="K382" t="inlineStr">
        <is>
          <t>Plaza Euskal Herria, 1</t>
        </is>
      </c>
      <c r="L382" s="3" t="n">
        <v>20230.0</v>
      </c>
      <c r="M382" t="inlineStr">
        <is>
          <t>43.0503596</t>
        </is>
      </c>
      <c r="N382" t="inlineStr">
        <is>
          <t>-2.3338342</t>
        </is>
      </c>
      <c r="O382" t="inlineStr">
        <is>
          <t/>
        </is>
      </c>
      <c r="P382" t="inlineStr">
        <is>
          <t>Plaza</t>
        </is>
      </c>
      <c r="Q382" t="inlineStr">
        <is>
          <t>Legazpi</t>
        </is>
      </c>
      <c r="R382" t="inlineStr">
        <is>
          <t>Gipuzkoa</t>
        </is>
      </c>
      <c r="S382" t="inlineStr">
        <is>
          <t>Euskadi</t>
        </is>
      </c>
      <c r="T382" t="inlineStr">
        <is>
          <t>España</t>
        </is>
      </c>
      <c r="U382" t="inlineStr">
        <is>
          <t>Nerea Arregi Elola</t>
        </is>
      </c>
      <c r="V382" t="inlineStr">
        <is>
          <t>narregi@legazpi.eus</t>
        </is>
      </c>
      <c r="W382" s="5" t="n">
        <v>9.4373703E8</v>
      </c>
      <c r="X382" t="inlineStr">
        <is>
          <t/>
        </is>
      </c>
      <c r="Y382" t="inlineStr">
        <is>
          <t>A demanda</t>
        </is>
      </c>
      <c r="Z382" t="inlineStr">
        <is>
          <t>25/03/2024 09:51:25</t>
        </is>
      </c>
      <c r="AA382" t="inlineStr">
        <is>
          <t>25/04/2025 09:51:25</t>
        </is>
      </c>
      <c r="AB382" t="inlineStr">
        <is>
          <t/>
        </is>
      </c>
      <c r="AC382" t="inlineStr">
        <is>
          <t>Legazpiko udala</t>
        </is>
      </c>
      <c r="AD382" t="inlineStr">
        <is>
          <t/>
        </is>
      </c>
      <c r="AE382" t="inlineStr">
        <is>
          <t/>
        </is>
      </c>
      <c r="AF382" t="inlineStr">
        <is>
          <t>Activa</t>
        </is>
      </c>
      <c r="AG382" t="inlineStr">
        <is>
          <t>EUS</t>
        </is>
      </c>
      <c r="AH382" s="4" t="n">
        <v>1.0</v>
      </c>
    </row>
    <row r="383">
      <c r="A383" s="3" t="n">
        <v>27124.0</v>
      </c>
      <c r="B383" t="inlineStr">
        <is>
          <t>Proyecto Tipi-Etapa</t>
        </is>
      </c>
      <c r="C383" t="inlineStr">
        <is>
          <t>El programa de salidas Ttipi-Etapa en Urretxu y Zumárraga tiene como objetivo que las personas mayores salgan a la calle, se animen a pasear entre amigos y adquieran los hábitos saludables.</t>
        </is>
      </c>
      <c r="D383" t="inlineStr">
        <is>
          <t xml:space="preserve">
Los recorridos programados son llanos y cortos con el fin de que las personas que no realizan actividad f&amp;iacute;sica se muevan paseando. Las salidas se han programado un d&amp;iacute;a concreto de la semana, los mi&amp;eacute;rcoles, y siempre tienen el mismo punto de salida y horario (11:00). Los participantes se reunen junto a la se&amp;ntilde;al Ttipi-Etapa colocada en la Plaza Areizaga-Kalebarren, en cada salida est&amp;aacute;n acompa&amp;ntilde;ados de un monitor deportivo y de voluntarios de las asociaciones locales colaboradoras con el programa. Los monitores deportivos reparten a los participantes unos petos identificativos, adem&amp;aacute;s de una ficha de seguimiento de las salidas, donde se sella cada asistencia realizada.El recorrido tiene una duraci&amp;oacute;n aproximada de una hora y no es necesario apuntarse previamente. De enero a diciembre est&amp;aacute; previsto realizar recorridos guiados una vez por semana (los mi&amp;eacute;rcoles a las 11:00 horas en Areizaga-Kalebarren), Uno de los objetivos es mejora la capacidad f&amp;iacute;sica de las personas de edad.
</t>
        </is>
      </c>
      <c r="E383" t="inlineStr">
        <is>
          <t>https://activosdesalud.com/web/uploads/ac/27124.jpg</t>
        </is>
      </c>
      <c r="F383" t="inlineStr">
        <is>
          <t>Actividad física | Salud mental/Bienestar emocional</t>
        </is>
      </c>
      <c r="G383" t="inlineStr">
        <is>
          <t>Hábitos/Comportamientos saludables</t>
        </is>
      </c>
      <c r="H383" t="inlineStr">
        <is>
          <t>Cualquiera</t>
        </is>
      </c>
      <c r="I383" t="inlineStr">
        <is>
          <t>Mayores de 65 años</t>
        </is>
      </c>
      <c r="J383" t="inlineStr">
        <is>
          <t>urretxu@urretxu.eus</t>
        </is>
      </c>
      <c r="K383" t="inlineStr">
        <is>
          <t>Avenida Areizaga-Kalebarren, S/N</t>
        </is>
      </c>
      <c r="L383" s="3" t="n">
        <v>20700.0</v>
      </c>
      <c r="M383" t="inlineStr">
        <is>
          <t>43.0916739</t>
        </is>
      </c>
      <c r="N383" t="inlineStr">
        <is>
          <t>-2.3134406</t>
        </is>
      </c>
      <c r="O383" t="inlineStr">
        <is>
          <t>GIPUZKOA</t>
        </is>
      </c>
      <c r="P383" t="inlineStr">
        <is>
          <t>Avenida</t>
        </is>
      </c>
      <c r="Q383" t="inlineStr">
        <is>
          <t>Urretxu</t>
        </is>
      </c>
      <c r="R383" t="inlineStr">
        <is>
          <t>Gipuzkoa</t>
        </is>
      </c>
      <c r="S383" t="inlineStr">
        <is>
          <t>Euskadi</t>
        </is>
      </c>
      <c r="T383" t="inlineStr">
        <is>
          <t>España</t>
        </is>
      </c>
      <c r="U383" t="inlineStr">
        <is>
          <t>Miguel Angel Cristobal Garcia</t>
        </is>
      </c>
      <c r="V383" t="inlineStr">
        <is>
          <t>urretxu@urretxu.eus</t>
        </is>
      </c>
      <c r="W383" s="5" t="n">
        <v>9.43038088E8</v>
      </c>
      <c r="X383" t="inlineStr">
        <is>
          <t>Urretxuko Udala</t>
        </is>
      </c>
      <c r="Y383" t="inlineStr">
        <is>
          <t>A demanda</t>
        </is>
      </c>
      <c r="Z383" t="inlineStr">
        <is>
          <t>25/03/2024 09:49:20</t>
        </is>
      </c>
      <c r="AA383" t="inlineStr">
        <is>
          <t>25/04/2025 09:49:20</t>
        </is>
      </c>
      <c r="AB383" t="inlineStr">
        <is>
          <t/>
        </is>
      </c>
      <c r="AC383" t="inlineStr">
        <is>
          <t>https://urretxu.eus/es/</t>
        </is>
      </c>
      <c r="AD383" t="inlineStr">
        <is>
          <t/>
        </is>
      </c>
      <c r="AE383" t="inlineStr">
        <is>
          <t/>
        </is>
      </c>
      <c r="AF383" t="inlineStr">
        <is>
          <t>Activa</t>
        </is>
      </c>
      <c r="AG383" t="inlineStr">
        <is>
          <t>EUS</t>
        </is>
      </c>
      <c r="AH383" s="4" t="n">
        <v>1.0</v>
      </c>
    </row>
    <row r="384">
      <c r="A384" s="3" t="n">
        <v>27592.0</v>
      </c>
      <c r="B384" t="inlineStr">
        <is>
          <t>Lugar de Encuentro de Zambrana</t>
        </is>
      </c>
      <c r="C384" t="inlineStr">
        <is>
          <t>Conferencia para informar y dar pautas orientadas a prevenir las caídas con sencillas dinámicas que hay que interiorizar.</t>
        </is>
      </c>
      <c r="D384" t="inlineStr">
        <is>
          <t xml:space="preserve">
Centro social de Zambrana, 17.00 h.
</t>
        </is>
      </c>
      <c r="E384" t="inlineStr">
        <is>
          <t>https://activosdesalud.com/web/uploads/ac/27592.pdf</t>
        </is>
      </c>
      <c r="F384" t="inlineStr">
        <is>
          <t>Personas mayores</t>
        </is>
      </c>
      <c r="G384" t="inlineStr">
        <is>
          <t>Hábitos/Comportamientos saludables</t>
        </is>
      </c>
      <c r="H384" t="inlineStr">
        <is>
          <t>Cualquiera</t>
        </is>
      </c>
      <c r="I384" t="inlineStr">
        <is>
          <t>Población Adulta (Mayores de 15 años)</t>
        </is>
      </c>
      <c r="J384" t="inlineStr">
        <is>
          <t>igarayo@cuadrilladeanana.eus</t>
        </is>
      </c>
      <c r="K384" t="inlineStr">
        <is>
          <t>Avenida Solana, 9</t>
        </is>
      </c>
      <c r="L384" s="3" t="n">
        <v>1212.0</v>
      </c>
      <c r="M384" t="inlineStr">
        <is>
          <t>42.6601063</t>
        </is>
      </c>
      <c r="N384" t="inlineStr">
        <is>
          <t>-2.8791174</t>
        </is>
      </c>
      <c r="O384" t="inlineStr">
        <is>
          <t/>
        </is>
      </c>
      <c r="P384" t="inlineStr">
        <is>
          <t>Avenida</t>
        </is>
      </c>
      <c r="Q384" t="inlineStr">
        <is>
          <t>Zambrana</t>
        </is>
      </c>
      <c r="R384" t="inlineStr">
        <is>
          <t>Araba/Álava</t>
        </is>
      </c>
      <c r="S384" t="inlineStr">
        <is>
          <t>Euskadi</t>
        </is>
      </c>
      <c r="T384" t="inlineStr">
        <is>
          <t>España</t>
        </is>
      </c>
      <c r="U384" t="inlineStr">
        <is>
          <t>Itziar Garayo Mugarza</t>
        </is>
      </c>
      <c r="V384" t="inlineStr">
        <is>
          <t>igarayo@cuadrilladeanana.eus</t>
        </is>
      </c>
      <c r="W384" s="5" t="n">
        <v>6.76735567E8</v>
      </c>
      <c r="X384" t="inlineStr">
        <is>
          <t>Ayuntamiento de Zambrana, Diputación Foral de Alava (Dpto. de Cultura y Deporte), Dpto. de Salud Pública y Adicciones de Gobierno Vasco, Fundación Vital Fundazioa</t>
        </is>
      </c>
      <c r="Y384" t="inlineStr">
        <is>
          <t>A demanda</t>
        </is>
      </c>
      <c r="Z384" t="inlineStr">
        <is>
          <t>17/12/2024 10:00:38</t>
        </is>
      </c>
      <c r="AA384" t="inlineStr">
        <is>
          <t>17/01/2026 10:00:38</t>
        </is>
      </c>
      <c r="AB384" t="inlineStr">
        <is>
          <t/>
        </is>
      </c>
      <c r="AC384" t="inlineStr">
        <is>
          <t/>
        </is>
      </c>
      <c r="AD384" t="inlineStr">
        <is>
          <t/>
        </is>
      </c>
      <c r="AE384" t="inlineStr">
        <is>
          <t/>
        </is>
      </c>
      <c r="AF384" t="inlineStr">
        <is>
          <t>Activa</t>
        </is>
      </c>
      <c r="AG384" t="inlineStr">
        <is>
          <t>EUS</t>
        </is>
      </c>
      <c r="AH384" s="4" t="n">
        <v>1.0</v>
      </c>
    </row>
    <row r="385">
      <c r="A385" s="3" t="n">
        <v>27988.0</v>
      </c>
      <c r="B385" t="inlineStr">
        <is>
          <t>Programa de Gimnasia Emocional para mujeres</t>
        </is>
      </c>
      <c r="C385" t="inlineStr">
        <is>
          <t>Espacio de relación entre mujeres que suponga una mejora de su salud física, mental y emocional, desde el conocimiento de nuestras posibilidades y recursos, la sororidad con otras mujeres y la deconstrucción del género.</t>
        </is>
      </c>
      <c r="D385" t="inlineStr">
        <is>
          <t xml:space="preserve">
En el municipio de Ortuella existen un importante n&amp;uacute;mero de mujeres que est&amp;aacute;n necesitadas de espacios para cuidarse a s&amp;iacute; mismas (tanto f&amp;iacute;sica como emocionalmente). Son mujeres, en su mayor&amp;iacute;a, con una gran carga social y sin posibilidades de espacios donde interaccionar con otras mujeres y compensar esas sobrecargas. Est&amp;aacute; demostrado cient&amp;iacute;ficamente la repercusi&amp;oacute;n que tienen determinados padecimientos psicol&amp;oacute;gicos en la salud, en general, y en los que sufren las mujeres en particular. 
	Nuestra sociedad nos carga a las mujeres con un sinf&amp;iacute;n de obligaciones que hacen dif&amp;iacute;cil prestar atenci&amp;oacute;n a nuestras propias necesidades: &amp;ldquo;El ser para el otro&amp;rdquo; y dar importancia a roles de cuidadora genera s&amp;iacute;ntomas que son reflejo de malestares &amp;iacute;ntimamente vinculados a la construcci&amp;oacute;n social de g&amp;eacute;nero de las mujeres  Por ello, desde la deconstrucci&amp;oacute;n, las mujeres pueden re-conocer sus malestares, objetivizarlos y reconducirlos con una gran mejora de su calidad de vida. 
	Todo ello desde la relaci&amp;oacute;n con las dem&amp;aacute;s mujeres, desde la mirada de la otra, desde una relaci&amp;oacute;n de sororidad que se refleje en un compromiso con el municipio y su comunidad. La propia interacci&amp;oacute;n entre las mujeres, las cuales suelen pertenecer a generaciones diferentes, dota al grupo de unas sinergias y potenciales que, conscientemente orientado, puede ser una potente herramienta para el desarrollo integral de cada participante.
	En el Plan Berdinketa para igualdad entre mujeres y hombres, aprobado en Pleno el 30 de diciembre de 2.014 y prorrogado el 26 de diciembre de 2019,  se recogen esas necesidades y se establecen las siguientes acciones:
Acci&amp;oacute;n 64 &amp;ndash; Sistematizar espacios culturales y de reflexi&amp;oacute;n para el empoderamiento de las mujeres, que fomentan la participaci&amp;oacute;n de personas con intereses diversos.
Acci&amp;oacute;n 67, el Ayuntamiento apoyar&amp;aacute; iniciativas que fomenten la sororidad entre mujeres.
Acci&amp;oacute;n 70- Fomentar la creaci&amp;oacute;n de talleres de fomento del cuidado propio y de prevenci&amp;oacute;n de conductas de riesgo con enfoque de g&amp;eacute;nero.
Acci&amp;oacute;n 80 &amp;ndash; Promover espacios y actividades de ocio y tiempo libre que respondan a la diversidad de intereses y necesidades, tanto de mujeres como de hombres. 
	Por todo ello nos planteamos un programa que responda a las necesidades de las mujeres del municipio de Ortuella, atienda tanto al aspecto f&amp;iacute;sico como emocional y tenga una transcendencia en lo social.
</t>
        </is>
      </c>
      <c r="E385" t="inlineStr">
        <is>
          <t>https://activosdesalud.com/web/uploads/ac/27988.jpg</t>
        </is>
      </c>
      <c r="F385" t="inlineStr">
        <is>
          <t>Mujeres | Salud mental/Bienestar emocional</t>
        </is>
      </c>
      <c r="G385" t="inlineStr">
        <is>
          <t>Hábitos/Comportamientos saludables</t>
        </is>
      </c>
      <c r="H385" t="inlineStr">
        <is>
          <t>Mujeres</t>
        </is>
      </c>
      <c r="I385" t="inlineStr">
        <is>
          <t>Población Adulta (Mayores de 15 años)</t>
        </is>
      </c>
      <c r="J385" t="inlineStr">
        <is>
          <t>bsocial4@ortuella.eus</t>
        </is>
      </c>
      <c r="K385" t="inlineStr">
        <is>
          <t>Avenida del Minero, 7</t>
        </is>
      </c>
      <c r="L385" s="3" t="n">
        <v>48530.0</v>
      </c>
      <c r="M385" t="inlineStr">
        <is>
          <t>43.3073200</t>
        </is>
      </c>
      <c r="N385" t="inlineStr">
        <is>
          <t>03º3´13.9</t>
        </is>
      </c>
      <c r="O385" t="inlineStr">
        <is>
          <t>Ortuella</t>
        </is>
      </c>
      <c r="P385" t="inlineStr">
        <is>
          <t>Avenida</t>
        </is>
      </c>
      <c r="Q385" t="inlineStr">
        <is>
          <t>Abla</t>
        </is>
      </c>
      <c r="R385" t="inlineStr">
        <is>
          <t>Almería</t>
        </is>
      </c>
      <c r="S385" t="inlineStr">
        <is>
          <t>Andalucía</t>
        </is>
      </c>
      <c r="T385" t="inlineStr">
        <is>
          <t>España</t>
        </is>
      </c>
      <c r="U385" t="inlineStr">
        <is>
          <t>MARIA ISABEL GARCIA FERNÁNDEZ</t>
        </is>
      </c>
      <c r="V385" t="inlineStr">
        <is>
          <t>bsocial4@ortuella.eus</t>
        </is>
      </c>
      <c r="W385" s="5" t="n">
        <v>9.466402E8</v>
      </c>
      <c r="X385" t="inlineStr">
        <is>
          <t>AYUNTAMIENTO DE ORTUELLA</t>
        </is>
      </c>
      <c r="Y385" t="inlineStr">
        <is>
          <t>A demanda</t>
        </is>
      </c>
      <c r="Z385" t="inlineStr">
        <is>
          <t>12/04/2024 10:51:48</t>
        </is>
      </c>
      <c r="AA385" t="inlineStr">
        <is>
          <t>12/05/2025 10:51:48</t>
        </is>
      </c>
      <c r="AB385" t="inlineStr">
        <is>
          <t>Espacio intergeneracional, comunitario y constructivo.</t>
        </is>
      </c>
      <c r="AC385" t="inlineStr">
        <is>
          <t>WWW.ORTUELLA.EUS</t>
        </is>
      </c>
      <c r="AD385" t="inlineStr">
        <is>
          <t>http://ortuellaudala</t>
        </is>
      </c>
      <c r="AE385" t="inlineStr">
        <is>
          <t>http://ortuellaudala</t>
        </is>
      </c>
      <c r="AF385" t="inlineStr">
        <is>
          <t>Activa</t>
        </is>
      </c>
      <c r="AG385" t="inlineStr">
        <is>
          <t>EUS</t>
        </is>
      </c>
      <c r="AH385" s="4" t="n">
        <v>1.0</v>
      </c>
    </row>
    <row r="386">
      <c r="A386" s="3" t="n">
        <v>27989.0</v>
      </c>
      <c r="B386" t="inlineStr">
        <is>
          <t>Nazioarteko Nordic Walking Eguna / Día Internacional del Nordic Walking</t>
        </is>
      </c>
      <c r="C386" t="inlineStr">
        <is>
          <t>Nazioarteko Nordic Walking Eguna / Día Internacional del Nordic Walking</t>
        </is>
      </c>
      <c r="D386" t="inlineStr">
        <is>
          <t xml:space="preserve">
Programazioa&amp;nbsp;10:30 / Prestakuntza-tailerrak11:30 / Martxaren hasiera13:30 / Amaitzeko gutxi gorabeherako orduaDistantzia: 7 kmLekua: Gorlizko kiroldegia&amp;#8203;Doako izen-ematea: Gorlizko Turismo Bulegoa / 94 677 43 48Programa:&amp;nbsp;10:30 / Talleres informativos11:30 / Inicio de la marcha13:30 / Hora aproximada de finalizaci&amp;oacute;nDistancia: 7 kmLugar: Polideportivo de GorlizInscripci&amp;oacute;n gratuita: Oficina de Turismo de Gorliz / 94 677 43 48
</t>
        </is>
      </c>
      <c r="E386" t="inlineStr">
        <is>
          <t>https://activosdesalud.com/web/uploads/ac/27989.jpg</t>
        </is>
      </c>
      <c r="F386" t="inlineStr">
        <is>
          <t>Actividad física</t>
        </is>
      </c>
      <c r="G386" t="inlineStr">
        <is>
          <t>Hábitos/Comportamientos saludables</t>
        </is>
      </c>
      <c r="H386" t="inlineStr">
        <is>
          <t>Cualquiera</t>
        </is>
      </c>
      <c r="I386" t="inlineStr">
        <is>
          <t>Población General</t>
        </is>
      </c>
      <c r="J386" t="inlineStr">
        <is>
          <t>info@visitgorliz.eus</t>
        </is>
      </c>
      <c r="K386" t="inlineStr">
        <is>
          <t>Lugar Polideportivo, 1</t>
        </is>
      </c>
      <c r="L386" s="3" t="n">
        <v>48630.0</v>
      </c>
      <c r="M386" t="inlineStr">
        <is>
          <t>43.413174</t>
        </is>
      </c>
      <c r="N386" t="inlineStr">
        <is>
          <t>-2.934305</t>
        </is>
      </c>
      <c r="O386" t="inlineStr">
        <is>
          <t>Gorliz</t>
        </is>
      </c>
      <c r="P386" t="inlineStr">
        <is>
          <t>Lugar</t>
        </is>
      </c>
      <c r="Q386" t="inlineStr">
        <is>
          <t>Gorliz</t>
        </is>
      </c>
      <c r="R386" t="inlineStr">
        <is>
          <t>Bizkaia</t>
        </is>
      </c>
      <c r="S386" t="inlineStr">
        <is>
          <t>Euskadi</t>
        </is>
      </c>
      <c r="T386" t="inlineStr">
        <is>
          <t>España</t>
        </is>
      </c>
      <c r="U386" t="inlineStr">
        <is>
          <t>Gorlizko Turismo Bulegoa</t>
        </is>
      </c>
      <c r="V386" t="inlineStr">
        <is>
          <t>info@visitgorliz.eus</t>
        </is>
      </c>
      <c r="W386" t="inlineStr">
        <is>
          <t>946774348  /   688818876</t>
        </is>
      </c>
      <c r="X386" t="inlineStr">
        <is>
          <t/>
        </is>
      </c>
      <c r="Y386" t="inlineStr">
        <is>
          <t>Programada</t>
        </is>
      </c>
      <c r="Z386" t="inlineStr">
        <is>
          <t>19/05/2024 00:00:00</t>
        </is>
      </c>
      <c r="AA386" t="inlineStr">
        <is>
          <t>19/05/2024 00:00:00</t>
        </is>
      </c>
      <c r="AB386" t="inlineStr">
        <is>
          <t/>
        </is>
      </c>
      <c r="AC386" t="inlineStr">
        <is>
          <t/>
        </is>
      </c>
      <c r="AD386" t="inlineStr">
        <is>
          <t/>
        </is>
      </c>
      <c r="AE386" t="inlineStr">
        <is>
          <t/>
        </is>
      </c>
      <c r="AF386" t="inlineStr">
        <is>
          <t>Histórica</t>
        </is>
      </c>
      <c r="AG386" t="inlineStr">
        <is>
          <t>EUS</t>
        </is>
      </c>
      <c r="AH386" s="4" t="n">
        <v>1.0</v>
      </c>
    </row>
    <row r="387">
      <c r="A387" s="3" t="n">
        <v>28015.0</v>
      </c>
      <c r="B387" t="inlineStr">
        <is>
          <t>Lo que las etiquetas esconden</t>
        </is>
      </c>
      <c r="C387" t="inlineStr">
        <is>
          <t>Actividad en modo de \"cata\", que nos permitirá conocer mejor el etiquetado de los alimentos que comemos.</t>
        </is>
      </c>
      <c r="D387" t="inlineStr">
        <is>
          <t xml:space="preserve">
Durante esta actividad, se pondr&amp;aacute; en valor la importancia de la etiqueta, y los elementos que la conponen. Se dar&amp;aacute;n a conocer y se reflexionar&amp;aacute; sobre el uso de los aditivos y se conocer&amp;aacute;n los etiquetados especiales de algunos productos, como las marcas de garant&amp;iacute;a, denominaciones de origen, o ecol&amp;oacute;gicos.&amp;nbsp;
</t>
        </is>
      </c>
      <c r="E387" t="inlineStr">
        <is>
          <t>https://activosdesalud.com/web/uploads/ac/28015.jpg</t>
        </is>
      </c>
      <c r="F387" t="inlineStr">
        <is>
          <t>Alimentación saludable</t>
        </is>
      </c>
      <c r="G387" t="inlineStr">
        <is>
          <t>Hábitos/Comportamientos saludables</t>
        </is>
      </c>
      <c r="H387" t="inlineStr">
        <is>
          <t>Cualquiera</t>
        </is>
      </c>
      <c r="I387" t="inlineStr">
        <is>
          <t>Población Adulta (Mayores de 15 años)</t>
        </is>
      </c>
      <c r="J387" t="inlineStr">
        <is>
          <t>formacion-araba@kontsumobide.eus</t>
        </is>
      </c>
      <c r="K387" t="inlineStr">
        <is>
          <t>Calle Adriano VI, 20, 1º</t>
        </is>
      </c>
      <c r="L387" s="3" t="n">
        <v>1008.0</v>
      </c>
      <c r="M387" t="inlineStr">
        <is>
          <t>42.8475233</t>
        </is>
      </c>
      <c r="N387" t="inlineStr">
        <is>
          <t>-2.6820639</t>
        </is>
      </c>
      <c r="O387" t="inlineStr">
        <is>
          <t>Vitoria</t>
        </is>
      </c>
      <c r="P387" t="inlineStr">
        <is>
          <t>Calle</t>
        </is>
      </c>
      <c r="Q387" t="inlineStr">
        <is>
          <t>Vitoria-Gasteiz</t>
        </is>
      </c>
      <c r="R387" t="inlineStr">
        <is>
          <t>Araba/Álava</t>
        </is>
      </c>
      <c r="S387" t="inlineStr">
        <is>
          <t>Euskadi</t>
        </is>
      </c>
      <c r="T387" t="inlineStr">
        <is>
          <t>España</t>
        </is>
      </c>
      <c r="U387" t="inlineStr">
        <is>
          <t>Ainhoa Sanz</t>
        </is>
      </c>
      <c r="V387" t="inlineStr">
        <is>
          <t>formacion-araba@kontsumobide.eus</t>
        </is>
      </c>
      <c r="W387" t="inlineStr">
        <is>
          <t>945 01 66 02</t>
        </is>
      </c>
      <c r="X387" t="inlineStr">
        <is>
          <t>Kontsumobide</t>
        </is>
      </c>
      <c r="Y387" t="inlineStr">
        <is>
          <t>Programada</t>
        </is>
      </c>
      <c r="Z387" t="inlineStr">
        <is>
          <t>20/05/2024 00:00:00</t>
        </is>
      </c>
      <c r="AA387" t="inlineStr">
        <is>
          <t>20/05/2024 00:00:00</t>
        </is>
      </c>
      <c r="AB387" t="inlineStr">
        <is>
          <t>Población general</t>
        </is>
      </c>
      <c r="AC387" t="inlineStr">
        <is>
          <t>www.kontsumobide.eus</t>
        </is>
      </c>
      <c r="AD387" t="inlineStr">
        <is>
          <t>https://twitter.com/kontsumobide</t>
        </is>
      </c>
      <c r="AE387" t="inlineStr">
        <is>
          <t>https://www.facebook.com/Kontsumobide</t>
        </is>
      </c>
      <c r="AF387" t="inlineStr">
        <is>
          <t>Histórica</t>
        </is>
      </c>
      <c r="AG387" t="inlineStr">
        <is>
          <t>EUS</t>
        </is>
      </c>
      <c r="AH387" s="4" t="n">
        <v>1.0</v>
      </c>
    </row>
    <row r="388">
      <c r="A388" s="3" t="n">
        <v>28171.0</v>
      </c>
      <c r="B388" t="inlineStr">
        <is>
          <t>Terapia Linfática en el agua o Aquagym</t>
        </is>
      </c>
      <c r="C388" t="inlineStr">
        <is>
          <t>Terapia linfática en el agua o Aquagym 
Todos los lunes de 12h a 13h en el Polideportivo de Altza</t>
        </is>
      </c>
      <c r="D388" t="inlineStr">
        <is>
          <t xml:space="preserve">
La terapia Linf&amp;aacute;tica acu&amp;aacute;tica es un m&amp;eacute;todo utilizado desde hace no muchos a&amp;ntilde;os para paliar y reducir los s&amp;iacute;ntomas, t&amp;iacute;picos de las enfermedades linf&amp;aacute;ticas, que padecen nuestras socias. Los s&amp;iacute;ntomas pueden reducirse significativamente si se realizan sesiones continuas de esta actividad, dando a las pacientes un respiro y mejorando su calidad de vida a nivel f&amp;iacute;sico y psicol&amp;oacute;gico.Los s&amp;iacute;ntomas y signos t&amp;iacute;picos de esta enfermedad son:- Sensaci&amp;oacute;n de pesadez constante en las extremidades.-Hematomas, varices, piel de naranja, flacidez en la piel.&amp;nbsp;-Dolor al contacto en las zonas afectadas.-Problemas asociados al peso (cardiovasculares, circulatorios, respiratorios, desgastes &amp;oacute;seos, etc.).-Retenci&amp;oacute;n de l&amp;iacute;quidos del sistema linf&amp;aacute;tico, provocando edemas y otras afecciones.-Rozaduras, quemaduras, escamas en la piel causadas por el exceso de grasa y la extensi&amp;oacute;n de la piel al m&amp;aacute;ximo, se vuelve r&amp;iacute;gida (por eso la piscina ha de ser de cloraci&amp;oacute;n salina, o bromo u ozona, en ning&amp;uacute;n caso de cloraci&amp;oacute;n \"convencional\"), para no encorchar, escamar o secar la piel.-A nivel psicol&amp;oacute;gico: depresi&amp;oacute;n, ira, baja autoestima, desordenes alimenticios, exclusi&amp;oacute;n social, timidez, sensaci&amp;oacute;n de estar solas, verg&amp;uuml;enza de mostrarse en ba&amp;ntilde;ador o con ropa que marque su cuerpo (aparte del dolor y las medias compresivas), etc.Todos estos puntos mencionados, son tratados en la terapia linf&amp;aacute;tica en una sola sesi&amp;oacute;n, &amp;iquest;C&amp;oacute;mo?, el agua alivia por si misma gran parte de los s&amp;iacute;ntomas, si a&amp;ntilde;adimos la sesi&amp;oacute;n de ejercicios acu&amp;aacute;ticos en grupo, abordamos tambi&amp;eacute;n el tema psicol&amp;oacute;gico y emocional, todo ello unido a a que al terminar la sesi&amp;oacute;n ellas mismas son conscientes y valoran su estado, y sienten que su cuerpo est&amp;aacute; mucho mejor.&amp;nbsp;Por la parte fisiol&amp;oacute;gica, ayuda en todo el proceso de mejora y tratamiento paliativo. Por la sensaci&amp;oacute;n de perdida de peso, debido a la hipogravidez, por el suave drenaje del sistema linf&amp;aacute;tico, que el agua les estimula mediante movimientos concretos y espec&amp;iacute;ficos para ellas, por que el agua mejora la movilidad articular sin da&amp;ntilde;arla, debido a la presi&amp;oacute;n hidrost&amp;aacute;tica, mejora la flacidez de la piel, por el movimiento en ondas que genera el agua al moverse en ella, y por la no perdida de hidrataci&amp;oacute;n al tratarse de una esterilizaci&amp;oacute;n no clorada al uso.Adem&amp;aacute;s para las pacientes que est&amp;aacute;n en preoperatorio o postoperatorio es una herramienta muy eficaz para poner el cuerpo en su mejor versi&amp;oacute;n para ir a la cirug&amp;iacute;a en un estado &amp;oacute;ptimo y recuperar despu&amp;eacute;s toda la movilidad y reducir visiblemente los edemas y soltar las partes fibroticas.&amp;nbsp;
</t>
        </is>
      </c>
      <c r="E388" t="inlineStr">
        <is>
          <t>https://activosdesalud.com/web/uploads/ac/28171.jpeg</t>
        </is>
      </c>
      <c r="F388" t="inlineStr">
        <is>
          <t>Actividad física | Enfermedades crónicas</t>
        </is>
      </c>
      <c r="G388" t="inlineStr">
        <is>
          <t>Hábitos/Comportamientos saludables</t>
        </is>
      </c>
      <c r="H388" t="inlineStr">
        <is>
          <t>Mujeres</t>
        </is>
      </c>
      <c r="I388" t="inlineStr">
        <is>
          <t>Población General</t>
        </is>
      </c>
      <c r="J388" t="inlineStr">
        <is>
          <t>agadelprise@gmail.com</t>
        </is>
      </c>
      <c r="K388" t="inlineStr">
        <is>
          <t>Avenida paseo de zarategi 100, 100 # Avenida paseo de zarategi 100, 100</t>
        </is>
      </c>
      <c r="L388" t="inlineStr">
        <is>
          <t>20015 # 20015</t>
        </is>
      </c>
      <c r="M388" t="inlineStr">
        <is>
          <t>43.314276 # 43.314276</t>
        </is>
      </c>
      <c r="N388" t="inlineStr">
        <is>
          <t>-1.9566803 # -1.9566803</t>
        </is>
      </c>
      <c r="O388" t="inlineStr">
        <is>
          <t>Donostia-San Sebastián # Donostia-San Sebastián</t>
        </is>
      </c>
      <c r="P388" t="inlineStr">
        <is>
          <t>Avenida # Avenida</t>
        </is>
      </c>
      <c r="Q388" t="inlineStr">
        <is>
          <t>Donostia-San Sebastián # Abadiño</t>
        </is>
      </c>
      <c r="R388" t="inlineStr">
        <is>
          <t>Gipuzkoa # Bizkaia</t>
        </is>
      </c>
      <c r="S388" t="inlineStr">
        <is>
          <t>Euskadi # Euskadi</t>
        </is>
      </c>
      <c r="T388" t="inlineStr">
        <is>
          <t>España # España</t>
        </is>
      </c>
      <c r="U388" t="inlineStr">
        <is>
          <t>Vanessa Ferreiro Iglesias</t>
        </is>
      </c>
      <c r="V388" t="inlineStr">
        <is>
          <t>agadelprise@gmail.com</t>
        </is>
      </c>
      <c r="W388" s="5" t="n">
        <v>6.01982584E8</v>
      </c>
      <c r="X388" t="inlineStr">
        <is>
          <t>AGADELPRISE</t>
        </is>
      </c>
      <c r="Y388" t="inlineStr">
        <is>
          <t>A demanda</t>
        </is>
      </c>
      <c r="Z388" t="inlineStr">
        <is>
          <t>20/05/2024 10:19:49</t>
        </is>
      </c>
      <c r="AA388" t="inlineStr">
        <is>
          <t>20/06/2025 10:19:49</t>
        </is>
      </c>
      <c r="AB388" t="inlineStr">
        <is>
          <t>Mujeres, Patologías linfáticas</t>
        </is>
      </c>
      <c r="AC388" t="inlineStr">
        <is>
          <t>www.agadelprise.com</t>
        </is>
      </c>
      <c r="AD388" t="inlineStr">
        <is>
          <t/>
        </is>
      </c>
      <c r="AE388" t="inlineStr">
        <is>
          <t/>
        </is>
      </c>
      <c r="AF388" t="inlineStr">
        <is>
          <t>Activa</t>
        </is>
      </c>
      <c r="AG388" t="inlineStr">
        <is>
          <t>EUS</t>
        </is>
      </c>
      <c r="AH388" s="4" t="n">
        <v>1.0</v>
      </c>
    </row>
    <row r="389">
      <c r="A389" s="3" t="n">
        <v>28172.0</v>
      </c>
      <c r="B389" t="inlineStr">
        <is>
          <t>Yoga Adaptado</t>
        </is>
      </c>
      <c r="C389" t="inlineStr">
        <is>
          <t>Yoga Adaptado para personas con Patologías linfáticas
Todos los martes de 17h a 18:15h en Txara I</t>
        </is>
      </c>
      <c r="D389" t="inlineStr">
        <is>
          <t xml:space="preserve">
El&amp;nbsp;Yoga Adaptado&amp;nbsp;es una adaptaci&amp;oacute;n del yoga tradicional, que entra en la&amp;nbsp;rama de yoga terap&amp;eacute;uticos, que combina su metodolog&amp;iacute;a con movimientos y tipos de respiraci&amp;oacute;n y relajaci&amp;oacute;n, incluso dependiendo del tipo de patolog&amp;iacute;as linf&amp;aacute;ticas. Siempre acompa&amp;ntilde;ando a pacientes&amp;nbsp; durante sus tratamientos y aportando las necesidades f&amp;iacute;sicas y emocionales que atraviesan desde el diagn&amp;oacute;stico de la enfermedad hasta la fase de postratamiento.&amp;nbsp;Esta pr&amp;aacute;ctica ha ganado popularidad debido a los beneficios que ofrece como terapia complementaria. En este art&amp;iacute;culo te contamos de primera mano como vemos las enormes mejoras y, descubrir&amp;aacute;s la evidencia cient&amp;iacute;fica que respalda la eficacia del Yoga Oncol&amp;oacute;gico y c&amp;oacute;mo puede ayudarte a mejorar aspectos importantes tanto f&amp;iacute;sicos y emocionales.El Yoga Adaptado es una pr&amp;aacute;ctica que se centra en los aspectos f&amp;iacute;sicos y&amp;nbsp; emocionales&amp;nbsp; de las personas con patolog&amp;iacute;as linf&amp;aacute;ticas. Esta pr&amp;aacute;ctica busca reducir los s&amp;iacute;ntomas y efectos secundarios del c&amp;aacute;ncer y sus tratamientos, mejorar la calidad de vida y proporcionar apoyo emocional. La respiraci&amp;oacute;n, los movimientos controlados, la meditaci&amp;oacute;n... Todo de manera muy controlada. Buscando la fuerza personal interior, y reforzar con el sentimiento de grupo, el acompa&amp;ntilde;amiento de otros alumnos, que est&amp;aacute;n pasando o han pasado por lo mismo.Beneficios del Yoga Adaptado en pacientes de patolog&amp;iacute;as linf&amp;aacute;ticas- Flexibilidad y relajaci&amp;oacute;n muscular- Descompresi&amp;oacute;n de las articulaciones- Alivio de la fatiga y sofocos- Alivio del dolor- Mejora el insomnio- Fortalecimiento del sistema cardiovascular y linf&amp;aacute;tico- Aumento del AutoestimaEste enfoque terap&amp;eacute;utico ha demostrado ser beneficioso para el bienestar emocional de las personas con patolog&amp;iacute;as linf&amp;aacute;ticas, as&amp;iacute; como para su calidad de vida en general. Estas enfermedades tienen un impacto significativo en la salud emocional de una persona, y el Yoga Adaptado puede ayudar a reducir el estr&amp;eacute;s y mejorar el estado de &amp;aacute;nimo.
</t>
        </is>
      </c>
      <c r="E389" t="inlineStr">
        <is>
          <t/>
        </is>
      </c>
      <c r="F389" t="inlineStr">
        <is>
          <t>Actividad física | Enfermedades crónicas</t>
        </is>
      </c>
      <c r="G389" t="inlineStr">
        <is>
          <t>Hábitos/Comportamientos saludables</t>
        </is>
      </c>
      <c r="H389" t="inlineStr">
        <is>
          <t>Mujeres</t>
        </is>
      </c>
      <c r="I389" t="inlineStr">
        <is>
          <t>Población General</t>
        </is>
      </c>
      <c r="J389" t="inlineStr">
        <is>
          <t>agadelprise@gmail.com</t>
        </is>
      </c>
      <c r="K389" t="inlineStr">
        <is>
          <t>Avenida paseo de zarategi 100, 100 # Avenida paseo de zarategi 100, 100</t>
        </is>
      </c>
      <c r="L389" t="inlineStr">
        <is>
          <t>20015 # 20015</t>
        </is>
      </c>
      <c r="M389" t="inlineStr">
        <is>
          <t>43.314276 # 43.314276</t>
        </is>
      </c>
      <c r="N389" t="inlineStr">
        <is>
          <t>-1.9566803 # -1.9566803</t>
        </is>
      </c>
      <c r="O389" t="inlineStr">
        <is>
          <t>Donostia-San Sebastián # Donostia-San Sebastián</t>
        </is>
      </c>
      <c r="P389" t="inlineStr">
        <is>
          <t>Avenida # Avenida</t>
        </is>
      </c>
      <c r="Q389" t="inlineStr">
        <is>
          <t>Donostia-San Sebastián # Abadiño</t>
        </is>
      </c>
      <c r="R389" t="inlineStr">
        <is>
          <t>Gipuzkoa # Bizkaia</t>
        </is>
      </c>
      <c r="S389" t="inlineStr">
        <is>
          <t>Euskadi # Euskadi</t>
        </is>
      </c>
      <c r="T389" t="inlineStr">
        <is>
          <t>España # España</t>
        </is>
      </c>
      <c r="U389" t="inlineStr">
        <is>
          <t>Vanessa Ferreiro Iglesias</t>
        </is>
      </c>
      <c r="V389" t="inlineStr">
        <is>
          <t>agadelprise@gmail.com</t>
        </is>
      </c>
      <c r="W389" s="5" t="n">
        <v>6.01982584E8</v>
      </c>
      <c r="X389" t="inlineStr">
        <is>
          <t>AGADELPRISE</t>
        </is>
      </c>
      <c r="Y389" t="inlineStr">
        <is>
          <t>A demanda</t>
        </is>
      </c>
      <c r="Z389" t="inlineStr">
        <is>
          <t>20/05/2024 10:18:54</t>
        </is>
      </c>
      <c r="AA389" t="inlineStr">
        <is>
          <t>20/06/2025 10:18:54</t>
        </is>
      </c>
      <c r="AB389" t="inlineStr">
        <is>
          <t>Afectadas de patologías linfáticas</t>
        </is>
      </c>
      <c r="AC389" t="inlineStr">
        <is>
          <t>www.agadelprise.com</t>
        </is>
      </c>
      <c r="AD389" t="inlineStr">
        <is>
          <t/>
        </is>
      </c>
      <c r="AE389" t="inlineStr">
        <is>
          <t/>
        </is>
      </c>
      <c r="AF389" t="inlineStr">
        <is>
          <t>Activa</t>
        </is>
      </c>
      <c r="AG389" t="inlineStr">
        <is>
          <t>EUS</t>
        </is>
      </c>
      <c r="AH389" s="4" t="n">
        <v>1.0</v>
      </c>
    </row>
    <row r="390">
      <c r="A390" s="3" t="n">
        <v>28174.0</v>
      </c>
      <c r="B390" t="inlineStr">
        <is>
          <t>Huertos Urbanos Egia/ Egiako Hiri Baratzeak</t>
        </is>
      </c>
      <c r="C390" t="inlineStr">
        <is>
          <t>Huertos municipales a disposición de la ciudadanía para el cultivo de productos ecológicos en Egia / Huertos municipales a disposición de la ciudadanía para el cultivo de productos ecológicos en Egia</t>
        </is>
      </c>
      <c r="D390" t="inlineStr">
        <is>
          <t xml:space="preserve">
Gestionadas por el &amp;aacute;rea de medio ambiente del ayuntamiento ofrecen 36 parcelas (34 a la ciudadan&amp;iacute;a empadronada en el municipio y dos para proyectos de educacion social ) para el cultivo de verduras y hortalizas ecol&amp;oacute;gicas que se reparten a sorteo entre las personas inscritas. El cultivo de una huerta urbana puede ser una actividad terap&amp;eacute;utica y relajante que puede reducir los niveles de estr&amp;eacute;s y ansiedad. Adem&amp;aacute;s es un forma de realizar ejercicio f&amp;iacute;sico suave y mejora la alimentaci&amp;oacute;n con el consumo de productos locales y ecol&amp;oacute;gicos de temporada.Para acceder a la gesti&amp;oacute;n de una parcela, consulta con el ayuntamiento.&amp;nbsp;&amp;nbsp;https://www.galdakao.eus/inicio/420&amp;nbsp;Udaleko ingurumen sailak kudeatuta, 36 lurzati eskaintzen dira (34 udalerrian erroldatutako herritarrei eta bi gizarte-hezkuntzako proiektuei), barazki eta barazki ekologikoak hazteko. Horiek zozketan banatzen dira izena eman duten pertsonen artean.Hiriko baratzea landatzea jarduera terapeutikoa eta lasaigarria izan daiteke, eta estres eta antsietate mailak murriztu ditzake. Gainera, ariketa fisiko leuna egiteko modu bat da, eta sasoiko tokiko produktuen eta produktu ekologikoen kontsumoarekin elikadura hobetzen du.Partzela bat kudeatzeko, kontsultatu udalarekin.&amp;nbsp;https://www.galdakao.eus/inicio/420&amp;nbsp;
</t>
        </is>
      </c>
      <c r="E390" t="inlineStr">
        <is>
          <t/>
        </is>
      </c>
      <c r="F390" t="inlineStr">
        <is>
          <t>Actividad física | Alimentación saludable | Salud mental/Bienestar emocional</t>
        </is>
      </c>
      <c r="G390" t="inlineStr">
        <is>
          <t>Entorno físico</t>
        </is>
      </c>
      <c r="H390" t="inlineStr">
        <is>
          <t>Cualquiera</t>
        </is>
      </c>
      <c r="I390" t="inlineStr">
        <is>
          <t>Población General</t>
        </is>
      </c>
      <c r="J390" t="inlineStr">
        <is>
          <t>epd4.euskadi@farmamundi.org</t>
        </is>
      </c>
      <c r="K390" t="inlineStr">
        <is>
          <t>Lugar Egia Auzoa, 8</t>
        </is>
      </c>
      <c r="L390" s="3" t="n">
        <v>48960.0</v>
      </c>
      <c r="M390" t="inlineStr">
        <is>
          <t>43.2335768</t>
        </is>
      </c>
      <c r="N390" t="inlineStr">
        <is>
          <t>-2.8390898</t>
        </is>
      </c>
      <c r="O390" t="inlineStr">
        <is>
          <t>Galdakao</t>
        </is>
      </c>
      <c r="P390" t="inlineStr">
        <is>
          <t>Lugar</t>
        </is>
      </c>
      <c r="Q390" t="inlineStr">
        <is>
          <t>Galdakao</t>
        </is>
      </c>
      <c r="R390" t="inlineStr">
        <is>
          <t>Bizkaia</t>
        </is>
      </c>
      <c r="S390" t="inlineStr">
        <is>
          <t>Euskadi</t>
        </is>
      </c>
      <c r="T390" t="inlineStr">
        <is>
          <t>España</t>
        </is>
      </c>
      <c r="U390" t="inlineStr">
        <is>
          <t>Área de Urbanismo/Hirigintza arloa</t>
        </is>
      </c>
      <c r="V390" t="inlineStr">
        <is>
          <t>ayuntamiento@galdakao.net</t>
        </is>
      </c>
      <c r="W390" s="5" t="n">
        <v>9.440105E8</v>
      </c>
      <c r="X390" t="inlineStr">
        <is>
          <t>Ayuntamiento Galdakao/ Galdakaoko Udala</t>
        </is>
      </c>
      <c r="Y390" t="inlineStr">
        <is>
          <t>A demanda</t>
        </is>
      </c>
      <c r="Z390" t="inlineStr">
        <is>
          <t>21/05/2024 08:09:04</t>
        </is>
      </c>
      <c r="AA390" t="inlineStr">
        <is>
          <t>21/06/2025 08:09:04</t>
        </is>
      </c>
      <c r="AB390" t="inlineStr">
        <is>
          <t/>
        </is>
      </c>
      <c r="AC390" t="inlineStr">
        <is>
          <t>https://www.galdakao.eus/inicio/26128</t>
        </is>
      </c>
      <c r="AD390" t="inlineStr">
        <is>
          <t/>
        </is>
      </c>
      <c r="AE390" t="inlineStr">
        <is>
          <t/>
        </is>
      </c>
      <c r="AF390" t="inlineStr">
        <is>
          <t>Activa</t>
        </is>
      </c>
      <c r="AG390" t="inlineStr">
        <is>
          <t>EUS</t>
        </is>
      </c>
      <c r="AH390" s="4" t="n">
        <v>1.0</v>
      </c>
    </row>
    <row r="391">
      <c r="A391" s="3" t="n">
        <v>28175.0</v>
      </c>
      <c r="B391" t="inlineStr">
        <is>
          <t>Centro de Atencion psicológica a la Mujer/ Emakumeari Arreta Psikologikoa emateko Zentroa</t>
        </is>
      </c>
      <c r="C391" t="inlineStr">
        <is>
          <t>Centro municipal de atención y apoyo a mujeres en situación de violencia machista, discriminación o desigualdad.</t>
        </is>
      </c>
      <c r="D391" t="inlineStr">
        <is>
          <t xml:space="preserve">
Servicio municipal de atenci&amp;oacute;n psicologica a mujeres cuyo objetivo es ofrecer atenci&amp;oacute;n psicol&amp;oacute;gica individualizada y trabajar mediante actividades grupales aspectos psicoeducativas relativos a mejorar el afrontamiento de la ansiedad y el estr&amp;eacute;s.Ayuda a mejorar directamente la salud emocional de las mujeres al sentirse apoyadas, arropadas y cuidadas a trav&amp;eacute;s de cursos, talleres y atenciones individuales.Emakumeentzako arreta psikologikoko udal-zerbitzua, banakako arreta psikologikoa eskaintzea eta taldeko jardueren bidez antsietateari eta estresari aurre egiteko alderdi psikohezitzaileak lantzea helburu duena.Emakumeen osasun emozionala zuzenean hobetzen laguntzen du, ikastaro, tailer eta arreta indibidualen bidez babestuak, babestuak eta zainduak sentitzen direlako.
</t>
        </is>
      </c>
      <c r="E391" t="inlineStr">
        <is>
          <t/>
        </is>
      </c>
      <c r="F391" t="inlineStr">
        <is>
          <t>Mujeres | Salud mental/Bienestar emocional</t>
        </is>
      </c>
      <c r="G391" t="inlineStr">
        <is>
          <t>Hábitos/Comportamientos saludables</t>
        </is>
      </c>
      <c r="H391" t="inlineStr">
        <is>
          <t>Mujeres</t>
        </is>
      </c>
      <c r="I391" t="inlineStr">
        <is>
          <t>Población Adulta (Mayores de 15 años)</t>
        </is>
      </c>
      <c r="J391" t="inlineStr">
        <is>
          <t>epd4.euskadi@farmamundi.org</t>
        </is>
      </c>
      <c r="K391" t="inlineStr">
        <is>
          <t>Calle Doctor Pontzi Zabala, 3</t>
        </is>
      </c>
      <c r="L391" s="3" t="n">
        <v>48960.0</v>
      </c>
      <c r="M391" t="inlineStr">
        <is>
          <t>43.2303015</t>
        </is>
      </c>
      <c r="N391" t="inlineStr">
        <is>
          <t>-2.8412327</t>
        </is>
      </c>
      <c r="O391" t="inlineStr">
        <is>
          <t>Galdakao</t>
        </is>
      </c>
      <c r="P391" t="inlineStr">
        <is>
          <t>Calle</t>
        </is>
      </c>
      <c r="Q391" t="inlineStr">
        <is>
          <t>Galdakao</t>
        </is>
      </c>
      <c r="R391" t="inlineStr">
        <is>
          <t>Bizkaia</t>
        </is>
      </c>
      <c r="S391" t="inlineStr">
        <is>
          <t>Euskadi</t>
        </is>
      </c>
      <c r="T391" t="inlineStr">
        <is>
          <t>España</t>
        </is>
      </c>
      <c r="U391" t="inlineStr">
        <is>
          <t>Área de Igualdad/ Berdintasun Arloa</t>
        </is>
      </c>
      <c r="V391" t="inlineStr">
        <is>
          <t>ayuntamiento@galdakao.net</t>
        </is>
      </c>
      <c r="W391" s="7" t="n">
        <v>9.440105045E9</v>
      </c>
      <c r="X391" t="inlineStr">
        <is>
          <t>Ayuntamiento Galdakao/ Galdakaoko Udala</t>
        </is>
      </c>
      <c r="Y391" t="inlineStr">
        <is>
          <t>A demanda</t>
        </is>
      </c>
      <c r="Z391" t="inlineStr">
        <is>
          <t>21/05/2024 08:10:36</t>
        </is>
      </c>
      <c r="AA391" t="inlineStr">
        <is>
          <t>21/06/2025 08:10:36</t>
        </is>
      </c>
      <c r="AB391" t="inlineStr">
        <is>
          <t/>
        </is>
      </c>
      <c r="AC391" t="inlineStr">
        <is>
          <t>https://www.galdakao.eus/inicio/26128</t>
        </is>
      </c>
      <c r="AD391" t="inlineStr">
        <is>
          <t/>
        </is>
      </c>
      <c r="AE391" t="inlineStr">
        <is>
          <t/>
        </is>
      </c>
      <c r="AF391" t="inlineStr">
        <is>
          <t>Activa</t>
        </is>
      </c>
      <c r="AG391" t="inlineStr">
        <is>
          <t>EUS</t>
        </is>
      </c>
      <c r="AH391" s="4" t="n">
        <v>1.0</v>
      </c>
    </row>
    <row r="392">
      <c r="A392" s="3" t="n">
        <v>28176.0</v>
      </c>
      <c r="B392" t="inlineStr">
        <is>
          <t>Programa Zainduz- Servicio de apoyo a personas cuidadoras/Zainduz- Zaintzaileei laguntzeko zerbitzua</t>
        </is>
      </c>
      <c r="C392" t="inlineStr">
        <is>
          <t>Programa de apoyo a familias cuidadoras de personas en situación de dependencia / Mendekotasun-egoeran dauden pertsonak zaintzen dituzten familiei laguntzeko programa</t>
        </is>
      </c>
      <c r="D392" t="inlineStr">
        <is>
          <t xml:space="preserve">
Programa de apoyo a familias cuidadoras de personas en
situaci&amp;oacute;n de dependencia. Mejora la calidad de vida de las personas
contribuyendo a la reducci&amp;oacute;n del estr&amp;eacute;s, gracias al respiro que proporciona
tiempo de autocuidado para las personas cuidadoras a trav&amp;eacute;s de talleres, cursos
y atenciones individuales.Mendekotasun-egoeran dauden pertsonak zaintzen dituzten familiei laguntzeko programa. Pertsonen bizi-kalitatea hobetzen du, estresa murrizten lagunduz, zaintzaileei autozainketa-denbora ematen dien atsedenari esker, tailer, ikastaro eta arreta indibidualen bidez.
</t>
        </is>
      </c>
      <c r="E392" t="inlineStr">
        <is>
          <t/>
        </is>
      </c>
      <c r="F392" t="inlineStr">
        <is>
          <t>Personas cuidadoras</t>
        </is>
      </c>
      <c r="G392" t="inlineStr">
        <is>
          <t>Hábitos/Comportamientos saludables</t>
        </is>
      </c>
      <c r="H392" t="inlineStr">
        <is>
          <t>Cualquiera</t>
        </is>
      </c>
      <c r="I392" t="inlineStr">
        <is>
          <t>Población Adulta (Mayores de 15 años)</t>
        </is>
      </c>
      <c r="J392" t="inlineStr">
        <is>
          <t>epd4.euskadi@farmamundi.org</t>
        </is>
      </c>
      <c r="K392" t="inlineStr">
        <is>
          <t>Calle Doctor Pontzi Zabala, 3</t>
        </is>
      </c>
      <c r="L392" s="3" t="n">
        <v>48960.0</v>
      </c>
      <c r="M392" t="inlineStr">
        <is>
          <t>43.2303015</t>
        </is>
      </c>
      <c r="N392" t="inlineStr">
        <is>
          <t>-2.8412327</t>
        </is>
      </c>
      <c r="O392" t="inlineStr">
        <is>
          <t>Galdakao</t>
        </is>
      </c>
      <c r="P392" t="inlineStr">
        <is>
          <t>Calle</t>
        </is>
      </c>
      <c r="Q392" t="inlineStr">
        <is>
          <t>Galdakao</t>
        </is>
      </c>
      <c r="R392" t="inlineStr">
        <is>
          <t>Bizkaia</t>
        </is>
      </c>
      <c r="S392" t="inlineStr">
        <is>
          <t>Euskadi</t>
        </is>
      </c>
      <c r="T392" t="inlineStr">
        <is>
          <t>España</t>
        </is>
      </c>
      <c r="U392" t="inlineStr">
        <is>
          <t>Área de accion social Ayuntamiento Galdakao</t>
        </is>
      </c>
      <c r="V392" t="inlineStr">
        <is>
          <t>ayuntamiento@galdakao.net</t>
        </is>
      </c>
      <c r="W392" s="7" t="n">
        <v>9.440105045E9</v>
      </c>
      <c r="X392" t="inlineStr">
        <is>
          <t>Ayuntamiento Galdakao/ Galdakaoko Udala</t>
        </is>
      </c>
      <c r="Y392" t="inlineStr">
        <is>
          <t>A demanda</t>
        </is>
      </c>
      <c r="Z392" t="inlineStr">
        <is>
          <t>21/05/2024 08:11:25</t>
        </is>
      </c>
      <c r="AA392" t="inlineStr">
        <is>
          <t>21/06/2025 08:11:25</t>
        </is>
      </c>
      <c r="AB392" t="inlineStr">
        <is>
          <t/>
        </is>
      </c>
      <c r="AC392" t="inlineStr">
        <is>
          <t>https://www.galdakao.eus/inicio/26128</t>
        </is>
      </c>
      <c r="AD392" t="inlineStr">
        <is>
          <t/>
        </is>
      </c>
      <c r="AE392" t="inlineStr">
        <is>
          <t/>
        </is>
      </c>
      <c r="AF392" t="inlineStr">
        <is>
          <t>Activa</t>
        </is>
      </c>
      <c r="AG392" t="inlineStr">
        <is>
          <t>EUS</t>
        </is>
      </c>
      <c r="AH392" s="4" t="n">
        <v>1.0</v>
      </c>
    </row>
    <row r="393">
      <c r="A393" s="3" t="n">
        <v>28416.0</v>
      </c>
      <c r="B393" t="inlineStr">
        <is>
          <t>KANPOAN PATIO ERALDAKETA PROIEKTUA ORBISON</t>
        </is>
      </c>
      <c r="C393" t="inlineStr">
        <is>
          <t>Jolastokiaren eraldaketa ikasleen ekintza motor aukerak aberasteko eskolako aisialdi garaian.</t>
        </is>
      </c>
      <c r="D393" t="inlineStr">
        <is>
          <t xml:space="preserve">
KANPOAN PATIO ERALDAKETA PROIEKTUA ORBISON
</t>
        </is>
      </c>
      <c r="E393" t="inlineStr">
        <is>
          <t/>
        </is>
      </c>
      <c r="F393" t="inlineStr">
        <is>
          <t>Actividad física | Infancia | Salud mental/Bienestar emocional</t>
        </is>
      </c>
      <c r="G393" t="inlineStr">
        <is>
          <t>Entorno físico</t>
        </is>
      </c>
      <c r="H393" t="inlineStr">
        <is>
          <t>Cualquiera</t>
        </is>
      </c>
      <c r="I393" t="inlineStr">
        <is>
          <t>Población Infantil (0-11 años)</t>
        </is>
      </c>
      <c r="J393" t="inlineStr">
        <is>
          <t>hh2@padreorbisoeskola.net</t>
        </is>
      </c>
      <c r="K393" t="inlineStr">
        <is>
          <t>Calle Francisco Javier de Landaburu, 7</t>
        </is>
      </c>
      <c r="L393" s="3" t="n">
        <v>1010.0</v>
      </c>
      <c r="M393" t="inlineStr">
        <is>
          <t>42.8637417</t>
        </is>
      </c>
      <c r="N393" t="inlineStr">
        <is>
          <t>-2.6806984</t>
        </is>
      </c>
      <c r="O393" t="inlineStr">
        <is>
          <t/>
        </is>
      </c>
      <c r="P393" t="inlineStr">
        <is>
          <t>Calle</t>
        </is>
      </c>
      <c r="Q393" t="inlineStr">
        <is>
          <t>Vitoria-Gasteiz</t>
        </is>
      </c>
      <c r="R393" t="inlineStr">
        <is>
          <t>Araba/Álava</t>
        </is>
      </c>
      <c r="S393" t="inlineStr">
        <is>
          <t>Euskadi</t>
        </is>
      </c>
      <c r="T393" t="inlineStr">
        <is>
          <t>España</t>
        </is>
      </c>
      <c r="U393" t="inlineStr">
        <is>
          <t>Leire Telletxe</t>
        </is>
      </c>
      <c r="V393" t="inlineStr">
        <is>
          <t>hh2@padreorbisoeskola.net</t>
        </is>
      </c>
      <c r="W393" s="5" t="n">
        <v>9.45187082E8</v>
      </c>
      <c r="X393" t="inlineStr">
        <is>
          <t/>
        </is>
      </c>
      <c r="Y393" t="inlineStr">
        <is>
          <t>A demanda</t>
        </is>
      </c>
      <c r="Z393" t="inlineStr">
        <is>
          <t>28/06/2024 11:06:52</t>
        </is>
      </c>
      <c r="AA393" t="inlineStr">
        <is>
          <t>28/07/2025 11:06:52</t>
        </is>
      </c>
      <c r="AB393" t="inlineStr">
        <is>
          <t/>
        </is>
      </c>
      <c r="AC393" t="inlineStr">
        <is>
          <t/>
        </is>
      </c>
      <c r="AD393" t="inlineStr">
        <is>
          <t/>
        </is>
      </c>
      <c r="AE393" t="inlineStr">
        <is>
          <t/>
        </is>
      </c>
      <c r="AF393" t="inlineStr">
        <is>
          <t>Activa</t>
        </is>
      </c>
      <c r="AG393" t="inlineStr">
        <is>
          <t>EUS</t>
        </is>
      </c>
      <c r="AH393" s="4" t="n">
        <v>1.0</v>
      </c>
    </row>
    <row r="394">
      <c r="A394" s="3" t="n">
        <v>28468.0</v>
      </c>
      <c r="B394" t="inlineStr">
        <is>
          <t>Charla taller sobre senderismo-inclusivo</t>
        </is>
      </c>
      <c r="C394" t="inlineStr">
        <is>
          <t>Charla-taller sobre el senderismo inclusivo apto para personas de todas las edades y condiciones fisico-mentales.</t>
        </is>
      </c>
      <c r="D394" t="inlineStr">
        <is>
          <t xml:space="preserve">
Con el objetivo &amp;uacute;ltimo de inculcar habitos saludables, se presenta a las alumnas y los alumnos de los cursos de LH4, LH5 y LH6 de Juan Bautista Zabala el ejemplo del senderismo. Para ello hemos contado con la colaboraci&amp;oacute;n de Christian Rodriguez y la Asociaci&amp;oacute;n Ibilki que ha impartido una charla taller a cada curso de LH4, LH5 y LH6 los dias 10, 11 y 12 de junio, En esta ocasi&amp;oacute;n se ha puesto el enfasis en el caracter iclusivo del senderismo apto para todas las personas independientemente (salvo excepciones extremas)&amp;nbsp; de su estado de salud fisico o mental. De esta forma se han planteado como un taller con una parte experiencial en el que las alumnas y alumnos experimentaban la falta del sentido de la vista. Se realizabaron distintas pruebas con el fin de concienciar sobre esas situaciones, fomentar la solidaridad entre los alumnos y explicar t&amp;eacute;cnicas y formas de compensar estas carencias en el &amp;aacute;mbito del senderismo.&amp;nbsp;
</t>
        </is>
      </c>
      <c r="E394" t="inlineStr">
        <is>
          <t>https://activosdesalud.com/web/uploads/ac/28468.jpg</t>
        </is>
      </c>
      <c r="F394" t="inlineStr">
        <is>
          <t>Actividad física</t>
        </is>
      </c>
      <c r="G394" t="inlineStr">
        <is>
          <t>Hábitos/Comportamientos saludables</t>
        </is>
      </c>
      <c r="H394" t="inlineStr">
        <is>
          <t>Cualquiera</t>
        </is>
      </c>
      <c r="I394" t="inlineStr">
        <is>
          <t>Población Infantil (0-11 años)</t>
        </is>
      </c>
      <c r="J394" t="inlineStr">
        <is>
          <t>ampazabala@gmail.com</t>
        </is>
      </c>
      <c r="K394" t="inlineStr">
        <is>
          <t>Plaza Telletxe, sn</t>
        </is>
      </c>
      <c r="L394" s="3" t="n">
        <v>48991.0</v>
      </c>
      <c r="M394" t="inlineStr">
        <is>
          <t>43.3531888</t>
        </is>
      </c>
      <c r="N394" t="inlineStr">
        <is>
          <t>-3.0104541</t>
        </is>
      </c>
      <c r="O394" t="inlineStr">
        <is>
          <t>Algorta</t>
        </is>
      </c>
      <c r="P394" t="inlineStr">
        <is>
          <t>Plaza</t>
        </is>
      </c>
      <c r="Q394" t="inlineStr">
        <is>
          <t>Getxo</t>
        </is>
      </c>
      <c r="R394" t="inlineStr">
        <is>
          <t>Bizkaia</t>
        </is>
      </c>
      <c r="S394" t="inlineStr">
        <is>
          <t>Euskadi</t>
        </is>
      </c>
      <c r="T394" t="inlineStr">
        <is>
          <t>España</t>
        </is>
      </c>
      <c r="U394" t="inlineStr">
        <is>
          <t>Iñigo Erdozain Gonzalez</t>
        </is>
      </c>
      <c r="V394" t="inlineStr">
        <is>
          <t>ampazabala@gmail.com</t>
        </is>
      </c>
      <c r="W394" s="5" t="n">
        <v>6.59166289E8</v>
      </c>
      <c r="X394" t="inlineStr">
        <is>
          <t>Ibilki</t>
        </is>
      </c>
      <c r="Y394" t="inlineStr">
        <is>
          <t>Programada</t>
        </is>
      </c>
      <c r="Z394" t="inlineStr">
        <is>
          <t>10/06/2024 00:00:00</t>
        </is>
      </c>
      <c r="AA394" t="inlineStr">
        <is>
          <t>12/06/2024 00:00:00</t>
        </is>
      </c>
      <c r="AB394" t="inlineStr">
        <is>
          <t>Estudiantes del CEP Juan Bautista Zabala</t>
        </is>
      </c>
      <c r="AC394" t="inlineStr">
        <is>
          <t/>
        </is>
      </c>
      <c r="AD394" t="inlineStr">
        <is>
          <t/>
        </is>
      </c>
      <c r="AE394" t="inlineStr">
        <is>
          <t/>
        </is>
      </c>
      <c r="AF394" t="inlineStr">
        <is>
          <t>Histórica</t>
        </is>
      </c>
      <c r="AG394" t="inlineStr">
        <is>
          <t>EUS</t>
        </is>
      </c>
      <c r="AH394" s="4" t="n">
        <v>1.0</v>
      </c>
    </row>
    <row r="395">
      <c r="A395" s="3" t="n">
        <v>28469.0</v>
      </c>
      <c r="B395" t="inlineStr">
        <is>
          <t>Visita a la Ferrería El Pobal y ruta a lo largo del río Barbadun</t>
        </is>
      </c>
      <c r="C395" t="inlineStr">
        <is>
          <t>Visita guiada a la Ferrería El Pobal y ruta a lo largo del río Barbadun</t>
        </is>
      </c>
      <c r="D395" t="inlineStr">
        <is>
          <t xml:space="preserve">
Con el fin de fomentar la actividad f&amp;iacute;sica y reducir el sedentarismo organizamos esta excursi&amp;oacute;n de d&amp;iacute;a.Salimos el dia 14 de octubre s&amp;aacute;bado a las 10:00 AM de Algorta en autobus. Llegamos a Muskiz y realizamos el reparto de fruta a todas las personas asistentes. A las 11:30 comenzamos la visita guiada a la Ferrer&amp;iacute;a del&amp;nbsp; Pobal con la suerte de que pudimos ver la fragua en funcionamiento.&amp;nbsp;Despu&amp;eacute;s de la visita&amp;nbsp; comenzamos la ruta de senderimos a lo largo del r&amp;iacute;o Barbadun.&amp;nbsp; Pasamos junto a las ruinas de otra antigua Ferrer&amp;iacute;a en ruinas donde pudimos ver los restos de algunos de los muros junto al r&amp;iacute;o. Despu&amp;eacute;s hicimos un alto en el camino junto al r&amp;iacute;o donde comimos (bajo la lluvia). Reanudamos nuestra marcha pasando junto a un antiguo molino restaurado. Terminamos la ruta con la llegada al barrio del Bentorro donde nos recogio de nuevo el autobus para llevarnos de vuelta a ALgorta.
</t>
        </is>
      </c>
      <c r="E395" t="inlineStr">
        <is>
          <t>https://activosdesalud.com/web/uploads/ac/28469.jpg</t>
        </is>
      </c>
      <c r="F395" t="inlineStr">
        <is>
          <t>Actividad física</t>
        </is>
      </c>
      <c r="G395" t="inlineStr">
        <is>
          <t>Hábitos/Comportamientos saludables</t>
        </is>
      </c>
      <c r="H395" t="inlineStr">
        <is>
          <t>Cualquiera</t>
        </is>
      </c>
      <c r="I395" t="inlineStr">
        <is>
          <t>Población General</t>
        </is>
      </c>
      <c r="J395" t="inlineStr">
        <is>
          <t>ampazabala@gmail.com</t>
        </is>
      </c>
      <c r="K395" t="inlineStr">
        <is>
          <t>Travesía BI 2701, sn</t>
        </is>
      </c>
      <c r="L395" s="3" t="n">
        <v>48550.0</v>
      </c>
      <c r="M395" t="inlineStr">
        <is>
          <t>43.3195059</t>
        </is>
      </c>
      <c r="N395" t="inlineStr">
        <is>
          <t>-3.117115</t>
        </is>
      </c>
      <c r="O395" t="inlineStr">
        <is>
          <t/>
        </is>
      </c>
      <c r="P395" t="inlineStr">
        <is>
          <t>Travesía</t>
        </is>
      </c>
      <c r="Q395" t="inlineStr">
        <is>
          <t>Muskiz</t>
        </is>
      </c>
      <c r="R395" t="inlineStr">
        <is>
          <t>Bizkaia</t>
        </is>
      </c>
      <c r="S395" t="inlineStr">
        <is>
          <t>Euskadi</t>
        </is>
      </c>
      <c r="T395" t="inlineStr">
        <is>
          <t>España</t>
        </is>
      </c>
      <c r="U395" t="inlineStr">
        <is>
          <t>Iñigo ErdozainGonzalez</t>
        </is>
      </c>
      <c r="V395" t="inlineStr">
        <is>
          <t>ampazabala@gmail.com</t>
        </is>
      </c>
      <c r="W395" s="5" t="n">
        <v>6.59166289E8</v>
      </c>
      <c r="X395" t="inlineStr">
        <is>
          <t>Ibilki</t>
        </is>
      </c>
      <c r="Y395" t="inlineStr">
        <is>
          <t>Programada</t>
        </is>
      </c>
      <c r="Z395" t="inlineStr">
        <is>
          <t>14/10/2023 00:00:00</t>
        </is>
      </c>
      <c r="AA395" t="inlineStr">
        <is>
          <t>14/10/2023 00:00:00</t>
        </is>
      </c>
      <c r="AB395" t="inlineStr">
        <is>
          <t>Familiares, y alumos y alumnas del CEP J. B. Zabala</t>
        </is>
      </c>
      <c r="AC395" t="inlineStr">
        <is>
          <t/>
        </is>
      </c>
      <c r="AD395" t="inlineStr">
        <is>
          <t/>
        </is>
      </c>
      <c r="AE395" t="inlineStr">
        <is>
          <t/>
        </is>
      </c>
      <c r="AF395" t="inlineStr">
        <is>
          <t>Histórica</t>
        </is>
      </c>
      <c r="AG395" t="inlineStr">
        <is>
          <t>EUS</t>
        </is>
      </c>
      <c r="AH395" s="4" t="n">
        <v>1.0</v>
      </c>
    </row>
    <row r="396">
      <c r="A396" s="3" t="n">
        <v>28470.0</v>
      </c>
      <c r="B396" t="inlineStr">
        <is>
          <t>Excursion  a las cuevas de Baltzola</t>
        </is>
      </c>
      <c r="C396" t="inlineStr">
        <is>
          <t>Ruta de senderismo a las cuevas de Baltzola hasta la ermita de San Lorenzo</t>
        </is>
      </c>
      <c r="D396" t="inlineStr">
        <is>
          <t xml:space="preserve">
Con el fin de evitar el sedentarismo e inculcar habitos saludables a las alumnas y alumnos del CEP Juan Bautista Zabala de Algorta (y a sus familiares) organizamos el pasado domingo 11 de mayo una excursi&amp;oacute;n a Dima.&amp;nbsp;Quedamos a las 10:00 AM para coger el autobus en Algorta hacia Dima. Antes de viajar hicimos un reparto de fruta a todas y todos los asistentes.&amp;nbsp;Una vez llegamos a DIma comenzamos la ascensi&amp;oacute;n. La primera parada fue en el Gentilzubi&amp;nbsp; donde hicimos una peque&amp;ntilde;a parada para sacar la fotografia de grupo. Despues continuamos hasta la cueva de Baltzola donde nos detuvimos un rato largo para explorarla. Salimos de la cueva y continuamos la ruta hasta la ermita de San Lorenzo. Alli hicimos la parada para comer y jugar en las campas.&amp;nbsp;Posteriormente emprendimos el recorrido de vuelta hasta llegar de nuevo al autobus.
</t>
        </is>
      </c>
      <c r="E396" t="inlineStr">
        <is>
          <t>https://activosdesalud.com/web/uploads/ac/28470.jpg</t>
        </is>
      </c>
      <c r="F396" t="inlineStr">
        <is>
          <t>Actividad física</t>
        </is>
      </c>
      <c r="G396" t="inlineStr">
        <is>
          <t>Hábitos/Comportamientos saludables</t>
        </is>
      </c>
      <c r="H396" t="inlineStr">
        <is>
          <t>Cualquiera</t>
        </is>
      </c>
      <c r="I396" t="inlineStr">
        <is>
          <t>Población General</t>
        </is>
      </c>
      <c r="J396" t="inlineStr">
        <is>
          <t>ampazabala@gmail.com</t>
        </is>
      </c>
      <c r="K396" t="inlineStr">
        <is>
          <t>Lugar Bltzola Auzoa, 1</t>
        </is>
      </c>
      <c r="L396" s="3" t="n">
        <v>48141.0</v>
      </c>
      <c r="M396" t="inlineStr">
        <is>
          <t>43.1274066</t>
        </is>
      </c>
      <c r="N396" t="inlineStr">
        <is>
          <t>-2.7186912</t>
        </is>
      </c>
      <c r="O396" t="inlineStr">
        <is>
          <t/>
        </is>
      </c>
      <c r="P396" t="inlineStr">
        <is>
          <t>Lugar</t>
        </is>
      </c>
      <c r="Q396" t="inlineStr">
        <is>
          <t>Dima</t>
        </is>
      </c>
      <c r="R396" t="inlineStr">
        <is>
          <t>Bizkaia</t>
        </is>
      </c>
      <c r="S396" t="inlineStr">
        <is>
          <t>Euskadi</t>
        </is>
      </c>
      <c r="T396" t="inlineStr">
        <is>
          <t>España</t>
        </is>
      </c>
      <c r="U396" t="inlineStr">
        <is>
          <t>Iñigo Erdozain Gonzalez</t>
        </is>
      </c>
      <c r="V396" t="inlineStr">
        <is>
          <t>ampazabala@gmail.com</t>
        </is>
      </c>
      <c r="W396" s="5" t="n">
        <v>6.59166289E8</v>
      </c>
      <c r="X396" t="inlineStr">
        <is>
          <t>Ibilki</t>
        </is>
      </c>
      <c r="Y396" t="inlineStr">
        <is>
          <t>Programada</t>
        </is>
      </c>
      <c r="Z396" t="inlineStr">
        <is>
          <t>12/05/2024 00:00:00</t>
        </is>
      </c>
      <c r="AA396" t="inlineStr">
        <is>
          <t>12/05/2024 00:00:00</t>
        </is>
      </c>
      <c r="AB396" t="inlineStr">
        <is>
          <t>Alumnas y alumnos del CEP J. B. Zabala y sus familiares y amigos</t>
        </is>
      </c>
      <c r="AC396" t="inlineStr">
        <is>
          <t/>
        </is>
      </c>
      <c r="AD396" t="inlineStr">
        <is>
          <t/>
        </is>
      </c>
      <c r="AE396" t="inlineStr">
        <is>
          <t/>
        </is>
      </c>
      <c r="AF396" t="inlineStr">
        <is>
          <t>Histórica</t>
        </is>
      </c>
      <c r="AG396" t="inlineStr">
        <is>
          <t>EUS</t>
        </is>
      </c>
      <c r="AH396" s="4" t="n">
        <v>1.0</v>
      </c>
    </row>
    <row r="397">
      <c r="A397" s="3" t="n">
        <v>28476.0</v>
      </c>
      <c r="B397" t="inlineStr">
        <is>
          <t>BASO SORGINDUA</t>
        </is>
      </c>
      <c r="C397" t="inlineStr">
        <is>
          <t>Sendero por el bosque del patio del colegio, con el objetivo de fomentar la actividad física y evitar el sedentarismo entre los y las alumnos y alumnas, ayudar a crear hábitos saludables a la vez que se aprende sobre mitología, flora y fauna.</t>
        </is>
      </c>
      <c r="D397" t="inlineStr">
        <is>
          <t xml:space="preserve">
El acceso al recinto se podr&amp;aacute; realizar los d&amp;iacute;as lectivos.Durante las horas lectivas estar&amp;aacute; abierto al alumnado en general, y a partir de las 17:00 al p&amp;uacute;blico en general, hasta el cierre de puertas del Colegio.
</t>
        </is>
      </c>
      <c r="E397" t="inlineStr">
        <is>
          <t/>
        </is>
      </c>
      <c r="F397" t="inlineStr">
        <is>
          <t>Cultura, ocio y naturaleza | Infancia | Juventud</t>
        </is>
      </c>
      <c r="G397" t="inlineStr">
        <is>
          <t/>
        </is>
      </c>
      <c r="H397" t="inlineStr">
        <is>
          <t>Cualquiera</t>
        </is>
      </c>
      <c r="I397" t="inlineStr">
        <is>
          <t>Población General</t>
        </is>
      </c>
      <c r="J397" t="inlineStr">
        <is>
          <t>ampacolegiolamilagrosa@gmail.com</t>
        </is>
      </c>
      <c r="K397" t="inlineStr">
        <is>
          <t>Calle LEZEAGABIDE, 2</t>
        </is>
      </c>
      <c r="L397" s="3" t="n">
        <v>1400.0</v>
      </c>
      <c r="M397" t="inlineStr">
        <is>
          <t>43.1471668</t>
        </is>
      </c>
      <c r="N397" t="inlineStr">
        <is>
          <t>-2.967506</t>
        </is>
      </c>
      <c r="O397" t="inlineStr">
        <is>
          <t>Llodio</t>
        </is>
      </c>
      <c r="P397" t="inlineStr">
        <is>
          <t>Calle</t>
        </is>
      </c>
      <c r="Q397" t="inlineStr">
        <is>
          <t>Laudio/Llodio</t>
        </is>
      </c>
      <c r="R397" t="inlineStr">
        <is>
          <t>Araba/Álava</t>
        </is>
      </c>
      <c r="S397" t="inlineStr">
        <is>
          <t>Euskadi</t>
        </is>
      </c>
      <c r="T397" t="inlineStr">
        <is>
          <t>España</t>
        </is>
      </c>
      <c r="U397" t="inlineStr">
        <is>
          <t>OSKAR E IÑIGO</t>
        </is>
      </c>
      <c r="V397" t="inlineStr">
        <is>
          <t>ampacolegiolamilagrosa@gmail.com</t>
        </is>
      </c>
      <c r="W397" s="5" t="n">
        <v>7.47493187E8</v>
      </c>
      <c r="X397" t="inlineStr">
        <is>
          <t>AMPA COLEGIO LA MILAGROSA LAUDIO</t>
        </is>
      </c>
      <c r="Y397" t="inlineStr">
        <is>
          <t>A demanda</t>
        </is>
      </c>
      <c r="Z397" t="inlineStr">
        <is>
          <t>07/08/2024 08:51:13</t>
        </is>
      </c>
      <c r="AA397" t="inlineStr">
        <is>
          <t>07/09/2025 08:51:13</t>
        </is>
      </c>
      <c r="AB397" t="inlineStr">
        <is>
          <t/>
        </is>
      </c>
      <c r="AC397" t="inlineStr">
        <is>
          <t/>
        </is>
      </c>
      <c r="AD397" t="inlineStr">
        <is>
          <t/>
        </is>
      </c>
      <c r="AE397" t="inlineStr">
        <is>
          <t/>
        </is>
      </c>
      <c r="AF397" t="inlineStr">
        <is>
          <t>Activa</t>
        </is>
      </c>
      <c r="AG397" t="inlineStr">
        <is>
          <t>EUS</t>
        </is>
      </c>
      <c r="AH397" s="4" t="n">
        <v>1.0</v>
      </c>
    </row>
    <row r="398">
      <c r="A398" s="3" t="n">
        <v>28481.0</v>
      </c>
      <c r="B398" t="inlineStr">
        <is>
          <t>Atención psicológica</t>
        </is>
      </c>
      <c r="C398" t="inlineStr">
        <is>
          <t>Atención psicológica a personas con cáncer, familiares y familiares en duelo (incluidos menores)</t>
        </is>
      </c>
      <c r="D398" t="inlineStr">
        <is>
          <t xml:space="preserve">
El c&amp;aacute;ncer genera un importante sufrimiento psicol&amp;oacute;gico que alcanza niveles de malestar emocional cl&amp;iacute;nico en casi la mitad de las personas que lo padecen y se acompa&amp;ntilde;a de trastornos psicopatol&amp;oacute;gicos en m&amp;aacute;s del 30 % de los casos, lo que significa que estas personas precisan atenci&amp;oacute;n psicol&amp;oacute;gica especializada con una prevalencia superior a la de la poblaci&amp;oacute;n general. Metaan&amp;aacute;lisis realizados sobre prevalencia de depresi&amp;oacute;n, ansiedad y trastornos adaptativos en poblaci&amp;oacute;n oncol&amp;oacute;gica adulta se&amp;ntilde;alan un porcentaje que oscila entre el 30 % y el 40 %.El c&amp;aacute;ncer y su tratamiento tambi&amp;eacute;n genera distr&amp;eacute;s y afectaciones cl&amp;iacute;nicamente significativas en el entorno familiar m&amp;aacute;s cercano. Los familiares presentan niveles de distr&amp;eacute;s y s&amp;iacute;ntomas de ansiedad y depresi&amp;oacute;n, en ocasiones superiores a los observados en poblaci&amp;oacute;n general e incluso en los propios pacientes.Los objetivos propios de atenci&amp;oacute;n psicooncol&amp;oacute;gica son:&amp;bull; Ayudar a los enfermos de c&amp;aacute;ncer y familiares en la resoluci&amp;oacute;n de problemas y en el afrontamiento de situaciones dif&amp;iacute;ciles, facilitando la adaptaci&amp;oacute;n a las mismas y favoreciendo que la persona pueda mantener o recuperar la calidad de vida que pueda resultar alterada por la enfermedad y/o su tratamiento.&amp;bull; Aliviar o resolver la problem&amp;aacute;tica psicol&amp;oacute;gica y/o las alteraciones cognitivas, conductuales y emocionales que pueden surgir a lo largo de todo el proceso de la enfermedad oncol&amp;oacute;gica.Por tanto, el objetivo com&amp;uacute;n del trabajo psicol&amp;oacute;gico en cada una de las fases de la enfermedad oncol&amp;oacute;gica es mantener o recuperar la calidad de vida del paciente y su entorno que est&amp;aacute; siendo afectada (a nivel f&amp;iacute;sico, emocional y social), por la enfermedad y los tratamientos. Para ello, trabaja sobre las cogniciones, emociones, s&amp;iacute;ntomas f&amp;iacute;sicos y conductas, para mejorar la calidad de vida de las personas que padecen la enfermedad y sus familiares.El tel&amp;eacute;fono al que se tienen que dirigir para cualquier informaci&amp;oacute;n es el 900 100 036 que funciona todos los d&amp;iacute;as del a&amp;ntilde;o, 24 horas al d&amp;iacute;a.&amp;nbsp;&amp;nbsp;Todos nuestros servicios y programas son GRATUITOS.
</t>
        </is>
      </c>
      <c r="E398" t="inlineStr">
        <is>
          <t/>
        </is>
      </c>
      <c r="F398" t="inlineStr">
        <is>
          <t>Enfermedades crónicas | Salud mental/Bienestar emocional</t>
        </is>
      </c>
      <c r="G398" t="inlineStr">
        <is>
          <t>Recursos sanitarios</t>
        </is>
      </c>
      <c r="H398" t="inlineStr">
        <is>
          <t>Cualquiera</t>
        </is>
      </c>
      <c r="I398" t="inlineStr">
        <is>
          <t>Población Adulta (Mayores de 15 años)</t>
        </is>
      </c>
      <c r="J398" t="inlineStr">
        <is>
          <t>mertxe.barranco@contraelcancer.es</t>
        </is>
      </c>
      <c r="K398" t="inlineStr">
        <is>
          <t>Calle Licenciado Poza, 14</t>
        </is>
      </c>
      <c r="L398" s="3" t="n">
        <v>48011.0</v>
      </c>
      <c r="M398" t="inlineStr">
        <is>
          <t>43.261361</t>
        </is>
      </c>
      <c r="N398" t="inlineStr">
        <is>
          <t>-2.9366762</t>
        </is>
      </c>
      <c r="O398" t="inlineStr">
        <is>
          <t>Bilbao</t>
        </is>
      </c>
      <c r="P398" t="inlineStr">
        <is>
          <t>Calle</t>
        </is>
      </c>
      <c r="Q398" t="inlineStr">
        <is>
          <t>Bilbao</t>
        </is>
      </c>
      <c r="R398" t="inlineStr">
        <is>
          <t>Bizkaia</t>
        </is>
      </c>
      <c r="S398" t="inlineStr">
        <is>
          <t>Euskadi</t>
        </is>
      </c>
      <c r="T398" t="inlineStr">
        <is>
          <t>España</t>
        </is>
      </c>
      <c r="U398" t="inlineStr">
        <is>
          <t>Mercedes Barranco</t>
        </is>
      </c>
      <c r="V398" t="inlineStr">
        <is>
          <t>mertxe.barranco@contraelcancer.es</t>
        </is>
      </c>
      <c r="W398" t="inlineStr">
        <is>
          <t>900 100 036</t>
        </is>
      </c>
      <c r="X398" t="inlineStr">
        <is>
          <t/>
        </is>
      </c>
      <c r="Y398" t="inlineStr">
        <is>
          <t>A demanda</t>
        </is>
      </c>
      <c r="Z398" t="inlineStr">
        <is>
          <t>17/12/2024 10:08:45</t>
        </is>
      </c>
      <c r="AA398" t="inlineStr">
        <is>
          <t>17/01/2026 10:08:45</t>
        </is>
      </c>
      <c r="AB398" t="inlineStr">
        <is>
          <t>Se atiende también a menores cuyos padres están enfermos o han fallecido por cáncer</t>
        </is>
      </c>
      <c r="AC398" t="inlineStr">
        <is>
          <t/>
        </is>
      </c>
      <c r="AD398" t="inlineStr">
        <is>
          <t/>
        </is>
      </c>
      <c r="AE398" t="inlineStr">
        <is>
          <t>http://@contraelcancer.bizkaia</t>
        </is>
      </c>
      <c r="AF398" t="inlineStr">
        <is>
          <t>Activa</t>
        </is>
      </c>
      <c r="AG398" t="inlineStr">
        <is>
          <t>EUS</t>
        </is>
      </c>
      <c r="AH398" s="4" t="n">
        <v>1.0</v>
      </c>
    </row>
    <row r="399">
      <c r="A399" s="3" t="n">
        <v>28482.0</v>
      </c>
      <c r="B399" t="inlineStr">
        <is>
          <t>Atención social</t>
        </is>
      </c>
      <c r="C399" t="inlineStr">
        <is>
          <t>Atención social a personas con cáncer, familiares y familiares en duelo</t>
        </is>
      </c>
      <c r="D399" t="inlineStr">
        <is>
          <t xml:space="preserve">
El diagn&amp;oacute;stico de c&amp;aacute;ncer genera un impacto en todas las &amp;aacute;reas de la vida de la persona. Los cambios en las din&amp;aacute;micas y roles familiares, las dificultades de compatibilizar los tratamientos con la vida laboral, el aumento de gastos derivados del proceso de la enfermedad, o la p&amp;eacute;rdida de autonom&amp;iacute;a como consecuencia de los tratamientos, son solo algunas de las dificultades que se encuentran los/as pacientes de c&amp;aacute;ncer y, que de no ser gestionadas de manera correcta, pueden conllevar un gran impacto en la vida de la persona y su familia, a&amp;ntilde;adiendo una mayor incertidumbre al proceso oncol&amp;oacute;gico.El objetivo del Servicio de Atenci&amp;oacute;n Social es apoyar y acompa&amp;ntilde;ar al/a la paciente de c&amp;aacute;ncer y a su familia (cuidador/a, cuidadores/as principales) en las diferentes situaciones sociales que puedan surgir a lo largo del proceso oncol&amp;oacute;gico, as&amp;iacute; como prevenir otras que puedan generar un mayor riesgo de vulnerabilidad.Algunos de los programas que desarrollamos en Atenci&amp;oacute;n Social son:Ayudas Econ&amp;oacute;micasAlojamiento en pisos y residencias de la Asociaci&amp;oacute;nAlojamiento para personas en tratamiento por c&amp;aacute;ncer y vulnerabilidad socialPr&amp;eacute;stamo de material ortoprot&amp;eacute;sicoPr&amp;eacute;stamo de pelucas.Informaci&amp;oacute;n sobre ayudas para eliminar barreras arquitect&amp;oacute;nicasOrientaci&amp;oacute;n a personas cuidadoras, etc.Acompa&amp;ntilde;amiento y orientaci&amp;oacute;n para realizar gestiones en organismos p&amp;uacute;blicos y privadosEtc.Todos nuestros servicios/programas son GRATUITOS.La persona interesada en cualquier tipo de programa o servicio puede ponerse en contacto con el tel&amp;eacute;fono gratuito 900 100 036 que funciona las 24 horas los 365 d&amp;iacute;as del a&amp;ntilde;o.
</t>
        </is>
      </c>
      <c r="E399" t="inlineStr">
        <is>
          <t/>
        </is>
      </c>
      <c r="F399" t="inlineStr">
        <is>
          <t>Enfermedades crónicas</t>
        </is>
      </c>
      <c r="G399" t="inlineStr">
        <is>
          <t>Factores socioeconómicos</t>
        </is>
      </c>
      <c r="H399" t="inlineStr">
        <is>
          <t>Cualquiera</t>
        </is>
      </c>
      <c r="I399" t="inlineStr">
        <is>
          <t>Población Adulta (Mayores de 15 años)</t>
        </is>
      </c>
      <c r="J399" t="inlineStr">
        <is>
          <t>mertxe.barranco@contraelcancer.es</t>
        </is>
      </c>
      <c r="K399" t="inlineStr">
        <is>
          <t>Calle Licenciado Poza, 14</t>
        </is>
      </c>
      <c r="L399" s="3" t="n">
        <v>48011.0</v>
      </c>
      <c r="M399" t="inlineStr">
        <is>
          <t>43.261361</t>
        </is>
      </c>
      <c r="N399" t="inlineStr">
        <is>
          <t>-2.9366762</t>
        </is>
      </c>
      <c r="O399" t="inlineStr">
        <is>
          <t>Bilbao</t>
        </is>
      </c>
      <c r="P399" t="inlineStr">
        <is>
          <t>Calle</t>
        </is>
      </c>
      <c r="Q399" t="inlineStr">
        <is>
          <t>Bilbao</t>
        </is>
      </c>
      <c r="R399" t="inlineStr">
        <is>
          <t>Bizkaia</t>
        </is>
      </c>
      <c r="S399" t="inlineStr">
        <is>
          <t>Euskadi</t>
        </is>
      </c>
      <c r="T399" t="inlineStr">
        <is>
          <t>España</t>
        </is>
      </c>
      <c r="U399" t="inlineStr">
        <is>
          <t>Mercedes Barranco</t>
        </is>
      </c>
      <c r="V399" t="inlineStr">
        <is>
          <t>mertxe.barranco@contraelcancer.es</t>
        </is>
      </c>
      <c r="W399" t="inlineStr">
        <is>
          <t>900 100 036</t>
        </is>
      </c>
      <c r="X399" t="inlineStr">
        <is>
          <t/>
        </is>
      </c>
      <c r="Y399" t="inlineStr">
        <is>
          <t>A demanda</t>
        </is>
      </c>
      <c r="Z399" t="inlineStr">
        <is>
          <t>17/12/2024 10:14:27</t>
        </is>
      </c>
      <c r="AA399" t="inlineStr">
        <is>
          <t>17/01/2026 10:14:27</t>
        </is>
      </c>
      <c r="AB399" t="inlineStr">
        <is>
          <t>Bilbao</t>
        </is>
      </c>
      <c r="AC399" t="inlineStr">
        <is>
          <t/>
        </is>
      </c>
      <c r="AD399" t="inlineStr">
        <is>
          <t/>
        </is>
      </c>
      <c r="AE399" t="inlineStr">
        <is>
          <t>http://@contraelcancer.bizkaia</t>
        </is>
      </c>
      <c r="AF399" t="inlineStr">
        <is>
          <t>Activa</t>
        </is>
      </c>
      <c r="AG399" t="inlineStr">
        <is>
          <t>EUS</t>
        </is>
      </c>
      <c r="AH399" s="4" t="n">
        <v>1.0</v>
      </c>
    </row>
    <row r="400">
      <c r="A400" s="3" t="n">
        <v>28483.0</v>
      </c>
      <c r="B400" t="inlineStr">
        <is>
          <t>Servicio de nutrición</t>
        </is>
      </c>
      <c r="C400" t="inlineStr">
        <is>
          <t>Atención individual de orientación y grupal a través de talleres tratando las distintas secuelas que se hayan podido producir por la enfermedad o los tratamientos</t>
        </is>
      </c>
      <c r="D400" t="inlineStr">
        <is>
          <t xml:space="preserve">
La relaci&amp;oacute;n entre nutrici&amp;oacute;n y c&amp;aacute;ncer es doble: por un lado, una alimentaci&amp;oacute;n inadecuada puede aumentar la incidencia de determinados c&amp;aacute;nceres (aproximadamente el 30-40% de los c&amp;aacute;nceres en hombres tiene relaci&amp;oacute;n con la alimentaci&amp;oacute;n, y hasta el 60% en el caso de las mujeres) y, por otro lado, el propio c&amp;aacute;ncer y sus tratamientos pueden inducir la aparici&amp;oacute;n de malnutrici&amp;oacute;n, que aparece hasta en el 40-80% de los/as pacientes neopl&amp;aacute;sicos en el curso de la enfermedad.objetivo general dotar de una ayuda profesional en Nutrici&amp;oacute;n a los/as pacientes oncol&amp;oacute;gicos/as y sus familiares para facilitar y mejorar sus dificultades en la experiencia con la enfermedad del c&amp;aacute;ncer, consiguiendo un buen estado nutricional del/de la paciente.Y como objetivos espec&amp;iacute;ficos:Mejorar la calidad de vida y la sintomatolog&amp;iacute;a de los/as pacientes oncol&amp;oacute;gicos/as.Mejorar la calidad de vida de los/as cuidadores/as, prest&amp;aacute;ndoles las herramientas precisas para cubrir mejor las necesidades de los/as pacientes a su cargo.Mejorar o mantener estado nutricional.Mejorar los h&amp;aacute;bitos alimentarios y estilo de vida saludables.Dar informaci&amp;oacute;n rigurosa sobre alimentaci&amp;oacute;n y c&amp;aacute;ncer.Prestar atenci&amp;oacute;n a la falta de apetito.Regular las alteraciones intestinales.Aliviar episodios de afectaci&amp;oacute;n de cavidad oral y mucosas.Prevenir patolog&amp;iacute;as asociadas a una mala alimentaci&amp;oacute;n.La atenci&amp;oacute;n en el servicio de Nutrici&amp;oacute;n de la Asociaci&amp;oacute;n consiste en un servicio especializado de atenci&amp;oacute;n a personas afectadas por c&amp;aacute;ncer (enfermos y familiares/cuidadores) destinado al asesoramiento, la evaluaci&amp;oacute;n e intervenci&amp;oacute;n nutricional ante situaciones relacionadas con la enfermedad oncol&amp;oacute;gica o derivadas de los efectos secundarios de sus tratamientos.Todas las intervenciones realizadas en el marco de la Nutrici&amp;oacute;n en la Asociaci&amp;oacute;n se har&amp;aacute;n &amp;uacute;nicamente con la intenci&amp;oacute;n de paliar o mejorar una situaci&amp;oacute;n derivada de enfermedad oncol&amp;oacute;gica,Se realizan sesiones individuales de orientaci&amp;oacute;n y talleres grupales monogr&amp;aacute;ficos.Todos nuestros servicios/programas son GRATUITOS.La persona interesada puede dirigirse al tel&amp;eacute;fono gratuito 900 100 036 que funciona las 24 horas del d&amp;iacute;a y los 365 d&amp;iacute;as del a&amp;ntilde;o.
</t>
        </is>
      </c>
      <c r="E400" t="inlineStr">
        <is>
          <t/>
        </is>
      </c>
      <c r="F400" t="inlineStr">
        <is>
          <t>Alimentación saludable | Enfermedades crónicas</t>
        </is>
      </c>
      <c r="G400" t="inlineStr">
        <is>
          <t>Recursos sanitarios</t>
        </is>
      </c>
      <c r="H400" t="inlineStr">
        <is>
          <t>Cualquiera</t>
        </is>
      </c>
      <c r="I400" t="inlineStr">
        <is>
          <t>Población Adulta (Mayores de 15 años)</t>
        </is>
      </c>
      <c r="J400" t="inlineStr">
        <is>
          <t>mertxe.barranco@contraelcancer.es</t>
        </is>
      </c>
      <c r="K400" t="inlineStr">
        <is>
          <t>Calle Licenciado Poza, 14</t>
        </is>
      </c>
      <c r="L400" s="3" t="n">
        <v>48011.0</v>
      </c>
      <c r="M400" t="inlineStr">
        <is>
          <t>43.261361</t>
        </is>
      </c>
      <c r="N400" t="inlineStr">
        <is>
          <t>-2.9366762</t>
        </is>
      </c>
      <c r="O400" t="inlineStr">
        <is>
          <t>Bilbao</t>
        </is>
      </c>
      <c r="P400" t="inlineStr">
        <is>
          <t>Calle</t>
        </is>
      </c>
      <c r="Q400" t="inlineStr">
        <is>
          <t>Bilbao</t>
        </is>
      </c>
      <c r="R400" t="inlineStr">
        <is>
          <t>Bizkaia</t>
        </is>
      </c>
      <c r="S400" t="inlineStr">
        <is>
          <t>Euskadi</t>
        </is>
      </c>
      <c r="T400" t="inlineStr">
        <is>
          <t>España</t>
        </is>
      </c>
      <c r="U400" t="inlineStr">
        <is>
          <t>Mercedes Barranco</t>
        </is>
      </c>
      <c r="V400" t="inlineStr">
        <is>
          <t>mertxe.barranco@contraelcancer.es</t>
        </is>
      </c>
      <c r="W400" t="inlineStr">
        <is>
          <t>900 100 036</t>
        </is>
      </c>
      <c r="X400" t="inlineStr">
        <is>
          <t/>
        </is>
      </c>
      <c r="Y400" t="inlineStr">
        <is>
          <t>A demanda</t>
        </is>
      </c>
      <c r="Z400" t="inlineStr">
        <is>
          <t>17/12/2024 10:19:27</t>
        </is>
      </c>
      <c r="AA400" t="inlineStr">
        <is>
          <t>17/01/2026 10:19:27</t>
        </is>
      </c>
      <c r="AB400" t="inlineStr">
        <is>
          <t>Bilbao</t>
        </is>
      </c>
      <c r="AC400" t="inlineStr">
        <is>
          <t/>
        </is>
      </c>
      <c r="AD400" t="inlineStr">
        <is>
          <t/>
        </is>
      </c>
      <c r="AE400" t="inlineStr">
        <is>
          <t>http://@contraelcancer.bizkaia</t>
        </is>
      </c>
      <c r="AF400" t="inlineStr">
        <is>
          <t>Activa</t>
        </is>
      </c>
      <c r="AG400" t="inlineStr">
        <is>
          <t>EUS</t>
        </is>
      </c>
      <c r="AH400" s="4" t="n">
        <v>1.0</v>
      </c>
    </row>
    <row r="401">
      <c r="A401" s="3" t="n">
        <v>28484.0</v>
      </c>
      <c r="B401" t="inlineStr">
        <is>
          <t>Servicio de Fisioterapia</t>
        </is>
      </c>
      <c r="C401" t="inlineStr">
        <is>
          <t>Sesiones individuales de orientación y talleres grupales monográficos de efectos secundarios de los tratamientos o patologías relacionadas con la enfermedad oncológica</t>
        </is>
      </c>
      <c r="D401" t="inlineStr">
        <is>
          <t xml:space="preserve">
La atenci&amp;oacute;n en el servicio de fisioterapia de la Asociaci&amp;oacute;n consiste en un servicio especializado de atenci&amp;oacute;n a personas afectadas por c&amp;aacute;ncer (enfermos y familiares/cuidadores/as) destinado al asesoramiento, la evaluaci&amp;oacute;n y/o intervenci&amp;oacute;n fisioter&amp;aacute;pica ante la presencia de patolog&amp;iacute;as susceptibles de tratamiento por un fisioterapeuta, relacionadas con la enfermedad oncol&amp;oacute;gica o derivadas de los efectos secundarios de sus tratamientos, as&amp;iacute; como intervenciones con los/as cuidadores/as para la prevenci&amp;oacute;n de patolog&amp;iacute;as o afecciones que puedan presentar durante el cuidado de estos/as pacientes.Los objetivos de
la atenci&amp;oacute;n en fisioterapia oncol&amp;oacute;gica son: &amp;nbsp;&amp;middot;&amp;nbsp;&amp;nbsp;&amp;nbsp;&amp;nbsp;&amp;nbsp;&amp;nbsp;&amp;nbsp;Atender las
necesidades f&amp;iacute;sicas de los/as pacientes oncol&amp;oacute;gicos/as derivadas de la
problem&amp;aacute;tica oncol&amp;oacute;gica o de los efectos secundarios de los tratamientos
recibidos con el fin de aliviarles y aumentar su calidad de vida y preservar,
en la medida de lo posible, sus autocuidados y actividades de la vida diaria. &amp;nbsp;
&amp;middot;&amp;nbsp;&amp;nbsp;&amp;nbsp;&amp;nbsp;Ayudar a los/as
familiares y cuidadores/as principales a entender la situaci&amp;oacute;n de los/as
pacientes dese el punto de vista de sus necesidades de rehabilitaci&amp;oacute;n,
aportarles los conocimientos suficientes para abordar dichos cuidados con
seguridad, as&amp;iacute; como ense&amp;ntilde;ar a prevenir las posibles afecciones derivadas del
cuidado de estos pacientes como, por ejemplo, lumbalgias, ci&amp;aacute;ticas, etc.&amp;nbsp;Todas las intervenciones realizadas en el marco de la Fisioterapia de la Asociaci&amp;oacute;n se har&amp;aacute;n &amp;uacute;nicamente con la intenci&amp;oacute;n de paliar o mejorar una situaci&amp;oacute;n derivada de enfermedad oncol&amp;oacute;gicaSe realizan sesiones individuales de orientaci&amp;oacute;n y talleres grupales monogr&amp;aacute;ficos con distintos temas.Para cualquier informaci&amp;oacute;n p&amp;oacute;ngase en contacto con el tel&amp;eacute;fono gratuito 900 100 036 que funciona todos los d&amp;iacute;as del a&amp;ntilde;o las 24 horas del d&amp;iacute;a.Todos nuestros servicios / programas son GRATUITOS.
</t>
        </is>
      </c>
      <c r="E401" t="inlineStr">
        <is>
          <t/>
        </is>
      </c>
      <c r="F401" t="inlineStr">
        <is>
          <t>Enfermedades crónicas</t>
        </is>
      </c>
      <c r="G401" t="inlineStr">
        <is>
          <t>Recursos sanitarios</t>
        </is>
      </c>
      <c r="H401" t="inlineStr">
        <is>
          <t>Cualquiera</t>
        </is>
      </c>
      <c r="I401" t="inlineStr">
        <is>
          <t>Población Adulta (Mayores de 15 años)</t>
        </is>
      </c>
      <c r="J401" t="inlineStr">
        <is>
          <t>mertxe.barranco@contraelcancer.es</t>
        </is>
      </c>
      <c r="K401" t="inlineStr">
        <is>
          <t>Avenida Licenciado Poza, 14</t>
        </is>
      </c>
      <c r="L401" s="3" t="n">
        <v>48011.0</v>
      </c>
      <c r="M401" t="inlineStr">
        <is>
          <t>43.261361</t>
        </is>
      </c>
      <c r="N401" t="inlineStr">
        <is>
          <t>-2.9366762</t>
        </is>
      </c>
      <c r="O401" t="inlineStr">
        <is>
          <t>Bilbao</t>
        </is>
      </c>
      <c r="P401" t="inlineStr">
        <is>
          <t>Avenida</t>
        </is>
      </c>
      <c r="Q401" t="inlineStr">
        <is>
          <t>Bilbao</t>
        </is>
      </c>
      <c r="R401" t="inlineStr">
        <is>
          <t>Bizkaia</t>
        </is>
      </c>
      <c r="S401" t="inlineStr">
        <is>
          <t>Euskadi</t>
        </is>
      </c>
      <c r="T401" t="inlineStr">
        <is>
          <t>España</t>
        </is>
      </c>
      <c r="U401" t="inlineStr">
        <is>
          <t>Mercedes Barranco</t>
        </is>
      </c>
      <c r="V401" t="inlineStr">
        <is>
          <t>mertxe.barranco@contraelcancer.es</t>
        </is>
      </c>
      <c r="W401" t="inlineStr">
        <is>
          <t>900 100 036</t>
        </is>
      </c>
      <c r="X401" t="inlineStr">
        <is>
          <t/>
        </is>
      </c>
      <c r="Y401" t="inlineStr">
        <is>
          <t>A demanda</t>
        </is>
      </c>
      <c r="Z401" t="inlineStr">
        <is>
          <t>17/12/2024 10:22:25</t>
        </is>
      </c>
      <c r="AA401" t="inlineStr">
        <is>
          <t>17/01/2026 10:22:25</t>
        </is>
      </c>
      <c r="AB401" t="inlineStr">
        <is>
          <t>Bilbao</t>
        </is>
      </c>
      <c r="AC401" t="inlineStr">
        <is>
          <t/>
        </is>
      </c>
      <c r="AD401" t="inlineStr">
        <is>
          <t/>
        </is>
      </c>
      <c r="AE401" t="inlineStr">
        <is>
          <t>http://@contraelcancer.bizkaia</t>
        </is>
      </c>
      <c r="AF401" t="inlineStr">
        <is>
          <t>Activa</t>
        </is>
      </c>
      <c r="AG401" t="inlineStr">
        <is>
          <t>EUS</t>
        </is>
      </c>
      <c r="AH401" s="4" t="n">
        <v>1.0</v>
      </c>
    </row>
    <row r="402">
      <c r="A402" s="3" t="n">
        <v>28485.0</v>
      </c>
      <c r="B402" t="inlineStr">
        <is>
          <t>Servicio de Logopedia</t>
        </is>
      </c>
      <c r="C402" t="inlineStr">
        <is>
          <t>Se realizan sesiones individuales de orientación y talleres grupales monográficos de los efectos secundarios de la enfermedad oncológica.</t>
        </is>
      </c>
      <c r="D402" t="inlineStr">
        <is>
          <t xml:space="preserve">
El Servicio de Logopedia es una prestaci&amp;oacute;n asistencial integrada por profesionales sanitarios especializados en la atenci&amp;oacute;n de pacientes con c&amp;aacute;ncer que, por la presencia de un tumor y/o sus modalidades de tratamiento en tumores localizados en la cavidad oral como en la lengua, labios, faringe, laringe, fosas nasales, senos paranasales y gl&amp;aacute;ndulas salivares, que pueden presentar dificultades en funciones de vital importancia como son: masticar, tragar, respirar, articular palabras, construir y producir lenguaje, oral y/o escrito, oler, saborear, o&amp;iacute;r, funciones ejecutivas o fon&amp;eacute;ticas, deterioro o p&amp;eacute;rdida de la voz tal como la conocemos.El servicio de Logopedia de la Asociaci&amp;oacute;n presta una atenci&amp;oacute;n especializada a personas afectadas por c&amp;aacute;ncer (enfermos y familiares/cuidadores/as). Se centra en el asesoramiento, la evaluaci&amp;oacute;n e intervenci&amp;oacute;n logop&amp;eacute;dica ante la presencia de patolog&amp;iacute;as susceptibles de tratamiento por un logopeda, relacionadas con la enfermedad oncol&amp;oacute;gica o derivadas de los efectos secundarios de sus tratamientos. Incluye asimismo intervenciones con los/as cuidadores/as para su informaci&amp;oacute;n sobre la enfermedad y los cuidados que puede precisar el/la paciente.Todas las intervenciones realizadas en el marco de la logopedia de la Asociaci&amp;oacute;n se har&amp;aacute;n &amp;uacute;nicamente con la intenci&amp;oacute;n de paliar o mejorar una situaci&amp;oacute;n derivada de enfermedad oncol&amp;oacute;gica.Hay una
cantidad de pacientes que pueden ser beneficiarios de la atenci&amp;oacute;n de Logopedia.
Podemos establecer, de momento, varios campos de actuaci&amp;oacute;n en nuestra
Asociaci&amp;oacute;n: &amp;middot;&amp;nbsp;&amp;nbsp;&amp;nbsp;&amp;nbsp;&amp;nbsp;&amp;nbsp;&amp;nbsp;&amp;nbsp;
Voz alar&amp;iacute;ngea. &amp;middot;&amp;nbsp;&amp;nbsp;&amp;nbsp;&amp;nbsp;&amp;nbsp;&amp;nbsp;&amp;nbsp;&amp;nbsp;
Voz oncol&amp;oacute;gica. &amp;middot;&amp;nbsp;&amp;nbsp;&amp;nbsp;&amp;nbsp;&amp;nbsp;&amp;nbsp;&amp;nbsp;&amp;nbsp;
Disfagia. &amp;middot;&amp;nbsp;&amp;nbsp;&amp;nbsp;&amp;nbsp;&amp;nbsp;&amp;nbsp;&amp;nbsp;&amp;nbsp;
Alteraciones de
gusto y olfato. &amp;nbsp;Los objetivos de
esta atenci&amp;oacute;n en Logopedia oncol&amp;oacute;gica son: &amp;nbsp;&amp;middot;&amp;nbsp;&amp;nbsp;&amp;nbsp;Atender las
necesidades f&amp;iacute;sicas de los/las pacientes oncol&amp;oacute;gicos/as derivadas de sus
tumores o como efectos secundarios de los tratamientos recibidos, que puedan
ser abordadas desde el punto de vista de la logopedia oncol&amp;oacute;gica con el fin de
aliviarles y aumentar su calidad de vida y preservar, en la medida de lo
posible, sus autocuidados y actividades de la vida diaria. &amp;nbsp;&amp;middot;&amp;nbsp;&amp;nbsp;&amp;nbsp;&amp;nbsp;&amp;nbsp;&amp;nbsp;&amp;nbsp;&amp;nbsp;
Ayudar a los
familiares y cuidadores/as principales a entender la situaci&amp;oacute;n de los/as
pacientes desde el punto de vista de sus necesidades de rehabilitaci&amp;oacute;n, aport&amp;aacute;ndoles
los conocimientos suficientes para abordar dichos cuidados con seguridad. &amp;nbsp;&amp;nbsp;Para cualquier informaci&amp;oacute;n ponerse en contacto con el tel&amp;eacute;fono gratuito 900 100 036 que funciona todos los d&amp;iacute;as del a&amp;ntilde;o las 24 horas del d&amp;iacute;a.Todos nuestros servicios/programas son GRATUITOS.
</t>
        </is>
      </c>
      <c r="E402" t="inlineStr">
        <is>
          <t/>
        </is>
      </c>
      <c r="F402" t="inlineStr">
        <is>
          <t>Enfermedades crónicas</t>
        </is>
      </c>
      <c r="G402" t="inlineStr">
        <is>
          <t>Recursos sanitarios</t>
        </is>
      </c>
      <c r="H402" t="inlineStr">
        <is>
          <t>Cualquiera</t>
        </is>
      </c>
      <c r="I402" t="inlineStr">
        <is>
          <t>Población Adulta (Mayores de 15 años)</t>
        </is>
      </c>
      <c r="J402" t="inlineStr">
        <is>
          <t>mertxe.barranco@contraelcancer.es</t>
        </is>
      </c>
      <c r="K402" t="inlineStr">
        <is>
          <t>Calle Licenciado Poza, 14</t>
        </is>
      </c>
      <c r="L402" s="3" t="n">
        <v>48011.0</v>
      </c>
      <c r="M402" t="inlineStr">
        <is>
          <t>43.261361</t>
        </is>
      </c>
      <c r="N402" t="inlineStr">
        <is>
          <t>-2.9366762</t>
        </is>
      </c>
      <c r="O402" t="inlineStr">
        <is>
          <t>Bilbao</t>
        </is>
      </c>
      <c r="P402" t="inlineStr">
        <is>
          <t>Calle</t>
        </is>
      </c>
      <c r="Q402" t="inlineStr">
        <is>
          <t>Bilbao</t>
        </is>
      </c>
      <c r="R402" t="inlineStr">
        <is>
          <t>Bizkaia</t>
        </is>
      </c>
      <c r="S402" t="inlineStr">
        <is>
          <t>Euskadi</t>
        </is>
      </c>
      <c r="T402" t="inlineStr">
        <is>
          <t>España</t>
        </is>
      </c>
      <c r="U402" t="inlineStr">
        <is>
          <t>Mercedes Barranco</t>
        </is>
      </c>
      <c r="V402" t="inlineStr">
        <is>
          <t>mertxe.barranco@contraelcancer.es</t>
        </is>
      </c>
      <c r="W402" t="inlineStr">
        <is>
          <t>900 100 036</t>
        </is>
      </c>
      <c r="X402" t="inlineStr">
        <is>
          <t/>
        </is>
      </c>
      <c r="Y402" t="inlineStr">
        <is>
          <t>A demanda</t>
        </is>
      </c>
      <c r="Z402" t="inlineStr">
        <is>
          <t>17/12/2024 10:27:10</t>
        </is>
      </c>
      <c r="AA402" t="inlineStr">
        <is>
          <t>17/01/2026 10:27:10</t>
        </is>
      </c>
      <c r="AB402" t="inlineStr">
        <is>
          <t>Bilbao</t>
        </is>
      </c>
      <c r="AC402" t="inlineStr">
        <is>
          <t/>
        </is>
      </c>
      <c r="AD402" t="inlineStr">
        <is>
          <t/>
        </is>
      </c>
      <c r="AE402" t="inlineStr">
        <is>
          <t>http://@contraelcancer.bizkaia</t>
        </is>
      </c>
      <c r="AF402" t="inlineStr">
        <is>
          <t>Activa</t>
        </is>
      </c>
      <c r="AG402" t="inlineStr">
        <is>
          <t>EUS</t>
        </is>
      </c>
      <c r="AH402" s="4" t="n">
        <v>1.0</v>
      </c>
    </row>
    <row r="403">
      <c r="A403" s="3" t="n">
        <v>28625.0</v>
      </c>
      <c r="B403" t="inlineStr">
        <is>
          <t>Badminton</t>
        </is>
      </c>
      <c r="C403" t="inlineStr">
        <is>
          <t>Conocimiento y práctica de la actividad deportiva Badminton</t>
        </is>
      </c>
      <c r="D403" t="inlineStr">
        <is>
          <t xml:space="preserve">
Iniciaci&amp;oacute;n al Badmint&amp;oacute;n. Dar a conocer las normas del deporte y el manejo de sus componentes. Una primera actividad individual de manejo de la pluma y la raqueta. A continuaci&amp;oacute;n, se realiza por parejas. Luego se hace en grupo.Otra actividad realizando un peque&amp;ntilde;o circuito golpeando la pluma y pasando obst&amp;aacute;culos, de forma individual y por parejasPartidillos
</t>
        </is>
      </c>
      <c r="E403" t="inlineStr">
        <is>
          <t>https://activosdesalud.com/web/uploads/ac/28625.jpeg</t>
        </is>
      </c>
      <c r="F403" t="inlineStr">
        <is>
          <t>Actividad física | Juventud</t>
        </is>
      </c>
      <c r="G403" t="inlineStr">
        <is>
          <t>Hábitos/Comportamientos saludables</t>
        </is>
      </c>
      <c r="H403" t="inlineStr">
        <is>
          <t>Cualquiera</t>
        </is>
      </c>
      <c r="I403" t="inlineStr">
        <is>
          <t>Jóvenes (12-29 años)</t>
        </is>
      </c>
      <c r="J403" t="inlineStr">
        <is>
          <t>gurasoelkartea@gabrielaresti.net</t>
        </is>
      </c>
      <c r="K403" t="inlineStr">
        <is>
          <t>Calle artalandio Kalea 5, 5</t>
        </is>
      </c>
      <c r="L403" s="3" t="n">
        <v>48004.0</v>
      </c>
      <c r="M403" t="inlineStr">
        <is>
          <t>43.2566677</t>
        </is>
      </c>
      <c r="N403" t="inlineStr">
        <is>
          <t>-2.9015987</t>
        </is>
      </c>
      <c r="O403" t="inlineStr">
        <is>
          <t>Txurdinaga</t>
        </is>
      </c>
      <c r="P403" t="inlineStr">
        <is>
          <t>Calle</t>
        </is>
      </c>
      <c r="Q403" t="inlineStr">
        <is>
          <t>Bilbao</t>
        </is>
      </c>
      <c r="R403" t="inlineStr">
        <is>
          <t>Bizkaia</t>
        </is>
      </c>
      <c r="S403" t="inlineStr">
        <is>
          <t>Euskadi</t>
        </is>
      </c>
      <c r="T403" t="inlineStr">
        <is>
          <t>España</t>
        </is>
      </c>
      <c r="U403" t="inlineStr">
        <is>
          <t>Xabier Hurtiaga y Aintzane Martienz</t>
        </is>
      </c>
      <c r="V403" t="inlineStr">
        <is>
          <t>gurasoelkartea@gabrielaresti.net</t>
        </is>
      </c>
      <c r="W403" s="5" t="n">
        <v>6.57720451E8</v>
      </c>
      <c r="X403" t="inlineStr">
        <is>
          <t/>
        </is>
      </c>
      <c r="Y403" t="inlineStr">
        <is>
          <t>Programada</t>
        </is>
      </c>
      <c r="Z403" t="inlineStr">
        <is>
          <t>15/01/2024 00:00:00</t>
        </is>
      </c>
      <c r="AA403" t="inlineStr">
        <is>
          <t>12/02/2024 00:00:00</t>
        </is>
      </c>
      <c r="AB403" t="inlineStr">
        <is>
          <t>Jóvenes estudiantes del centro</t>
        </is>
      </c>
      <c r="AC403" t="inlineStr">
        <is>
          <t/>
        </is>
      </c>
      <c r="AD403" t="inlineStr">
        <is>
          <t/>
        </is>
      </c>
      <c r="AE403" t="inlineStr">
        <is>
          <t/>
        </is>
      </c>
      <c r="AF403" t="inlineStr">
        <is>
          <t>Histórica</t>
        </is>
      </c>
      <c r="AG403" t="inlineStr">
        <is>
          <t>EUS</t>
        </is>
      </c>
      <c r="AH403" s="4" t="n">
        <v>1.0</v>
      </c>
    </row>
    <row r="404">
      <c r="A404" s="3" t="n">
        <v>28626.0</v>
      </c>
      <c r="B404" t="inlineStr">
        <is>
          <t>Boleibol</t>
        </is>
      </c>
      <c r="C404" t="inlineStr">
        <is>
          <t>Práctica del Boleibol</t>
        </is>
      </c>
      <c r="D404" t="inlineStr">
        <is>
          <t xml:space="preserve">
Actividad llevada a cabo en diferentes d&amp;iacute;as, a lo hora del patio, para el fomento de la actividad f&amp;iacute;sica, la disminuci&amp;oacute;n del sendentarismo y la disminuci&amp;oacute;n de la utilizaci&amp;oacute;n de los m&amp;oacute;viles.&amp;nbsp;
</t>
        </is>
      </c>
      <c r="E404" t="inlineStr">
        <is>
          <t>https://activosdesalud.com/web/uploads/ac/28626.jpeg</t>
        </is>
      </c>
      <c r="F404" t="inlineStr">
        <is>
          <t>Actividad física | Juventud</t>
        </is>
      </c>
      <c r="G404" t="inlineStr">
        <is>
          <t>Hábitos/Comportamientos saludables</t>
        </is>
      </c>
      <c r="H404" t="inlineStr">
        <is>
          <t>Cualquiera</t>
        </is>
      </c>
      <c r="I404" t="inlineStr">
        <is>
          <t>Población General</t>
        </is>
      </c>
      <c r="J404" t="inlineStr">
        <is>
          <t>gurasoelkartea@gabrielaresti.net</t>
        </is>
      </c>
      <c r="K404" t="inlineStr">
        <is>
          <t>Calle artalandio Kalea 5, 5</t>
        </is>
      </c>
      <c r="L404" s="3" t="n">
        <v>48004.0</v>
      </c>
      <c r="M404" t="inlineStr">
        <is>
          <t>43.2566677</t>
        </is>
      </c>
      <c r="N404" t="inlineStr">
        <is>
          <t>-2.9015987</t>
        </is>
      </c>
      <c r="O404" t="inlineStr">
        <is>
          <t>Txurdinaga</t>
        </is>
      </c>
      <c r="P404" t="inlineStr">
        <is>
          <t>Calle</t>
        </is>
      </c>
      <c r="Q404" t="inlineStr">
        <is>
          <t>Bilbao</t>
        </is>
      </c>
      <c r="R404" t="inlineStr">
        <is>
          <t>Bizkaia</t>
        </is>
      </c>
      <c r="S404" t="inlineStr">
        <is>
          <t>Euskadi</t>
        </is>
      </c>
      <c r="T404" t="inlineStr">
        <is>
          <t>España</t>
        </is>
      </c>
      <c r="U404" t="inlineStr">
        <is>
          <t>Xabier Urtiaga y Aintzane Martínez</t>
        </is>
      </c>
      <c r="V404" t="inlineStr">
        <is>
          <t>gurasoelkartea@gabrielaresti.net</t>
        </is>
      </c>
      <c r="W404" t="inlineStr">
        <is>
          <t>6577d20451</t>
        </is>
      </c>
      <c r="X404" t="inlineStr">
        <is>
          <t/>
        </is>
      </c>
      <c r="Y404" t="inlineStr">
        <is>
          <t>A demanda</t>
        </is>
      </c>
      <c r="Z404" t="inlineStr">
        <is>
          <t>11/09/2024 10:34:59</t>
        </is>
      </c>
      <c r="AA404" t="inlineStr">
        <is>
          <t>11/10/2025 10:34:59</t>
        </is>
      </c>
      <c r="AB404" t="inlineStr">
        <is>
          <t/>
        </is>
      </c>
      <c r="AC404" t="inlineStr">
        <is>
          <t/>
        </is>
      </c>
      <c r="AD404" t="inlineStr">
        <is>
          <t/>
        </is>
      </c>
      <c r="AE404" t="inlineStr">
        <is>
          <t/>
        </is>
      </c>
      <c r="AF404" t="inlineStr">
        <is>
          <t>Activa</t>
        </is>
      </c>
      <c r="AG404" t="inlineStr">
        <is>
          <t>EUS</t>
        </is>
      </c>
      <c r="AH404" s="4" t="n">
        <v>1.0</v>
      </c>
    </row>
    <row r="405">
      <c r="A405" s="3" t="n">
        <v>28639.0</v>
      </c>
      <c r="B405" t="inlineStr">
        <is>
          <t>Con el baile y el baloncesto tenemos un patio en movimiento - CEIP Judimendi</t>
        </is>
      </c>
      <c r="C405" t="inlineStr">
        <is>
          <t>Promover la actividad física y reducir el sedentarismo entre el alumnado mediante el baile en los recreos, adquisición de equipaciones para el equipo de baloncesto y de otro material deportivo para realizar juegos alternativos.</t>
        </is>
      </c>
      <c r="D405" t="inlineStr">
        <is>
          <t xml:space="preserve">
En el CEIP Judimendi contamos con alumnado muy diverso (g&amp;eacute;nero, nivel
socioecon&amp;oacute;mico, diversidad funcional). La dinamizaci&amp;oacute;n del patio a la hora del recreo tiene como
principal punto de partida esta diversidad. Es por ello, que se pretende lograr
que toda esta diversidad sea incluida en los juegos y actividades f&amp;iacute;sicas que
se llevan a cabo en el patio escolar.Algunas de las causas del sedentarismo en nuestro alumnado podr&amp;iacute;an ser las siguientes:&amp;#9679;	Nuestra escuela responde a una tipolog&amp;iacute;a de alumnado con escasas posibilidades de ocio fuera de la escuela.&amp;#9679;	Muchas de las personas que pasan a formar parte de nuestra comunidad provienen de pa&amp;iacute;ses con poco h&amp;aacute;bito para la actividad f&amp;iacute;sica.&amp;#9679;	La oferta para &amp;ldquo;extraescolares&amp;rdquo; de Judimendi Eskola es muy escasa, debido, sobre todo, a razones econ&amp;oacute;micas.&amp;#9679;	Falta motivaci&amp;oacute;n e implicaci&amp;oacute;n de las familias para poder realizar actividades de deporte extraescolar, sobre todo los fines de semana.&amp;nbsp;&amp;#9679;	Muchos alumnos y alumnas de Judimendi Eskola desarrollan gran parte de su tiempo libre ante una pantalla.&amp;#9679;	Contamos con un patio que ha sido remodelado, pero que precisa de un plan de dinamizaci&amp;oacute;n para seguir promoviendo la actividad f&amp;iacute;sica de manera m&amp;aacute;s adecuada.LOS OBJETIVOS QUE PERSEGUIMOS&amp;#9679;&amp;nbsp;&amp;nbsp;Conseguir que el alumnado se mueva m&amp;aacute;s y
de manera m&amp;aacute;s diversa en el patio. Fomentando el movimiento a trav&amp;eacute;s de bailes
diversos y multiculturales.&amp;#9679;&amp;nbsp;&amp;nbsp;&amp;nbsp;&amp;nbsp;&amp;nbsp;&amp;nbsp;Generar h&amp;aacute;bitos que
inviten al alumnado a practicar m&amp;aacute;s actividad f&amp;iacute;sica.&amp;#9679;&amp;nbsp;&amp;nbsp;&amp;nbsp;&amp;nbsp;&amp;nbsp;&amp;nbsp;Crear un patio
coeducativo, inclusivo y saludable.&amp;#9679;&amp;nbsp;&amp;nbsp;&amp;nbsp;&amp;nbsp;&amp;nbsp;&amp;nbsp;Impulsar la
participaci&amp;oacute;n de las ni&amp;ntilde;as en las din&amp;aacute;micas de juego y de danza que se generen
en el patio.
Con estos objetivos pretendemos:&amp;nbsp;1) Aumentar las oportunidades de juego, actividad f&amp;iacute;sica y convivencia de
todo el alumnado.2) Promover de forma espec&amp;iacute;fica la pr&amp;aacute;ctica de actividad f&amp;iacute;sica en ni&amp;ntilde;as,
dado las mayores ratios de inactividad de este colectivo.3) Favorecer el movimiento y juego activo entre el alumnado del tercer
ciclo con el objetivo de evitar la tendencia al sedentarismo de esta franja de
edad.Para ello, vamos a
renovar la actual megafon&amp;iacute;a, para poner m&amp;uacute;sica en los patios a la hora y organizar bailes
multiculturales, hemos notado que tanto ni&amp;ntilde;os como ni&amp;ntilde;as participan en bailes
en los recreos.&amp;nbsp; &amp;nbsp; &amp;nbsp;Vamos a crear un equipo
de baloncesto mixto e inclusivo, en el que participen alumnos de tercer ciclo.
Para aumentar la motivaci&amp;oacute;n y generar esp&amp;iacute;ritu de equipo vamos a comprar
equipaciones para todos los jugadores y jugadoras. Adem&amp;aacute;s, compraremos material
deportivo para realizar juegos alternativos, que favorezcan la coeducaci&amp;oacute;n, la
inclusi&amp;oacute;n.El baile es
especialmente importante para favorecer la integraci&amp;oacute;n de todos los alumnos,
para sentirse parte del grupo siguiendo cada uno las coreograf&amp;iacute;as en medida de
sus posibilidades.Los deportes
alternativos que hemos propuesto tienen una gran capacidad de adaptaci&amp;oacute;n a las
caracter&amp;iacute;sticas personales de cada uno de estos alumnos. Como los bolos
finlandeses que conjugan la precisi&amp;oacute;n con el c&amp;aacute;lculo matem&amp;aacute;tico.
El equipo de baloncesto
que pretendemos impulsar se basa en la inclusi&amp;oacute;n, y se favorecer&amp;aacute; la
participaci&amp;oacute;n de alumnado con diversidad funcional.
</t>
        </is>
      </c>
      <c r="E405" t="inlineStr">
        <is>
          <t>https://activosdesalud.com/web/uploads/ac/28639.png</t>
        </is>
      </c>
      <c r="F405" t="inlineStr">
        <is>
          <t>Actividad física | Infancia</t>
        </is>
      </c>
      <c r="G405" t="inlineStr">
        <is>
          <t>Entorno físico | Hábitos/Comportamientos saludables</t>
        </is>
      </c>
      <c r="H405" t="inlineStr">
        <is>
          <t>Cualquiera</t>
        </is>
      </c>
      <c r="I405" t="inlineStr">
        <is>
          <t>Población Infantil (0-11 años)</t>
        </is>
      </c>
      <c r="J405" t="inlineStr">
        <is>
          <t>ampa.judimendi.eskola@gmail.com</t>
        </is>
      </c>
      <c r="K405" t="inlineStr">
        <is>
          <t>Avenida Judimendi, 15 B</t>
        </is>
      </c>
      <c r="L405" s="3" t="n">
        <v>1003.0</v>
      </c>
      <c r="M405" t="inlineStr">
        <is>
          <t>42.8464555</t>
        </is>
      </c>
      <c r="N405" t="inlineStr">
        <is>
          <t>-2.6612203</t>
        </is>
      </c>
      <c r="O405" t="inlineStr">
        <is>
          <t>Vitoria Gasteiz</t>
        </is>
      </c>
      <c r="P405" t="inlineStr">
        <is>
          <t>Avenida</t>
        </is>
      </c>
      <c r="Q405" t="inlineStr">
        <is>
          <t>Vitoria-Gasteiz</t>
        </is>
      </c>
      <c r="R405" t="inlineStr">
        <is>
          <t>Araba/Álava</t>
        </is>
      </c>
      <c r="S405" t="inlineStr">
        <is>
          <t>Euskadi</t>
        </is>
      </c>
      <c r="T405" t="inlineStr">
        <is>
          <t>España</t>
        </is>
      </c>
      <c r="U405" t="inlineStr">
        <is>
          <t>Karyna Villalobos Reyes</t>
        </is>
      </c>
      <c r="V405" t="inlineStr">
        <is>
          <t>ampa.judimendi.eskola@gmail.com</t>
        </is>
      </c>
      <c r="W405" s="5" t="n">
        <v>9.45187077E8</v>
      </c>
      <c r="X405" t="inlineStr">
        <is>
          <t>AMPA \"EL POLVORÍN\"</t>
        </is>
      </c>
      <c r="Y405" t="inlineStr">
        <is>
          <t>A demanda</t>
        </is>
      </c>
      <c r="Z405" t="inlineStr">
        <is>
          <t>17/12/2024 10:37:48</t>
        </is>
      </c>
      <c r="AA405" t="inlineStr">
        <is>
          <t>17/01/2026 10:37:48</t>
        </is>
      </c>
      <c r="AB405" t="inlineStr">
        <is>
          <t>Alumnado del centro</t>
        </is>
      </c>
      <c r="AC405" t="inlineStr">
        <is>
          <t/>
        </is>
      </c>
      <c r="AD405" t="inlineStr">
        <is>
          <t/>
        </is>
      </c>
      <c r="AE405" t="inlineStr">
        <is>
          <t/>
        </is>
      </c>
      <c r="AF405" t="inlineStr">
        <is>
          <t>Activa</t>
        </is>
      </c>
      <c r="AG405" t="inlineStr">
        <is>
          <t>EUS</t>
        </is>
      </c>
      <c r="AH405" s="4" t="n">
        <v>1.0</v>
      </c>
    </row>
    <row r="406">
      <c r="A406" s="3" t="n">
        <v>29904.0</v>
      </c>
      <c r="B406" t="inlineStr">
        <is>
          <t>Talleres de Habilidades Sociales y Comunicativas en familia/Familien arteko gizarte-trebetasunen eta  komunikazioen tailerra</t>
        </is>
      </c>
      <c r="C406" t="inlineStr">
        <is>
          <t>Actividad de Habilidades Sociales y Comunicativas en familia para la mejora de las relaciones intrafamiliares.</t>
        </is>
      </c>
      <c r="D406" t="inlineStr">
        <is>
          <t xml:space="preserve">
Taller de Habilidades Sociales y Comunicativas en familia para la mejora de las relaciones intrafamiliares. Dirigido a familias con hijas e hijos con TEL/TDL, es una actividad abierta para otras familias dado lo importante de la mejora de la comunicaci&amp;oacute;n intrafamiliar.Se celebrar&amp;aacute; en Santurtzi, en el Gabinete Zure Psiko, en Jose Miguel de Barandiaran,1, en horario de 11:00 a 13:30 horas.
</t>
        </is>
      </c>
      <c r="E406" t="inlineStr">
        <is>
          <t>https://activosdesalud.com/web/uploads/ac/29904.jpg</t>
        </is>
      </c>
      <c r="F406" t="inlineStr">
        <is>
          <t>Enfermedades crónicas | Escuela de salud</t>
        </is>
      </c>
      <c r="G406" t="inlineStr">
        <is>
          <t>Recursos sanitarios</t>
        </is>
      </c>
      <c r="H406" t="inlineStr">
        <is>
          <t>Cualquiera</t>
        </is>
      </c>
      <c r="I406" t="inlineStr">
        <is>
          <t>Población General</t>
        </is>
      </c>
      <c r="J406" t="inlineStr">
        <is>
          <t>tel-euskadi@gmx.com</t>
        </is>
      </c>
      <c r="K406" t="inlineStr">
        <is>
          <t>Calle Jose Miguel de Barandiaran, 1</t>
        </is>
      </c>
      <c r="L406" s="3" t="n">
        <v>48980.0</v>
      </c>
      <c r="M406" t="inlineStr">
        <is>
          <t>43.3279151</t>
        </is>
      </c>
      <c r="N406" t="inlineStr">
        <is>
          <t>-3.0332438</t>
        </is>
      </c>
      <c r="O406" t="inlineStr">
        <is>
          <t>Santurtzi</t>
        </is>
      </c>
      <c r="P406" t="inlineStr">
        <is>
          <t>Calle</t>
        </is>
      </c>
      <c r="Q406" t="inlineStr">
        <is>
          <t>Santurtzi</t>
        </is>
      </c>
      <c r="R406" t="inlineStr">
        <is>
          <t>Bizkaia</t>
        </is>
      </c>
      <c r="S406" t="inlineStr">
        <is>
          <t>Euskadi</t>
        </is>
      </c>
      <c r="T406" t="inlineStr">
        <is>
          <t>España</t>
        </is>
      </c>
      <c r="U406" t="inlineStr">
        <is>
          <t>Alicia Solavera</t>
        </is>
      </c>
      <c r="V406" t="inlineStr">
        <is>
          <t>tel-euskadi@gmx.com</t>
        </is>
      </c>
      <c r="W406" t="inlineStr">
        <is>
          <t>605896544 - 623319900</t>
        </is>
      </c>
      <c r="X406" t="inlineStr">
        <is>
          <t>Salud Gobierno Vasco</t>
        </is>
      </c>
      <c r="Y406" t="inlineStr">
        <is>
          <t>Programada</t>
        </is>
      </c>
      <c r="Z406" t="inlineStr">
        <is>
          <t>05/10/2024 00:00:00</t>
        </is>
      </c>
      <c r="AA406" t="inlineStr">
        <is>
          <t>05/10/2024 00:00:00</t>
        </is>
      </c>
      <c r="AB406" t="inlineStr">
        <is>
          <t/>
        </is>
      </c>
      <c r="AC406" t="inlineStr">
        <is>
          <t>https://tel-euskadi.blogspot.com/</t>
        </is>
      </c>
      <c r="AD406" t="inlineStr">
        <is>
          <t/>
        </is>
      </c>
      <c r="AE406" t="inlineStr">
        <is>
          <t/>
        </is>
      </c>
      <c r="AF406" t="inlineStr">
        <is>
          <t>Histórica</t>
        </is>
      </c>
      <c r="AG406" t="inlineStr">
        <is>
          <t>EUS</t>
        </is>
      </c>
      <c r="AH406" s="4" t="n">
        <v>1.0</v>
      </c>
    </row>
    <row r="407">
      <c r="A407" s="3" t="n">
        <v>29994.0</v>
      </c>
      <c r="B407" t="inlineStr">
        <is>
          <t>Talleres de Habilidades Sociales y Comiunicativos para menores, adolescentes y sus familias/Adin txikikoentzako, nerabeentzako eta haien familientzako gizarte-trebetasunen eta trebetasun komunitarioen tailerrak</t>
        </is>
      </c>
      <c r="C407" t="inlineStr">
        <is>
          <t>Taller de HHSS y CC en familia</t>
        </is>
      </c>
      <c r="D407" t="inlineStr">
        <is>
          <t xml:space="preserve">
La presencia en la familia de una persona con TDL/TEL genera elevados niveles de estr&amp;eacute;s intrafamiliar dadas las dificultades de comunicaci&amp;oacute;n que entre los diferentes miembros se produce. Tradicionalmente, en edades tempranas, prestamos s&amp;oacute;lo atenci&amp;oacute;n al &amp;aacute;mbito escolar, descuidando la salud. Por ello, como mejora de la comunicaci&amp;oacute;n y convivencia intrafamiliar, organizamos talleres dirigidos a toda la familia con el objetivo de prevenir, a fututo, el desarrollo de enfermedades mentales.Este s&amp;aacute;bado 19 de octubre celebraremos en el Kasino de Laudio-Llodio en horario de 11 a 14 horas un nuevo taller en torno a la gesti&amp;oacute;n de las emociones.
</t>
        </is>
      </c>
      <c r="E407" t="inlineStr">
        <is>
          <t>https://activosdesalud.com/web/uploads/ac/29994.png</t>
        </is>
      </c>
      <c r="F407" t="inlineStr">
        <is>
          <t>Hombres | Infancia | Juventud | Mujeres | Personas mayores | Salud mental/Bienestar emocional</t>
        </is>
      </c>
      <c r="G407" t="inlineStr">
        <is>
          <t>Hábitos/Comportamientos saludables</t>
        </is>
      </c>
      <c r="H407" t="inlineStr">
        <is>
          <t>Cualquiera</t>
        </is>
      </c>
      <c r="I407" t="inlineStr">
        <is>
          <t>Población General</t>
        </is>
      </c>
      <c r="J407" t="inlineStr">
        <is>
          <t>tel-euskadi@gmx.com</t>
        </is>
      </c>
      <c r="K407" t="inlineStr">
        <is>
          <t>Calle Lamuza, s/n</t>
        </is>
      </c>
      <c r="L407" s="3" t="n">
        <v>1400.0</v>
      </c>
      <c r="M407" t="inlineStr">
        <is>
          <t>43.1510298</t>
        </is>
      </c>
      <c r="N407" t="inlineStr">
        <is>
          <t>-2.6112624</t>
        </is>
      </c>
      <c r="O407" t="inlineStr">
        <is>
          <t/>
        </is>
      </c>
      <c r="P407" t="inlineStr">
        <is>
          <t>Calle</t>
        </is>
      </c>
      <c r="Q407" t="inlineStr">
        <is>
          <t>Abadiño</t>
        </is>
      </c>
      <c r="R407" t="inlineStr">
        <is>
          <t>Bizkaia</t>
        </is>
      </c>
      <c r="S407" t="inlineStr">
        <is>
          <t>Euskadi</t>
        </is>
      </c>
      <c r="T407" t="inlineStr">
        <is>
          <t>España</t>
        </is>
      </c>
      <c r="U407" t="inlineStr">
        <is>
          <t>Alícia Solavera Sanchez</t>
        </is>
      </c>
      <c r="V407" t="inlineStr">
        <is>
          <t>tel-euskadi@gmx.com</t>
        </is>
      </c>
      <c r="W407" t="inlineStr">
        <is>
          <t>605896544 - 623319900</t>
        </is>
      </c>
      <c r="X407" t="inlineStr">
        <is>
          <t>Salud Gobierno Vasco-Vital Fundazioa</t>
        </is>
      </c>
      <c r="Y407" t="inlineStr">
        <is>
          <t>Programada</t>
        </is>
      </c>
      <c r="Z407" t="inlineStr">
        <is>
          <t>19/10/2024 00:00:00</t>
        </is>
      </c>
      <c r="AA407" t="inlineStr">
        <is>
          <t>19/10/2024 00:00:00</t>
        </is>
      </c>
      <c r="AB407" t="inlineStr">
        <is>
          <t/>
        </is>
      </c>
      <c r="AC407" t="inlineStr">
        <is>
          <t>https://tel-euskadi.blogspot.com/</t>
        </is>
      </c>
      <c r="AD407" t="inlineStr">
        <is>
          <t/>
        </is>
      </c>
      <c r="AE407" t="inlineStr">
        <is>
          <t/>
        </is>
      </c>
      <c r="AF407" t="inlineStr">
        <is>
          <t>Histórica</t>
        </is>
      </c>
      <c r="AG407" t="inlineStr">
        <is>
          <t>EUS</t>
        </is>
      </c>
      <c r="AH407" s="4" t="n">
        <v>1.0</v>
      </c>
    </row>
    <row r="408">
      <c r="A408" s="3" t="n">
        <v>29995.0</v>
      </c>
      <c r="B408" t="inlineStr">
        <is>
          <t>Dificultades emocionales, sociales y bullying en relación al TEL/TDL</t>
        </is>
      </c>
      <c r="C408" t="inlineStr">
        <is>
          <t>Charla coloquio en torno a las dificultades cuando se tiene TEL/TDL</t>
        </is>
      </c>
      <c r="D408" t="inlineStr">
        <is>
          <t xml:space="preserve">
Conferencia donde la psic&amp;oacute;loga Raquel Masa desgranar&amp;aacute; las dificultades emocionales, sociales e incluso bullying que pueden vivenciar las personas que tienen TEL/TDL y su entorno.Se celebrar&amp;aacute; en:Kasino de Laudio, en el Parque Lamuza de Laudio-LlodioHorario: 18:00 a 20:00&amp;nbsp;Entrada libre hasta completar aforo.
</t>
        </is>
      </c>
      <c r="E408" t="inlineStr">
        <is>
          <t>https://activosdesalud.com/web/uploads/ac/29995.png</t>
        </is>
      </c>
      <c r="F408" t="inlineStr">
        <is>
          <t>Enfermedades crónicas | Escuela de salud</t>
        </is>
      </c>
      <c r="G408" t="inlineStr">
        <is>
          <t>Recursos sanitarios</t>
        </is>
      </c>
      <c r="H408" t="inlineStr">
        <is>
          <t>Cualquiera</t>
        </is>
      </c>
      <c r="I408" t="inlineStr">
        <is>
          <t>Población General</t>
        </is>
      </c>
      <c r="J408" t="inlineStr">
        <is>
          <t>tel-euskadi@gmx.com</t>
        </is>
      </c>
      <c r="K408" t="inlineStr">
        <is>
          <t>Calle Lamuza, s/n</t>
        </is>
      </c>
      <c r="L408" s="3" t="n">
        <v>1400.0</v>
      </c>
      <c r="M408" t="inlineStr">
        <is>
          <t>43.1510298</t>
        </is>
      </c>
      <c r="N408" t="inlineStr">
        <is>
          <t>-2.6112624</t>
        </is>
      </c>
      <c r="O408" t="inlineStr">
        <is>
          <t/>
        </is>
      </c>
      <c r="P408" t="inlineStr">
        <is>
          <t>Calle</t>
        </is>
      </c>
      <c r="Q408" t="inlineStr">
        <is>
          <t>Abadiño</t>
        </is>
      </c>
      <c r="R408" t="inlineStr">
        <is>
          <t>Bizkaia</t>
        </is>
      </c>
      <c r="S408" t="inlineStr">
        <is>
          <t>Euskadi</t>
        </is>
      </c>
      <c r="T408" t="inlineStr">
        <is>
          <t>España</t>
        </is>
      </c>
      <c r="U408" t="inlineStr">
        <is>
          <t>Alícia Solavera Sánchez</t>
        </is>
      </c>
      <c r="V408" t="inlineStr">
        <is>
          <t>tel-euskadi@gmx.com</t>
        </is>
      </c>
      <c r="W408" t="inlineStr">
        <is>
          <t>605896544 - 623319900</t>
        </is>
      </c>
      <c r="X408" t="inlineStr">
        <is>
          <t>Salud Gobierno Vasco-Vital Fundazioa</t>
        </is>
      </c>
      <c r="Y408" t="inlineStr">
        <is>
          <t>Programada</t>
        </is>
      </c>
      <c r="Z408" t="inlineStr">
        <is>
          <t>18/10/2024 00:00:00</t>
        </is>
      </c>
      <c r="AA408" t="inlineStr">
        <is>
          <t>18/10/2024 00:00:00</t>
        </is>
      </c>
      <c r="AB408" t="inlineStr">
        <is>
          <t/>
        </is>
      </c>
      <c r="AC408" t="inlineStr">
        <is>
          <t>https://tel-euskadi.blogspot.com/</t>
        </is>
      </c>
      <c r="AD408" t="inlineStr">
        <is>
          <t/>
        </is>
      </c>
      <c r="AE408" t="inlineStr">
        <is>
          <t/>
        </is>
      </c>
      <c r="AF408" t="inlineStr">
        <is>
          <t>Histórica</t>
        </is>
      </c>
      <c r="AG408" t="inlineStr">
        <is>
          <t>EUS</t>
        </is>
      </c>
      <c r="AH408" s="4" t="n">
        <v>1.0</v>
      </c>
    </row>
    <row r="409">
      <c r="A409" s="3" t="n">
        <v>30015.0</v>
      </c>
      <c r="B409" t="inlineStr">
        <is>
          <t>AUTOCONTROL DEL SINTROM EN PERSONAS ANTICOAGULADAS</t>
        </is>
      </c>
      <c r="C409" t="inlineStr">
        <is>
          <t>Autocontrol del sintrom en personas anticoaguladas</t>
        </is>
      </c>
      <c r="D409" t="inlineStr">
        <is>
          <t xml:space="preserve">
Taller de formacion en autocontrol del sintrom de una hora de duraci&amp;oacute;n impartido por personal sanitario de AGIAC, y dirigido a personas anticoaguladas y familiares.&amp;nbsp;
</t>
        </is>
      </c>
      <c r="E409" t="inlineStr">
        <is>
          <t/>
        </is>
      </c>
      <c r="F409" t="inlineStr">
        <is>
          <t>Enfermedades crónicas</t>
        </is>
      </c>
      <c r="G409" t="inlineStr">
        <is>
          <t>Recursos sanitarios</t>
        </is>
      </c>
      <c r="H409" t="inlineStr">
        <is>
          <t>Cualquiera</t>
        </is>
      </c>
      <c r="I409" t="inlineStr">
        <is>
          <t>Población General</t>
        </is>
      </c>
      <c r="J409" t="inlineStr">
        <is>
          <t>agiacsecretaria@gmail.com</t>
        </is>
      </c>
      <c r="K409" t="inlineStr">
        <is>
          <t>Paseo BASCONGADA, 10</t>
        </is>
      </c>
      <c r="L409" s="3" t="n">
        <v>20009.0</v>
      </c>
      <c r="M409" t="inlineStr">
        <is>
          <t>43.2997765</t>
        </is>
      </c>
      <c r="N409" t="inlineStr">
        <is>
          <t>-1.9939762</t>
        </is>
      </c>
      <c r="O409" t="inlineStr">
        <is>
          <t/>
        </is>
      </c>
      <c r="P409" t="inlineStr">
        <is>
          <t>Paseo</t>
        </is>
      </c>
      <c r="Q409" t="inlineStr">
        <is>
          <t>Donostia-San Sebastián</t>
        </is>
      </c>
      <c r="R409" t="inlineStr">
        <is>
          <t>Gipuzkoa</t>
        </is>
      </c>
      <c r="S409" t="inlineStr">
        <is>
          <t>Euskadi</t>
        </is>
      </c>
      <c r="T409" t="inlineStr">
        <is>
          <t>España</t>
        </is>
      </c>
      <c r="U409" t="inlineStr">
        <is>
          <t>Arantxa Bergara / Sara Gil</t>
        </is>
      </c>
      <c r="V409" t="inlineStr">
        <is>
          <t>agiacsecretaria@gmail.com</t>
        </is>
      </c>
      <c r="W409" s="5" t="n">
        <v>6.88868E8</v>
      </c>
      <c r="X409" t="inlineStr">
        <is>
          <t/>
        </is>
      </c>
      <c r="Y409" t="inlineStr">
        <is>
          <t>A demanda</t>
        </is>
      </c>
      <c r="Z409" t="inlineStr">
        <is>
          <t>20/12/2024 12:25:57</t>
        </is>
      </c>
      <c r="AA409" t="inlineStr">
        <is>
          <t>20/01/2026 12:25:57</t>
        </is>
      </c>
      <c r="AB409" t="inlineStr">
        <is>
          <t>Personas anticoaguladas</t>
        </is>
      </c>
      <c r="AC409" t="inlineStr">
        <is>
          <t>www.agiac.org</t>
        </is>
      </c>
      <c r="AD409" t="inlineStr">
        <is>
          <t/>
        </is>
      </c>
      <c r="AE409" t="inlineStr">
        <is>
          <t>http://agiac contigo</t>
        </is>
      </c>
      <c r="AF409" t="inlineStr">
        <is>
          <t>Activa</t>
        </is>
      </c>
      <c r="AG409" t="inlineStr">
        <is>
          <t>EUS</t>
        </is>
      </c>
      <c r="AH409" s="4" t="n">
        <v>1.0</v>
      </c>
    </row>
    <row r="410">
      <c r="A410" s="3" t="n">
        <v>30079.0</v>
      </c>
      <c r="B410" t="inlineStr">
        <is>
          <t>+60 astea</t>
        </is>
      </c>
      <c r="C410" t="inlineStr">
        <is>
          <t>+60 adinekoen astea</t>
        </is>
      </c>
      <c r="D410" t="inlineStr">
        <is>
          <t xml:space="preserve">
</t>
        </is>
      </c>
      <c r="E410" t="inlineStr">
        <is>
          <t>https://activosdesalud.com/web/uploads/ac/30079.jpg</t>
        </is>
      </c>
      <c r="F410" t="inlineStr">
        <is>
          <t>Cultura, ocio y naturaleza | Personas mayores</t>
        </is>
      </c>
      <c r="G410" t="inlineStr">
        <is>
          <t>Hábitos/Comportamientos saludables</t>
        </is>
      </c>
      <c r="H410" t="inlineStr">
        <is>
          <t>Cualquiera</t>
        </is>
      </c>
      <c r="I410" t="inlineStr">
        <is>
          <t>Mayores de 65 años</t>
        </is>
      </c>
      <c r="J410" t="inlineStr">
        <is>
          <t>prebentzioa@zarautz.eus</t>
        </is>
      </c>
      <c r="K410" t="inlineStr">
        <is>
          <t>Calle Zigordia, 33</t>
        </is>
      </c>
      <c r="L410" s="2" t="n">
        <v>2800.0</v>
      </c>
      <c r="M410" t="inlineStr">
        <is>
          <t>43.2851841</t>
        </is>
      </c>
      <c r="N410" t="inlineStr">
        <is>
          <t>-2.1740551</t>
        </is>
      </c>
      <c r="O410" t="inlineStr">
        <is>
          <t/>
        </is>
      </c>
      <c r="P410" t="inlineStr">
        <is>
          <t>Calle</t>
        </is>
      </c>
      <c r="Q410" t="inlineStr">
        <is>
          <t>Zarautz</t>
        </is>
      </c>
      <c r="R410" t="inlineStr">
        <is>
          <t>Gipuzkoa</t>
        </is>
      </c>
      <c r="S410" t="inlineStr">
        <is>
          <t>Euskadi</t>
        </is>
      </c>
      <c r="T410" t="inlineStr">
        <is>
          <t>España</t>
        </is>
      </c>
      <c r="U410" t="inlineStr">
        <is>
          <t>Sorkunde Portularrume</t>
        </is>
      </c>
      <c r="V410" t="inlineStr">
        <is>
          <t>prebentzioa@zarautz.eus</t>
        </is>
      </c>
      <c r="W410" s="5" t="n">
        <v>9.43005127E8</v>
      </c>
      <c r="X410" t="inlineStr">
        <is>
          <t/>
        </is>
      </c>
      <c r="Y410" t="inlineStr">
        <is>
          <t>Programada</t>
        </is>
      </c>
      <c r="Z410" t="inlineStr">
        <is>
          <t>01/10/2024 00:00:00</t>
        </is>
      </c>
      <c r="AA410" t="inlineStr">
        <is>
          <t>06/10/2024 00:00:00</t>
        </is>
      </c>
      <c r="AB410" t="inlineStr">
        <is>
          <t>Herritarrak - adineko pertsonak</t>
        </is>
      </c>
      <c r="AC410" t="inlineStr">
        <is>
          <t>https://www.zarautz.eus/eu/</t>
        </is>
      </c>
      <c r="AD410" t="inlineStr">
        <is>
          <t/>
        </is>
      </c>
      <c r="AE410" t="inlineStr">
        <is>
          <t>https://www.facebook.com/prebentzioa.zarauzkoudala</t>
        </is>
      </c>
      <c r="AF410" t="inlineStr">
        <is>
          <t>Histórica</t>
        </is>
      </c>
      <c r="AG410" t="inlineStr">
        <is>
          <t>EUS</t>
        </is>
      </c>
      <c r="AH410" s="4" t="n">
        <v>1.0</v>
      </c>
    </row>
    <row r="411">
      <c r="A411" s="3" t="n">
        <v>30080.0</v>
      </c>
      <c r="B411" t="inlineStr">
        <is>
          <t>Antzerkia \"En transito, perdonen las molestias\"</t>
        </is>
      </c>
      <c r="C411" t="inlineStr">
        <is>
          <t>Antzerkia  eta solasdia -  heriotza hausnarketa</t>
        </is>
      </c>
      <c r="D411" t="inlineStr">
        <is>
          <t xml:space="preserve">
Antzerki-klown ikuskizuna. Heriotzaren
trantzeari hurbiltzeko sormenez beteriko modu lasaia eta harrigarria.
Espect&amp;aacute;culo de clown-teatro
para todos los p&amp;uacute;blicos. Una manera creativa, serena y sorprendente de
acercarse al proceso de morir.
</t>
        </is>
      </c>
      <c r="E411" t="inlineStr">
        <is>
          <t>https://activosdesalud.com/web/uploads/ac/30080.jpg</t>
        </is>
      </c>
      <c r="F411" t="inlineStr">
        <is>
          <t>Cultura, ocio y naturaleza</t>
        </is>
      </c>
      <c r="G411" t="inlineStr">
        <is>
          <t>Factores socioeconómicos</t>
        </is>
      </c>
      <c r="H411" t="inlineStr">
        <is>
          <t>Cualquiera</t>
        </is>
      </c>
      <c r="I411" t="inlineStr">
        <is>
          <t>Población General</t>
        </is>
      </c>
      <c r="J411" t="inlineStr">
        <is>
          <t>prebentzioa@zarautz.eus</t>
        </is>
      </c>
      <c r="K411" t="inlineStr">
        <is>
          <t>Calle Zigordia, 1</t>
        </is>
      </c>
      <c r="L411" s="3" t="n">
        <v>20800.0</v>
      </c>
      <c r="M411" t="inlineStr">
        <is>
          <t>43.2856528</t>
        </is>
      </c>
      <c r="N411" t="inlineStr">
        <is>
          <t>-2.1758708</t>
        </is>
      </c>
      <c r="O411" t="inlineStr">
        <is>
          <t/>
        </is>
      </c>
      <c r="P411" t="inlineStr">
        <is>
          <t>Calle</t>
        </is>
      </c>
      <c r="Q411" t="inlineStr">
        <is>
          <t>Zarautz</t>
        </is>
      </c>
      <c r="R411" t="inlineStr">
        <is>
          <t>Gipuzkoa</t>
        </is>
      </c>
      <c r="S411" t="inlineStr">
        <is>
          <t>Euskadi</t>
        </is>
      </c>
      <c r="T411" t="inlineStr">
        <is>
          <t>España</t>
        </is>
      </c>
      <c r="U411" t="inlineStr">
        <is>
          <t>Sorkunde</t>
        </is>
      </c>
      <c r="V411" t="inlineStr">
        <is>
          <t>prebentzioa@zarautz.eus</t>
        </is>
      </c>
      <c r="W411" s="5" t="n">
        <v>9.43005127E8</v>
      </c>
      <c r="X411" t="inlineStr">
        <is>
          <t/>
        </is>
      </c>
      <c r="Y411" t="inlineStr">
        <is>
          <t>Programada</t>
        </is>
      </c>
      <c r="Z411" t="inlineStr">
        <is>
          <t>31/10/2024 00:00:00</t>
        </is>
      </c>
      <c r="AA411" t="inlineStr">
        <is>
          <t>31/10/2024 00:00:00</t>
        </is>
      </c>
      <c r="AB411" t="inlineStr">
        <is>
          <t>Herritarrak</t>
        </is>
      </c>
      <c r="AC411" t="inlineStr">
        <is>
          <t>https://www.zarautz.eus/es/agenda</t>
        </is>
      </c>
      <c r="AD411" t="inlineStr">
        <is>
          <t/>
        </is>
      </c>
      <c r="AE411" t="inlineStr">
        <is>
          <t>https://www.facebook.com/prebentzioa.zarauzkoudala</t>
        </is>
      </c>
      <c r="AF411" t="inlineStr">
        <is>
          <t>Histórica</t>
        </is>
      </c>
      <c r="AG411" t="inlineStr">
        <is>
          <t>EUS</t>
        </is>
      </c>
      <c r="AH411" s="4" t="n">
        <v>1.0</v>
      </c>
    </row>
    <row r="412">
      <c r="A412" s="3" t="n">
        <v>30081.0</v>
      </c>
      <c r="B412" t="inlineStr">
        <is>
          <t>Zeure burua zaintzen ikasi - Aprender a cuidarse</t>
        </is>
      </c>
      <c r="C412" t="inlineStr">
        <is>
          <t>Tailer - hitzaldia</t>
        </is>
      </c>
      <c r="D412" t="inlineStr">
        <is>
          <t xml:space="preserve">
Garai honetan izan ditzakezun Osasun-arazoei
buruz hitz egingo dugu: gripea, katarroak, sukarra, eztarriko mina,
gastroenteritisa, etab. Hitzaldia batez ere helduentzako izango da.Hablaremos sobre problemas de salud que podamos
tener en esta &amp;eacute;poca: gripe, resfriados, fiebre, dolor de garganta,
gastroenteritis, etc. La charla est&amp;aacute; enfocada principalmente a personas adultas.
Lekua - Lugar: Gaztelekua (C/ Zigordia 34, Zarautz).
Sala de eventos.
</t>
        </is>
      </c>
      <c r="E412" t="inlineStr">
        <is>
          <t>https://activosdesalud.com/web/uploads/ac/30081.pdf</t>
        </is>
      </c>
      <c r="F412" t="inlineStr">
        <is>
          <t>Escuela de salud</t>
        </is>
      </c>
      <c r="G412" t="inlineStr">
        <is>
          <t>Hábitos/Comportamientos saludables</t>
        </is>
      </c>
      <c r="H412" t="inlineStr">
        <is>
          <t>Cualquiera</t>
        </is>
      </c>
      <c r="I412" t="inlineStr">
        <is>
          <t>Población General</t>
        </is>
      </c>
      <c r="J412" t="inlineStr">
        <is>
          <t>prebentzioa@zarautz.eus</t>
        </is>
      </c>
      <c r="K412" t="inlineStr">
        <is>
          <t>Calle Zigordia, 34</t>
        </is>
      </c>
      <c r="L412" s="3" t="n">
        <v>20800.0</v>
      </c>
      <c r="M412" t="inlineStr">
        <is>
          <t>43.2847318</t>
        </is>
      </c>
      <c r="N412" t="inlineStr">
        <is>
          <t>-2.1731504</t>
        </is>
      </c>
      <c r="O412" t="inlineStr">
        <is>
          <t/>
        </is>
      </c>
      <c r="P412" t="inlineStr">
        <is>
          <t>Calle</t>
        </is>
      </c>
      <c r="Q412" t="inlineStr">
        <is>
          <t>Zarautz</t>
        </is>
      </c>
      <c r="R412" t="inlineStr">
        <is>
          <t>Gipuzkoa</t>
        </is>
      </c>
      <c r="S412" t="inlineStr">
        <is>
          <t>Euskadi</t>
        </is>
      </c>
      <c r="T412" t="inlineStr">
        <is>
          <t>España</t>
        </is>
      </c>
      <c r="U412" t="inlineStr">
        <is>
          <t>Sorkunde</t>
        </is>
      </c>
      <c r="V412" t="inlineStr">
        <is>
          <t>prebentzioa@zarautz.eus</t>
        </is>
      </c>
      <c r="W412" s="5" t="n">
        <v>9.43005127E8</v>
      </c>
      <c r="X412" t="inlineStr">
        <is>
          <t>Zarauzko Osasun Zentroa (antolatzailea - sustatzailea)</t>
        </is>
      </c>
      <c r="Y412" t="inlineStr">
        <is>
          <t>Programada</t>
        </is>
      </c>
      <c r="Z412" t="inlineStr">
        <is>
          <t>12/11/2024 00:00:00</t>
        </is>
      </c>
      <c r="AA412" t="inlineStr">
        <is>
          <t>12/11/2024 00:00:00</t>
        </is>
      </c>
      <c r="AB412" t="inlineStr">
        <is>
          <t/>
        </is>
      </c>
      <c r="AC412" t="inlineStr">
        <is>
          <t/>
        </is>
      </c>
      <c r="AD412" t="inlineStr">
        <is>
          <t/>
        </is>
      </c>
      <c r="AE412" t="inlineStr">
        <is>
          <t/>
        </is>
      </c>
      <c r="AF412" t="inlineStr">
        <is>
          <t>Histórica</t>
        </is>
      </c>
      <c r="AG412" t="inlineStr">
        <is>
          <t>EUS</t>
        </is>
      </c>
      <c r="AH412" s="4" t="n">
        <v>1.0</v>
      </c>
    </row>
    <row r="413">
      <c r="A413" s="3" t="n">
        <v>30134.0</v>
      </c>
      <c r="B413" t="inlineStr">
        <is>
          <t>CURSOS DE FORMACIÓN EN AUTOCONTROL</t>
        </is>
      </c>
      <c r="C413" t="inlineStr">
        <is>
          <t>El programa de formación está diseñado para hacer participar al paciente anticoagulado/a, de forma activa en su autocontrol</t>
        </is>
      </c>
      <c r="D413" t="inlineStr">
        <is>
          <t xml:space="preserve">
La formaci&amp;oacute;n de aprendizaje del autocontrol del TAO para para pacientes y/o personas cuidadoras se realiza durante todos los meses del a&amp;ntilde;o (enero, febrero, marzo, abril, mayo, junio, julio, septiembre, octubre, noviembre, diciembre) salvo el mes de agosto, con la previsi&amp;oacute;n de un total anual al menos de 100 personas.Para
lograr este fin, el proceso consta de las siguientes fases de trabajo, que son
llevadas a cabo por parte del equipo deformaci&amp;oacute;n:-&amp;nbsp; Elaboraci&amp;oacute;n de la gu&amp;iacute;a
r&amp;aacute;pida de ayuda para la correcta utilizaci&amp;oacute;n del coagul&amp;oacute;metro.-&amp;nbsp; Preparaci&amp;oacute;n de las salas de
formaci&amp;oacute;n.-&amp;nbsp; Preparaci&amp;oacute;n de la
presentaci&amp;oacute;n en PowerPoint del programa de formaci&amp;oacute;n.-&amp;nbsp; Configuraci&amp;oacute;n y preparaci&amp;oacute;n
de los coagul&amp;oacute;metros.
-&amp;nbsp;&amp;nbsp;&amp;nbsp; Preparaci&amp;oacute;n de los equipos
que se utilizar&amp;aacute;n en el proceso de formaci&amp;oacute;n en los que se adjuntar&amp;aacute; el
coagul&amp;oacute;metro, las tiras reactivas y las lancetas para realizar las pr&amp;aacute;cticas
del I.N.R., los diarios para llevar el control personal de los resultados y las
tablas de dosificaci&amp;oacute;n del Sintrom. Se adjunta tambi&amp;eacute;n la tabla de c&amp;oacute;digo de
errores que pueden darse y la manera de subsanarlos. As&amp;iacute; mismo hacemos entrega
de los n&amp;uacute;meros de contacto del equipo m&amp;eacute;dico y del personal t&amp;eacute;cnico para
atender al paciente y solventar sus dudas.
</t>
        </is>
      </c>
      <c r="E413" t="inlineStr">
        <is>
          <t/>
        </is>
      </c>
      <c r="F413" t="inlineStr">
        <is>
          <t>Enfermedades crónicas | Escuela de salud</t>
        </is>
      </c>
      <c r="G413" t="inlineStr">
        <is>
          <t>Hábitos/Comportamientos saludables</t>
        </is>
      </c>
      <c r="H413" t="inlineStr">
        <is>
          <t>Cualquiera</t>
        </is>
      </c>
      <c r="I413" t="inlineStr">
        <is>
          <t>Población General</t>
        </is>
      </c>
      <c r="J413" t="inlineStr">
        <is>
          <t>agiacsecretaria@gmail.com</t>
        </is>
      </c>
      <c r="K413" t="inlineStr">
        <is>
          <t>Paseo Paseo Bascongada, 10 # Paseo Paseo Bascongada, 10 # Avenida Paseo Bascongada, 10</t>
        </is>
      </c>
      <c r="L413" t="inlineStr">
        <is>
          <t>20015 # 20015 # 20009</t>
        </is>
      </c>
      <c r="M413" t="inlineStr">
        <is>
          <t>43.2997765 # 43.2997765 # 43.2997765</t>
        </is>
      </c>
      <c r="N413" t="inlineStr">
        <is>
          <t>-1.9939762 # -1.9939762 # -1.9939762</t>
        </is>
      </c>
      <c r="O413" t="inlineStr">
        <is>
          <t>DONOSTIA- SAN SEBASTIÁN # DONOSTIA- SAN SEBASTIÁN # San Sebastián</t>
        </is>
      </c>
      <c r="P413" t="inlineStr">
        <is>
          <t>Paseo # Paseo # Avenida</t>
        </is>
      </c>
      <c r="Q413" t="inlineStr">
        <is>
          <t>Donostia-San Sebastián # Donostia-San Sebastián # Abaltzisketa</t>
        </is>
      </c>
      <c r="R413" t="inlineStr">
        <is>
          <t>Gipuzkoa # Gipuzkoa # Gipuzkoa</t>
        </is>
      </c>
      <c r="S413" t="inlineStr">
        <is>
          <t>Euskadi # Euskadi # Euskadi</t>
        </is>
      </c>
      <c r="T413" t="inlineStr">
        <is>
          <t>España # España # España</t>
        </is>
      </c>
      <c r="U413" t="inlineStr">
        <is>
          <t>Sara Gil y Arantxa Bergara</t>
        </is>
      </c>
      <c r="V413" t="inlineStr">
        <is>
          <t>agiacsecretaria@gmail.com</t>
        </is>
      </c>
      <c r="W413" s="5" t="n">
        <v>6.88868E8</v>
      </c>
      <c r="X413" t="inlineStr">
        <is>
          <t>AGIAC</t>
        </is>
      </c>
      <c r="Y413" t="inlineStr">
        <is>
          <t>A demanda</t>
        </is>
      </c>
      <c r="Z413" t="inlineStr">
        <is>
          <t>26/11/2024 08:54:36</t>
        </is>
      </c>
      <c r="AA413" t="inlineStr">
        <is>
          <t>26/12/2025 08:54:36</t>
        </is>
      </c>
      <c r="AB413" t="inlineStr">
        <is>
          <t>La edad media de las personas anticoaguladas es de 67 años.</t>
        </is>
      </c>
      <c r="AC413" t="inlineStr">
        <is>
          <t>agiac.org</t>
        </is>
      </c>
      <c r="AD413" t="inlineStr">
        <is>
          <t/>
        </is>
      </c>
      <c r="AE413" t="inlineStr">
        <is>
          <t/>
        </is>
      </c>
      <c r="AF413" t="inlineStr">
        <is>
          <t>Activa</t>
        </is>
      </c>
      <c r="AG413" t="inlineStr">
        <is>
          <t>EUS</t>
        </is>
      </c>
      <c r="AH413" s="4" t="n">
        <v>1.0</v>
      </c>
    </row>
    <row r="414">
      <c r="A414" s="3" t="n">
        <v>30224.0</v>
      </c>
      <c r="B414" t="inlineStr">
        <is>
          <t>X Jornada de Epilepsia</t>
        </is>
      </c>
      <c r="C414" t="inlineStr">
        <is>
          <t>Jornada de Epilepsia cuya tematica y ponentes esta realizada 
con las dudas que nos  trasmiten los familiares, cuidadores y afectados /as de la Asociación Gipuzkoana de Epilepsia</t>
        </is>
      </c>
      <c r="D414" t="inlineStr">
        <is>
          <t xml:space="preserve">
Forma parte de la Programaci&amp;oacute;n anual de las actividades relacionales de la Entidad .Horario de 10:00 a 13:00 en el Hotel Arima de Donosti San Sebastian&amp;nbsp;
</t>
        </is>
      </c>
      <c r="E414" t="inlineStr">
        <is>
          <t>https://activosdesalud.com/web/uploads/ac/30224.jpg</t>
        </is>
      </c>
      <c r="F414" t="inlineStr">
        <is>
          <t>Enfermedades crónicas | Escuela de salud</t>
        </is>
      </c>
      <c r="G414" t="inlineStr">
        <is>
          <t>Recursos sanitarios</t>
        </is>
      </c>
      <c r="H414" t="inlineStr">
        <is>
          <t>Cualquiera</t>
        </is>
      </c>
      <c r="I414" t="inlineStr">
        <is>
          <t>Población General</t>
        </is>
      </c>
      <c r="J414" t="inlineStr">
        <is>
          <t>baileage22@gmail.com</t>
        </is>
      </c>
      <c r="K414" t="inlineStr">
        <is>
          <t>Paseo Miramon, 162</t>
        </is>
      </c>
      <c r="L414" s="3" t="n">
        <v>20014.0</v>
      </c>
      <c r="M414" t="inlineStr">
        <is>
          <t>43.29104900000001</t>
        </is>
      </c>
      <c r="N414" t="inlineStr">
        <is>
          <t>-1.9811569</t>
        </is>
      </c>
      <c r="O414" t="inlineStr">
        <is>
          <t>San Sebastián</t>
        </is>
      </c>
      <c r="P414" t="inlineStr">
        <is>
          <t>Paseo</t>
        </is>
      </c>
      <c r="Q414" t="inlineStr">
        <is>
          <t>Donostia-San Sebastián</t>
        </is>
      </c>
      <c r="R414" t="inlineStr">
        <is>
          <t>Gipuzkoa</t>
        </is>
      </c>
      <c r="S414" t="inlineStr">
        <is>
          <t>Euskadi</t>
        </is>
      </c>
      <c r="T414" t="inlineStr">
        <is>
          <t>España</t>
        </is>
      </c>
      <c r="U414" t="inlineStr">
        <is>
          <t>Maria Jose Boubeta Castro  Presidenta</t>
        </is>
      </c>
      <c r="V414" t="inlineStr">
        <is>
          <t>epilepsiagipuzkoa@gmail.com</t>
        </is>
      </c>
      <c r="W414" s="5" t="n">
        <v>9.43321504E8</v>
      </c>
      <c r="X414" t="inlineStr">
        <is>
          <t>Gipuzkoako Epilepsia Elkartea /Asociación Gipuzkoana de Epilepsia</t>
        </is>
      </c>
      <c r="Y414" t="inlineStr">
        <is>
          <t>Programada</t>
        </is>
      </c>
      <c r="Z414" t="inlineStr">
        <is>
          <t>14/12/2024 00:00:00</t>
        </is>
      </c>
      <c r="AA414" t="inlineStr">
        <is>
          <t>14/12/2024 00:00:00</t>
        </is>
      </c>
      <c r="AB414" t="inlineStr">
        <is>
          <t>A todas las personas que sientan interes por el tema .Actividad Gratuita y de Libre ACCESO</t>
        </is>
      </c>
      <c r="AC414" t="inlineStr">
        <is>
          <t>www.epilepsiagipuzkoa.eus</t>
        </is>
      </c>
      <c r="AD414" t="inlineStr">
        <is>
          <t>https://x.com/i/flow/login?redirect_after_login=%2Fepilepsia_age</t>
        </is>
      </c>
      <c r="AE414" t="inlineStr">
        <is>
          <t>https://www.facebook.com/epilepsiagipuzkoaAGE</t>
        </is>
      </c>
      <c r="AF414" t="inlineStr">
        <is>
          <t>Histórica</t>
        </is>
      </c>
      <c r="AG414" t="inlineStr">
        <is>
          <t>EUS</t>
        </is>
      </c>
      <c r="AH414" s="4" t="n">
        <v>1.0</v>
      </c>
    </row>
    <row r="415">
      <c r="A415" s="3" t="n">
        <v>30225.0</v>
      </c>
      <c r="B415" t="inlineStr">
        <is>
          <t>Enpresa ,Emakumea y Epilepsia  Jardunaldia  /</t>
        </is>
      </c>
      <c r="C415" t="inlineStr">
        <is>
          <t>V Jornada de Empresa ,Mujer y Epilepsia V Jornada de Empresa, mujer y epilepsia, otro año más afianzamos la necesidad de abordar en este foro de mujeres, temas de actualidad que atañen a los cuidados de las mujeres afectadas de Epilepsia en el ámbito de la salud y la inclusión laboral, que nos permite realizar nuestro proyecto de vida seguras.</t>
        </is>
      </c>
      <c r="D415" t="inlineStr">
        <is>
          <t xml:space="preserve">
Enpresa, Emakume eta Epilepsiaren V. Jardunaldia Enpresa, emakume eta epilepsiari buruzko jardunaldia, beste urte batez, emakumeen foro honetan osasunaren eta laneratzearen arloan Epilepsiak erasandako emakumeen zaintzarekin zerikusia duten gaurkotasuneko gaiak jorratzeko beharra sendotzen dugu, gure bizi-proiektu segurua gauzatzeko aukera ematen diguna.
</t>
        </is>
      </c>
      <c r="E415" t="inlineStr">
        <is>
          <t>https://activosdesalud.com/web/uploads/ac/30225.jpg</t>
        </is>
      </c>
      <c r="F415" t="inlineStr">
        <is>
          <t>Enfermedades crónicas | Mujeres | Ocupación / inserción laboral</t>
        </is>
      </c>
      <c r="G415" t="inlineStr">
        <is>
          <t>Recursos sanitarios</t>
        </is>
      </c>
      <c r="H415" t="inlineStr">
        <is>
          <t>Mujeres</t>
        </is>
      </c>
      <c r="I415" t="inlineStr">
        <is>
          <t>Población General</t>
        </is>
      </c>
      <c r="J415" t="inlineStr">
        <is>
          <t>baileage22@gmail.com</t>
        </is>
      </c>
      <c r="K415" t="inlineStr">
        <is>
          <t>Avenida de Tolosa, 75</t>
        </is>
      </c>
      <c r="L415" s="3" t="n">
        <v>20018.0</v>
      </c>
      <c r="M415" t="inlineStr">
        <is>
          <t>43.3125848</t>
        </is>
      </c>
      <c r="N415" t="inlineStr">
        <is>
          <t>-2.005475</t>
        </is>
      </c>
      <c r="O415" t="inlineStr">
        <is>
          <t>San Sebastián</t>
        </is>
      </c>
      <c r="P415" t="inlineStr">
        <is>
          <t>Avenida</t>
        </is>
      </c>
      <c r="Q415" t="inlineStr">
        <is>
          <t>Donostia-San Sebastián</t>
        </is>
      </c>
      <c r="R415" t="inlineStr">
        <is>
          <t>Gipuzkoa</t>
        </is>
      </c>
      <c r="S415" t="inlineStr">
        <is>
          <t>Euskadi</t>
        </is>
      </c>
      <c r="T415" t="inlineStr">
        <is>
          <t>España</t>
        </is>
      </c>
      <c r="U415" t="inlineStr">
        <is>
          <t>Asocacion Gipuzkoana de Epilepsia 
Maria jose Boubeta Castro Presidenta</t>
        </is>
      </c>
      <c r="V415" t="inlineStr">
        <is>
          <t>epilepsiagipuzkoa@gmail.com</t>
        </is>
      </c>
      <c r="W415" s="5" t="n">
        <v>9.43321504E8</v>
      </c>
      <c r="X415" t="inlineStr">
        <is>
          <t>Gipuzkoako Epilepsia Elkartea /Asociación Gipuzkoana de Epilepsia</t>
        </is>
      </c>
      <c r="Y415" t="inlineStr">
        <is>
          <t>A demanda</t>
        </is>
      </c>
      <c r="Z415" t="inlineStr">
        <is>
          <t>13/12/2024 12:50:59</t>
        </is>
      </c>
      <c r="AA415" t="inlineStr">
        <is>
          <t>13/01/2026 12:50:59</t>
        </is>
      </c>
      <c r="AB415" t="inlineStr">
        <is>
          <t>A todas las personas que sientan interés por el tema .Actividad Gratuita y de Libre ACCESO</t>
        </is>
      </c>
      <c r="AC415" t="inlineStr">
        <is>
          <t>www.epilepsiagipuzkoa.eus</t>
        </is>
      </c>
      <c r="AD415" t="inlineStr">
        <is>
          <t>https://x.com/i/flow/login?redirect_after_login=%2Fepilepsia_age</t>
        </is>
      </c>
      <c r="AE415" t="inlineStr">
        <is>
          <t>https://www.facebook.com/epilepsiagipuzkoaAGE</t>
        </is>
      </c>
      <c r="AF415" t="inlineStr">
        <is>
          <t>Activa</t>
        </is>
      </c>
      <c r="AG415" t="inlineStr">
        <is>
          <t>EUS</t>
        </is>
      </c>
      <c r="AH415" s="4" t="n">
        <v>1.0</v>
      </c>
    </row>
    <row r="416">
      <c r="A416" s="3" t="n">
        <v>30442.0</v>
      </c>
      <c r="B416" t="inlineStr">
        <is>
          <t>BIDELAGUNAK</t>
        </is>
      </c>
      <c r="C416" t="inlineStr">
        <is>
          <t>Paseos saludables en tres municipios, Oyón, Laguardia y Labastida liderados por profesionales sanitarios ( enfemer@s, médic@s y fisioterapeutas) y la asociación entretanto- entretente. Los paseos todos los miércoles de Octubre a Junio .</t>
        </is>
      </c>
      <c r="D416" t="inlineStr">
        <is>
          <t xml:space="preserve">
Se establecer&amp;aacute;n paseos saludables en los municipios de Oy&amp;oacute;n, Laguardia y Labastida.&amp;nbsp;Frecuencia: una vez por semana (los mi&amp;eacute;rcoles) Duraci&amp;oacute;n: La duraci&amp;oacute;n de la actividad ser&amp;aacute; de en torno a 1.5-2h. Se realizar&amp;aacute;n en el periodo de octubre 2024 a junio 2025, inicialmente.&amp;nbsp;Dise&amp;ntilde;o: con ayuda del animador sociocultural de La Cuadrilla de Rioja Alavesa se dise&amp;ntilde;ar&amp;aacute;n 2 rutas por municipio de unos 4 Km. Se crear&amp;aacute; un track para que los/las profesionales que lideren el paseo conozcan las rutas (Anexo 2). Cada paseo constar&amp;aacute; de dos partes: por un lado, la realizaci&amp;oacute;n de la ruta dise&amp;ntilde;ada y por otra parte una actividad complementaria de entre 15-30 minutos. Cada agente participante realizar&amp;aacute; diferentes actividades:&amp;nbsp;&amp;nbsp;El equipo de fisioterapia realizar&amp;aacute; diferentes ejercicios de equilibrio, fuerza y flexibilidad, ense&amp;ntilde;aran la utilizaci&amp;oacute;n de los parques de salud presentes en los municipios, entre otras actividades.&amp;nbsp;El equipo de Atenci&amp;oacute;n Primaria (enfermer&amp;iacute;a, medicina o administrativos), impartir&amp;aacute;n cada mes una charla de unos 15 minutos sobre distintos: recomendaciones ante un catarro, vacunaci&amp;oacute;n de la gripe, cuidados ante el sol y el calor, alimentaci&amp;oacute;n, higiene del sue&amp;ntilde;o, carpeta de salud, solicitud de citas, etc&amp;hellip;&amp;nbsp;La Asociaci&amp;oacute;n Entretanto-Entretente podr&amp;aacute; realizar din&amp;aacute;micas para la mejora de las relaciones y convivencia entre los participantes.&amp;nbsp;&amp;nbsp;Comprobaci&amp;oacute;n t&amp;eacute;cnica de cada una de las rutas antes de iniciar el programa. Tras la realizaci&amp;oacute;n de las primeras rutas con los/las participantes, se comprobar&amp;aacute; si es una ruta adecuada para los participantes (Anexo 3).&amp;nbsp;El primer d&amp;iacute;a se informar&amp;aacute; a los/las participantes de las recomendaciones para un uso seguro de la Ruta (Anexo 4) y se les entregar&amp;aacute; una tarjeta de asistencia (Anexo 5) para evaluar la misma y con el fin de que en junio se les haga una entrega de un diploma a la persona con mayor adherencia al programa (Anexo 6).&amp;nbsp;Horario: 10 horas. Se adaptar&amp;aacute; el horario seg&amp;uacute;n preferencia de los participantes.&amp;nbsp;Lugar de salida: plaza de los municipios de Oy&amp;oacute;n, Laguardia y Labastida.&amp;nbsp;Agentes participantes: cada paseo ser&amp;aacute; dinamizado de forma rotatoria por un agente: tres profesionales del equipo de fisioterapia de Atenci&amp;oacute;n Primaria, por los/las profesionales sanitarios/as de Atenci&amp;oacute;n Primaria de cada unidad organizativa de la OSI Rioja Alavesa y un/a profesional de la Asociaci&amp;oacute;n Entretanto-Entretente . De esta forma, cada mes participar&amp;iacute;an dos/tres veces el equipo de fisioterapeutas, 1 vez un/a profesional del centro de salud y una vez la Asociaci&amp;oacute;n Entretanto- Entretente, en cada municipio. Posteriormente, si se unen otros agentes podr&amp;iacute;an incorporarse a dinamizar los paseos.&amp;nbsp;CAPTACI&amp;Oacute;N DE LOS/LAS PARTICIPANTES&amp;nbsp;Derivaci&amp;oacute;n desde el centro de salud (se utilizar&amp;aacute; un modelo de &amp;ldquo;receta&amp;rdquo; Anexo 9) o parte de cualquier agente de la comunidad o iniciativa del propio ciudadano/a. No requerir&amp;aacute; inscripci&amp;oacute;n.&amp;nbsp;
</t>
        </is>
      </c>
      <c r="E416" t="inlineStr">
        <is>
          <t>https://activosdesalud.com/web/uploads/ac/30442.jpg</t>
        </is>
      </c>
      <c r="F416" t="inlineStr">
        <is>
          <t>Actividad física | Cultura, ocio y naturaleza | Salud mental/Bienestar emocional</t>
        </is>
      </c>
      <c r="G416" t="inlineStr">
        <is>
          <t>Hábitos/Comportamientos saludables</t>
        </is>
      </c>
      <c r="H416" t="inlineStr">
        <is>
          <t>Cualquiera</t>
        </is>
      </c>
      <c r="I416" t="inlineStr">
        <is>
          <t>Población General</t>
        </is>
      </c>
      <c r="J416" t="inlineStr">
        <is>
          <t>laura.villamarinvillanustre@osakidetza.eus</t>
        </is>
      </c>
      <c r="K416" t="inlineStr">
        <is>
          <t>Avenida plaza mayor de Oyón, 5</t>
        </is>
      </c>
      <c r="L416" s="3" t="n">
        <v>1320.0</v>
      </c>
      <c r="M416" t="inlineStr">
        <is>
          <t>42.5489633</t>
        </is>
      </c>
      <c r="N416" t="inlineStr">
        <is>
          <t>-2.4350055</t>
        </is>
      </c>
      <c r="O416" t="inlineStr">
        <is>
          <t/>
        </is>
      </c>
      <c r="P416" t="inlineStr">
        <is>
          <t>Avenida</t>
        </is>
      </c>
      <c r="Q416" t="inlineStr">
        <is>
          <t>Oyón-Oion</t>
        </is>
      </c>
      <c r="R416" t="inlineStr">
        <is>
          <t>Araba/Álava</t>
        </is>
      </c>
      <c r="S416" t="inlineStr">
        <is>
          <t>Euskadi</t>
        </is>
      </c>
      <c r="T416" t="inlineStr">
        <is>
          <t>España</t>
        </is>
      </c>
      <c r="U416" t="inlineStr">
        <is>
          <t>LAURA</t>
        </is>
      </c>
      <c r="V416" t="inlineStr">
        <is>
          <t>laura.villamarinvillanustre@osakidetza.eus</t>
        </is>
      </c>
      <c r="W416" s="5" t="n">
        <v>6.01018937E8</v>
      </c>
      <c r="X416" t="inlineStr">
        <is>
          <t/>
        </is>
      </c>
      <c r="Y416" t="inlineStr">
        <is>
          <t>A demanda</t>
        </is>
      </c>
      <c r="Z416" t="inlineStr">
        <is>
          <t>28/01/2025 09:13:26</t>
        </is>
      </c>
      <c r="AA416" t="inlineStr">
        <is>
          <t>28/02/2026 09:13:26</t>
        </is>
      </c>
      <c r="AB416" t="inlineStr">
        <is>
          <t/>
        </is>
      </c>
      <c r="AC416" t="inlineStr">
        <is>
          <t/>
        </is>
      </c>
      <c r="AD416" t="inlineStr">
        <is>
          <t/>
        </is>
      </c>
      <c r="AE416" t="inlineStr">
        <is>
          <t/>
        </is>
      </c>
      <c r="AF416" t="inlineStr">
        <is>
          <t>Activa</t>
        </is>
      </c>
      <c r="AG416" t="inlineStr">
        <is>
          <t>EUS</t>
        </is>
      </c>
      <c r="AH416" s="4" t="n">
        <v>1.0</v>
      </c>
    </row>
    <row r="417">
      <c r="A417" s="3" t="n">
        <v>30642.0</v>
      </c>
      <c r="B417" t="inlineStr">
        <is>
          <t>LegazTipi Tapa</t>
        </is>
      </c>
      <c r="C417" t="inlineStr">
        <is>
          <t>Osasuna eta harremanak sustatzeko udal eta komunitatetko ekimena</t>
        </is>
      </c>
      <c r="D417" t="inlineStr">
        <is>
          <t xml:space="preserve">
Ikasturtean zehar ostegunero egiten den ekintza da. Ostegun goizean goizeko 10:30tatik 12:00tara geratzen dira Euskal Herriko
Plazan eta bertatik abiatuta ibilbide osasuntsuak egiten dira herrian zehar eguraldi ona egiten duenean eta euria egiten
duenean berriz, herriko frontoian ariketa fisikoak egiten dira.
Bizitza osasuntsua sustatzeaz gain; bakardaderiari aurre egiteko ekintza da eta belaunaldi ezberdinak batzen dituena.
</t>
        </is>
      </c>
      <c r="E417" t="inlineStr">
        <is>
          <t/>
        </is>
      </c>
      <c r="F417" t="inlineStr">
        <is>
          <t>Actividad física | Participación | Salud comunitaria | Salud mental/Bienestar emocional</t>
        </is>
      </c>
      <c r="G417" t="inlineStr">
        <is>
          <t>Hábitos/Comportamientos saludables</t>
        </is>
      </c>
      <c r="H417" t="inlineStr">
        <is>
          <t>Cualquiera</t>
        </is>
      </c>
      <c r="I417" t="inlineStr">
        <is>
          <t>Población Adulta (Mayores de 15 años)</t>
        </is>
      </c>
      <c r="J417" t="inlineStr">
        <is>
          <t>narregi@legazpi.eus</t>
        </is>
      </c>
      <c r="K417" t="inlineStr">
        <is>
          <t>Plaza Euskal Herria plaza, 1</t>
        </is>
      </c>
      <c r="L417" s="3" t="n">
        <v>20230.0</v>
      </c>
      <c r="M417" t="inlineStr">
        <is>
          <t>43.0503801</t>
        </is>
      </c>
      <c r="N417" t="inlineStr">
        <is>
          <t>-2.3338091</t>
        </is>
      </c>
      <c r="O417" t="inlineStr">
        <is>
          <t>Legazpi</t>
        </is>
      </c>
      <c r="P417" t="inlineStr">
        <is>
          <t>Plaza</t>
        </is>
      </c>
      <c r="Q417" t="inlineStr">
        <is>
          <t>Legazpi</t>
        </is>
      </c>
      <c r="R417" t="inlineStr">
        <is>
          <t>Gipuzkoa</t>
        </is>
      </c>
      <c r="S417" t="inlineStr">
        <is>
          <t>Euskadi</t>
        </is>
      </c>
      <c r="T417" t="inlineStr">
        <is>
          <t>España</t>
        </is>
      </c>
      <c r="U417" t="inlineStr">
        <is>
          <t>Nerea Arregi</t>
        </is>
      </c>
      <c r="V417" t="inlineStr">
        <is>
          <t>narregi@legazpi.eus</t>
        </is>
      </c>
      <c r="W417" s="5" t="n">
        <v>9.4373703E8</v>
      </c>
      <c r="X417" t="inlineStr">
        <is>
          <t/>
        </is>
      </c>
      <c r="Y417" t="inlineStr">
        <is>
          <t>A demanda</t>
        </is>
      </c>
      <c r="Z417" t="inlineStr">
        <is>
          <t>24/02/2025 08:33:48</t>
        </is>
      </c>
      <c r="AA417" t="inlineStr">
        <is>
          <t>24/03/2026 08:33:48</t>
        </is>
      </c>
      <c r="AB417" t="inlineStr">
        <is>
          <t>Denentzako</t>
        </is>
      </c>
      <c r="AC417" t="inlineStr">
        <is>
          <t/>
        </is>
      </c>
      <c r="AD417" t="inlineStr">
        <is>
          <t/>
        </is>
      </c>
      <c r="AE417" t="inlineStr">
        <is>
          <t/>
        </is>
      </c>
      <c r="AF417" t="inlineStr">
        <is>
          <t>Activa</t>
        </is>
      </c>
      <c r="AG417" t="inlineStr">
        <is>
          <t>EUS</t>
        </is>
      </c>
      <c r="AH417" s="4" t="n">
        <v>1.0</v>
      </c>
    </row>
  </sheetData>
  <pageMargins bottom="0.75" footer="0.3" header="0.3" left="0.7" right="0.7" top="0.75"/>
</worksheet>
</file>

<file path=docProps/app.xml><?xml version="1.0" encoding="utf-8"?>
<Properties xmlns="http://schemas.openxmlformats.org/officeDocument/2006/extended-properties">
  <Application>Apache POI</Application>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25-03-18T09:40:01Z</dcterms:created>
  <dc:creator>Gobierno Vasco</dc:creator>
</cp:coreProperties>
</file>